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74EC50" w14:textId="77777777" w:rsidR="00C5306C" w:rsidRPr="00B44DEB" w:rsidRDefault="00C5306C" w:rsidP="00C5306C">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439AB871" w14:textId="77777777" w:rsidR="00C5306C" w:rsidRPr="00B44DEB" w:rsidRDefault="00C5306C" w:rsidP="00C5306C">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21A298CD" w14:textId="77777777" w:rsidR="00C5306C" w:rsidRPr="00473FBC" w:rsidRDefault="00C5306C" w:rsidP="00C5306C">
      <w:pPr>
        <w:spacing w:line="500" w:lineRule="exact"/>
        <w:ind w:firstLine="643"/>
        <w:jc w:val="center"/>
        <w:rPr>
          <w:rFonts w:eastAsia="黑体"/>
          <w:b/>
          <w:sz w:val="32"/>
        </w:rPr>
      </w:pPr>
    </w:p>
    <w:p w14:paraId="75CCAA77" w14:textId="77777777" w:rsidR="00C5306C" w:rsidRPr="00B44DEB" w:rsidRDefault="00C5306C" w:rsidP="00C5306C">
      <w:pPr>
        <w:ind w:firstLine="480"/>
        <w:jc w:val="center"/>
        <w:rPr>
          <w:noProof/>
          <w:kern w:val="0"/>
        </w:rPr>
      </w:pPr>
    </w:p>
    <w:p w14:paraId="47B487B3" w14:textId="77777777" w:rsidR="00C5306C" w:rsidRPr="00B44DEB" w:rsidRDefault="00C5306C" w:rsidP="00C5306C">
      <w:pPr>
        <w:ind w:firstLineChars="0" w:firstLine="0"/>
        <w:jc w:val="center"/>
        <w:rPr>
          <w:rFonts w:eastAsia="黑体"/>
          <w:sz w:val="34"/>
        </w:rPr>
      </w:pPr>
      <w:r w:rsidRPr="00B44DEB">
        <w:rPr>
          <w:noProof/>
          <w:color w:val="000000"/>
        </w:rPr>
        <w:drawing>
          <wp:inline distT="0" distB="0" distL="0" distR="0" wp14:anchorId="1EA59209" wp14:editId="50E027C1">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73C6AA3A" w14:textId="77777777" w:rsidR="00C5306C" w:rsidRPr="00B44DEB" w:rsidRDefault="00C5306C" w:rsidP="00C5306C">
      <w:pPr>
        <w:ind w:firstLineChars="0" w:firstLine="0"/>
        <w:jc w:val="center"/>
        <w:rPr>
          <w:rFonts w:eastAsia="华文中宋"/>
          <w:b/>
          <w:bCs/>
          <w:sz w:val="106"/>
        </w:rPr>
      </w:pPr>
      <w:r w:rsidRPr="00B44DEB">
        <w:rPr>
          <w:rFonts w:eastAsia="华文中宋"/>
          <w:b/>
          <w:bCs/>
          <w:spacing w:val="20"/>
          <w:sz w:val="106"/>
        </w:rPr>
        <w:t>硕士学位论文</w:t>
      </w:r>
    </w:p>
    <w:p w14:paraId="277D68DC" w14:textId="77777777" w:rsidR="00C5306C" w:rsidRPr="00B44DEB" w:rsidRDefault="00C5306C" w:rsidP="00C5306C">
      <w:pPr>
        <w:spacing w:line="324" w:lineRule="auto"/>
        <w:ind w:firstLine="480"/>
      </w:pPr>
    </w:p>
    <w:p w14:paraId="112C8815" w14:textId="77777777" w:rsidR="00C5306C" w:rsidRPr="00B44DEB" w:rsidRDefault="00C5306C" w:rsidP="00C5306C">
      <w:pPr>
        <w:spacing w:line="324" w:lineRule="auto"/>
        <w:ind w:firstLine="480"/>
      </w:pPr>
    </w:p>
    <w:p w14:paraId="746D3E08" w14:textId="77777777" w:rsidR="00C5306C" w:rsidRDefault="00C5306C" w:rsidP="00C5306C">
      <w:pPr>
        <w:spacing w:line="324" w:lineRule="auto"/>
        <w:ind w:firstLineChars="0" w:firstLine="0"/>
        <w:jc w:val="center"/>
        <w:rPr>
          <w:rFonts w:eastAsia="华文中宋"/>
          <w:b/>
          <w:bCs/>
          <w:sz w:val="56"/>
        </w:rPr>
      </w:pPr>
      <w:r>
        <w:rPr>
          <w:rFonts w:eastAsia="华文中宋" w:hint="eastAsia"/>
          <w:b/>
          <w:bCs/>
          <w:sz w:val="56"/>
        </w:rPr>
        <w:t>基于提前和延误惩罚的单机调度</w:t>
      </w:r>
    </w:p>
    <w:p w14:paraId="1DF19FC9" w14:textId="77777777" w:rsidR="00C5306C" w:rsidRPr="00B44DEB" w:rsidRDefault="00C5306C" w:rsidP="00C5306C">
      <w:pPr>
        <w:spacing w:line="324" w:lineRule="auto"/>
        <w:ind w:firstLineChars="0" w:firstLine="0"/>
        <w:jc w:val="center"/>
        <w:rPr>
          <w:rFonts w:eastAsia="华文中宋"/>
          <w:b/>
          <w:bCs/>
          <w:sz w:val="56"/>
        </w:rPr>
      </w:pPr>
      <w:r>
        <w:rPr>
          <w:rFonts w:eastAsia="华文中宋" w:hint="eastAsia"/>
          <w:b/>
          <w:bCs/>
          <w:sz w:val="56"/>
        </w:rPr>
        <w:t>问题启发式算法研究</w:t>
      </w:r>
    </w:p>
    <w:p w14:paraId="598BA4A1" w14:textId="77777777" w:rsidR="00C5306C" w:rsidRPr="00B44DEB" w:rsidRDefault="00C5306C" w:rsidP="00C5306C">
      <w:pPr>
        <w:spacing w:line="324" w:lineRule="auto"/>
        <w:ind w:firstLine="480"/>
      </w:pPr>
    </w:p>
    <w:p w14:paraId="5D37A0AF" w14:textId="77777777" w:rsidR="00C5306C" w:rsidRPr="00B44DEB" w:rsidRDefault="00C5306C" w:rsidP="00C5306C">
      <w:pPr>
        <w:spacing w:line="324" w:lineRule="auto"/>
        <w:ind w:firstLine="480"/>
      </w:pPr>
    </w:p>
    <w:p w14:paraId="3A1C3E81" w14:textId="77777777" w:rsidR="00C5306C" w:rsidRPr="00B44DEB" w:rsidRDefault="00C5306C" w:rsidP="00C5306C">
      <w:pPr>
        <w:spacing w:line="324" w:lineRule="auto"/>
        <w:ind w:firstLine="480"/>
      </w:pPr>
    </w:p>
    <w:p w14:paraId="6896A80A" w14:textId="77777777" w:rsidR="00C5306C" w:rsidRPr="00B44DEB" w:rsidRDefault="00C5306C" w:rsidP="00C5306C">
      <w:pPr>
        <w:spacing w:line="324" w:lineRule="auto"/>
        <w:ind w:firstLine="480"/>
      </w:pPr>
    </w:p>
    <w:tbl>
      <w:tblPr>
        <w:tblW w:w="0" w:type="auto"/>
        <w:jc w:val="center"/>
        <w:tblLook w:val="0000" w:firstRow="0" w:lastRow="0" w:firstColumn="0" w:lastColumn="0" w:noHBand="0" w:noVBand="0"/>
      </w:tblPr>
      <w:tblGrid>
        <w:gridCol w:w="3119"/>
        <w:gridCol w:w="3402"/>
      </w:tblGrid>
      <w:tr w:rsidR="00C5306C" w:rsidRPr="00B44DEB" w14:paraId="514670D9" w14:textId="77777777" w:rsidTr="00C5306C">
        <w:trPr>
          <w:jc w:val="center"/>
        </w:trPr>
        <w:tc>
          <w:tcPr>
            <w:tcW w:w="3119" w:type="dxa"/>
          </w:tcPr>
          <w:p w14:paraId="76B964EA" w14:textId="77777777" w:rsidR="00C5306C" w:rsidRPr="00B44DEB" w:rsidRDefault="00C5306C" w:rsidP="00ED1079">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3402" w:type="dxa"/>
          </w:tcPr>
          <w:p w14:paraId="41616AAE" w14:textId="12E70128" w:rsidR="00C5306C" w:rsidRPr="00B44DEB" w:rsidRDefault="00C5306C" w:rsidP="00ED1079">
            <w:pPr>
              <w:adjustRightInd w:val="0"/>
              <w:snapToGrid w:val="0"/>
              <w:spacing w:line="600" w:lineRule="exact"/>
              <w:ind w:firstLineChars="0" w:firstLine="0"/>
              <w:jc w:val="center"/>
              <w:rPr>
                <w:rFonts w:eastAsia="华文中宋"/>
                <w:bCs/>
                <w:sz w:val="36"/>
              </w:rPr>
            </w:pPr>
            <w:r>
              <w:rPr>
                <w:rFonts w:eastAsia="华文中宋" w:hint="eastAsia"/>
                <w:bCs/>
                <w:sz w:val="36"/>
              </w:rPr>
              <w:t>覃</w:t>
            </w:r>
            <w:r w:rsidR="004C7C86">
              <w:rPr>
                <w:rFonts w:eastAsia="华文中宋" w:hint="eastAsia"/>
                <w:bCs/>
                <w:sz w:val="36"/>
              </w:rPr>
              <w:t xml:space="preserve">  </w:t>
            </w:r>
            <w:r>
              <w:rPr>
                <w:rFonts w:eastAsia="华文中宋" w:hint="eastAsia"/>
                <w:bCs/>
                <w:sz w:val="36"/>
              </w:rPr>
              <w:t>涛</w:t>
            </w:r>
          </w:p>
        </w:tc>
      </w:tr>
      <w:tr w:rsidR="00C5306C" w:rsidRPr="00B44DEB" w14:paraId="662E13B8" w14:textId="77777777" w:rsidTr="00C5306C">
        <w:trPr>
          <w:jc w:val="center"/>
        </w:trPr>
        <w:tc>
          <w:tcPr>
            <w:tcW w:w="3119" w:type="dxa"/>
          </w:tcPr>
          <w:p w14:paraId="1664144B"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3402" w:type="dxa"/>
          </w:tcPr>
          <w:p w14:paraId="186B4476" w14:textId="558E60A6" w:rsidR="00C5306C" w:rsidRPr="00B44DEB" w:rsidRDefault="00C5306C" w:rsidP="00ED1079">
            <w:pPr>
              <w:spacing w:line="600" w:lineRule="exact"/>
              <w:ind w:firstLineChars="0" w:firstLine="0"/>
              <w:jc w:val="center"/>
              <w:rPr>
                <w:rFonts w:eastAsia="华文中宋"/>
                <w:bCs/>
                <w:sz w:val="36"/>
              </w:rPr>
            </w:pPr>
            <w:r>
              <w:rPr>
                <w:rFonts w:eastAsia="华文中宋" w:hint="eastAsia"/>
                <w:bCs/>
                <w:kern w:val="0"/>
                <w:sz w:val="36"/>
              </w:rPr>
              <w:t>计算机软件与理论</w:t>
            </w:r>
          </w:p>
        </w:tc>
      </w:tr>
      <w:tr w:rsidR="00C5306C" w:rsidRPr="00B44DEB" w14:paraId="6DA17438" w14:textId="77777777" w:rsidTr="00C5306C">
        <w:trPr>
          <w:jc w:val="center"/>
        </w:trPr>
        <w:tc>
          <w:tcPr>
            <w:tcW w:w="3119" w:type="dxa"/>
          </w:tcPr>
          <w:p w14:paraId="10B7642C"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3402" w:type="dxa"/>
          </w:tcPr>
          <w:p w14:paraId="668A95CB" w14:textId="02A17283" w:rsidR="00C5306C" w:rsidRPr="00B44DEB" w:rsidRDefault="00C5306C" w:rsidP="00ED1079">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C5306C" w:rsidRPr="00B44DEB" w14:paraId="005C7170" w14:textId="77777777" w:rsidTr="001E1F05">
        <w:trPr>
          <w:jc w:val="center"/>
        </w:trPr>
        <w:tc>
          <w:tcPr>
            <w:tcW w:w="3119" w:type="dxa"/>
          </w:tcPr>
          <w:p w14:paraId="65F482A0" w14:textId="77777777" w:rsidR="00C5306C" w:rsidRPr="00B44DEB" w:rsidRDefault="00C5306C" w:rsidP="00ED1079">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3402" w:type="dxa"/>
            <w:vAlign w:val="center"/>
          </w:tcPr>
          <w:p w14:paraId="70441EBF" w14:textId="3D28E548" w:rsidR="00C5306C" w:rsidRPr="00595A85" w:rsidRDefault="001E1F05" w:rsidP="00743211">
            <w:pPr>
              <w:pStyle w:val="af6"/>
              <w:rPr>
                <w:sz w:val="36"/>
                <w:szCs w:val="36"/>
              </w:rPr>
            </w:pPr>
            <w:r w:rsidRPr="00595A85">
              <w:rPr>
                <w:rFonts w:hint="eastAsia"/>
                <w:sz w:val="36"/>
                <w:szCs w:val="36"/>
              </w:rPr>
              <w:t>2</w:t>
            </w:r>
            <w:r w:rsidR="00144F39">
              <w:rPr>
                <w:sz w:val="36"/>
                <w:szCs w:val="36"/>
              </w:rPr>
              <w:t>018</w:t>
            </w:r>
            <w:r w:rsidR="000A67AE" w:rsidRPr="000A67AE">
              <w:rPr>
                <w:rFonts w:ascii="华文中宋" w:eastAsia="华文中宋" w:hAnsi="华文中宋" w:hint="eastAsia"/>
                <w:sz w:val="36"/>
                <w:szCs w:val="36"/>
              </w:rPr>
              <w:t>年</w:t>
            </w:r>
            <w:r w:rsidRPr="00595A85">
              <w:rPr>
                <w:sz w:val="36"/>
                <w:szCs w:val="36"/>
              </w:rPr>
              <w:t>5</w:t>
            </w:r>
            <w:r w:rsidR="000A67AE" w:rsidRPr="000A67AE">
              <w:rPr>
                <w:rFonts w:ascii="华文中宋" w:eastAsia="华文中宋" w:hAnsi="华文中宋" w:hint="eastAsia"/>
                <w:sz w:val="36"/>
                <w:szCs w:val="36"/>
              </w:rPr>
              <w:t>月</w:t>
            </w:r>
          </w:p>
        </w:tc>
      </w:tr>
    </w:tbl>
    <w:p w14:paraId="75788676" w14:textId="77777777" w:rsidR="00C5306C" w:rsidRPr="00B44DEB" w:rsidRDefault="00C5306C" w:rsidP="00C5306C">
      <w:pPr>
        <w:pStyle w:val="aff4"/>
        <w:spacing w:line="324" w:lineRule="auto"/>
        <w:ind w:firstLine="482"/>
        <w:rPr>
          <w:b w:val="0"/>
          <w:bCs/>
          <w:iCs/>
        </w:rPr>
      </w:pPr>
    </w:p>
    <w:p w14:paraId="2BCB6697" w14:textId="77777777" w:rsidR="00C5306C" w:rsidRPr="00B44DEB" w:rsidRDefault="00C5306C" w:rsidP="00C5306C">
      <w:pPr>
        <w:pStyle w:val="aff4"/>
        <w:spacing w:line="324" w:lineRule="auto"/>
        <w:ind w:firstLine="482"/>
        <w:jc w:val="both"/>
        <w:rPr>
          <w:b w:val="0"/>
          <w:bCs/>
          <w:iCs/>
        </w:rPr>
      </w:pPr>
    </w:p>
    <w:p w14:paraId="352B6B2C" w14:textId="77777777" w:rsidR="00C5306C" w:rsidRPr="00FB3D37" w:rsidRDefault="00C5306C" w:rsidP="00C5306C">
      <w:pPr>
        <w:pStyle w:val="aff0"/>
        <w:jc w:val="center"/>
        <w:rPr>
          <w:b/>
        </w:rPr>
      </w:pPr>
      <w:r w:rsidRPr="00FB3D37">
        <w:rPr>
          <w:b/>
        </w:rPr>
        <w:t>A Dissertation Submitted in Partial Fulfillment of the Requirements</w:t>
      </w:r>
    </w:p>
    <w:p w14:paraId="5DBB594A" w14:textId="77777777" w:rsidR="00C5306C" w:rsidRPr="00FB3D37" w:rsidRDefault="00C5306C" w:rsidP="00C5306C">
      <w:pPr>
        <w:pStyle w:val="aff0"/>
        <w:jc w:val="center"/>
        <w:rPr>
          <w:b/>
        </w:rPr>
      </w:pPr>
      <w:r w:rsidRPr="00FB3D37">
        <w:rPr>
          <w:b/>
        </w:rPr>
        <w:t>for the Degree of Master of Engineering</w:t>
      </w:r>
    </w:p>
    <w:p w14:paraId="775D51B5" w14:textId="77777777" w:rsidR="00C5306C" w:rsidRPr="00B44DEB" w:rsidRDefault="00C5306C" w:rsidP="00C5306C">
      <w:pPr>
        <w:pStyle w:val="aff4"/>
        <w:spacing w:line="324" w:lineRule="auto"/>
        <w:ind w:firstLine="480"/>
        <w:rPr>
          <w:i/>
        </w:rPr>
      </w:pPr>
    </w:p>
    <w:p w14:paraId="52148730" w14:textId="77777777" w:rsidR="00C5306C" w:rsidRPr="00D43FA1" w:rsidRDefault="00C5306C" w:rsidP="00C5306C">
      <w:pPr>
        <w:pStyle w:val="aff4"/>
        <w:spacing w:line="324" w:lineRule="auto"/>
        <w:ind w:firstLine="480"/>
        <w:rPr>
          <w:i/>
        </w:rPr>
      </w:pPr>
    </w:p>
    <w:p w14:paraId="78930EC8" w14:textId="77777777" w:rsidR="00C5306C" w:rsidRPr="00B44DEB" w:rsidRDefault="00C5306C" w:rsidP="00C5306C">
      <w:pPr>
        <w:pStyle w:val="aff4"/>
        <w:spacing w:line="324" w:lineRule="auto"/>
        <w:ind w:firstLine="480"/>
        <w:rPr>
          <w:i/>
        </w:rPr>
      </w:pPr>
    </w:p>
    <w:p w14:paraId="3CAB0066" w14:textId="77777777" w:rsidR="00C5306C" w:rsidRPr="00D34416" w:rsidRDefault="00C5306C" w:rsidP="00C5306C">
      <w:pPr>
        <w:pStyle w:val="aff0"/>
        <w:jc w:val="center"/>
        <w:rPr>
          <w:b/>
          <w:sz w:val="40"/>
          <w:szCs w:val="40"/>
        </w:rPr>
      </w:pPr>
      <w:r w:rsidRPr="006C6327">
        <w:rPr>
          <w:rFonts w:ascii="NimbusRomNo9L-Medi" w:hAnsi="NimbusRomNo9L-Medi"/>
          <w:b/>
          <w:bCs/>
          <w:color w:val="000000"/>
          <w:sz w:val="36"/>
          <w:szCs w:val="36"/>
        </w:rPr>
        <w:t>Rese</w:t>
      </w:r>
      <w:r>
        <w:rPr>
          <w:rFonts w:ascii="NimbusRomNo9L-Medi" w:hAnsi="NimbusRomNo9L-Medi"/>
          <w:b/>
          <w:bCs/>
          <w:color w:val="000000"/>
          <w:sz w:val="36"/>
          <w:szCs w:val="36"/>
        </w:rPr>
        <w:t>arch on the Heuristic Algorithm</w:t>
      </w:r>
      <w:r w:rsidRPr="006C6327">
        <w:rPr>
          <w:rFonts w:ascii="NimbusRomNo9L-Medi" w:hAnsi="NimbusRomNo9L-Medi"/>
          <w:b/>
          <w:bCs/>
          <w:color w:val="000000"/>
          <w:sz w:val="36"/>
          <w:szCs w:val="36"/>
        </w:rPr>
        <w:t xml:space="preserve"> for</w:t>
      </w:r>
      <w:r>
        <w:t xml:space="preserve"> </w:t>
      </w:r>
      <w:r>
        <w:rPr>
          <w:b/>
          <w:sz w:val="40"/>
          <w:szCs w:val="40"/>
        </w:rPr>
        <w:t>the Single-</w:t>
      </w:r>
      <w:r w:rsidRPr="00D34416">
        <w:rPr>
          <w:b/>
          <w:sz w:val="40"/>
          <w:szCs w:val="40"/>
        </w:rPr>
        <w:t xml:space="preserve">Machine </w:t>
      </w:r>
      <w:r>
        <w:rPr>
          <w:b/>
          <w:sz w:val="40"/>
          <w:szCs w:val="40"/>
        </w:rPr>
        <w:t xml:space="preserve">Earliness/Tardiness </w:t>
      </w:r>
      <w:r w:rsidRPr="00D34416">
        <w:rPr>
          <w:b/>
          <w:sz w:val="40"/>
          <w:szCs w:val="40"/>
        </w:rPr>
        <w:t>Scheduling</w:t>
      </w:r>
      <w:r>
        <w:rPr>
          <w:b/>
          <w:sz w:val="40"/>
          <w:szCs w:val="40"/>
        </w:rPr>
        <w:t xml:space="preserve"> </w:t>
      </w:r>
      <w:r>
        <w:rPr>
          <w:rFonts w:hint="eastAsia"/>
          <w:b/>
          <w:sz w:val="40"/>
          <w:szCs w:val="40"/>
        </w:rPr>
        <w:t>Problem</w:t>
      </w:r>
    </w:p>
    <w:p w14:paraId="073B18B5" w14:textId="77777777" w:rsidR="00C5306C" w:rsidRPr="006C6327" w:rsidRDefault="00C5306C" w:rsidP="00C5306C">
      <w:pPr>
        <w:spacing w:line="324" w:lineRule="auto"/>
        <w:ind w:firstLine="480"/>
      </w:pPr>
    </w:p>
    <w:p w14:paraId="012F8E75" w14:textId="77777777" w:rsidR="00C5306C" w:rsidRPr="00B44DEB" w:rsidRDefault="00C5306C" w:rsidP="00C5306C">
      <w:pPr>
        <w:spacing w:line="324" w:lineRule="auto"/>
        <w:ind w:firstLine="480"/>
      </w:pPr>
    </w:p>
    <w:p w14:paraId="1878C28C" w14:textId="77777777" w:rsidR="00C5306C" w:rsidRPr="00B44DEB" w:rsidRDefault="00C5306C" w:rsidP="00C5306C">
      <w:pPr>
        <w:spacing w:line="324" w:lineRule="auto"/>
        <w:ind w:firstLine="480"/>
      </w:pPr>
    </w:p>
    <w:p w14:paraId="6BCC367F" w14:textId="77777777" w:rsidR="00C5306C" w:rsidRPr="00B44DEB" w:rsidRDefault="00C5306C" w:rsidP="00C5306C">
      <w:pPr>
        <w:spacing w:line="324" w:lineRule="auto"/>
        <w:ind w:firstLine="480"/>
      </w:pPr>
    </w:p>
    <w:p w14:paraId="14538FFA" w14:textId="77777777" w:rsidR="00C5306C" w:rsidRPr="00B44DEB" w:rsidRDefault="00C5306C" w:rsidP="00C5306C">
      <w:pPr>
        <w:spacing w:line="324" w:lineRule="auto"/>
        <w:ind w:firstLine="480"/>
      </w:pPr>
    </w:p>
    <w:tbl>
      <w:tblPr>
        <w:tblW w:w="0" w:type="auto"/>
        <w:jc w:val="center"/>
        <w:tblLook w:val="0000" w:firstRow="0" w:lastRow="0" w:firstColumn="0" w:lastColumn="0" w:noHBand="0" w:noVBand="0"/>
      </w:tblPr>
      <w:tblGrid>
        <w:gridCol w:w="2835"/>
        <w:gridCol w:w="5529"/>
      </w:tblGrid>
      <w:tr w:rsidR="00C5306C" w:rsidRPr="00B44DEB" w14:paraId="50668D9C" w14:textId="77777777" w:rsidTr="00ED1079">
        <w:trPr>
          <w:jc w:val="center"/>
        </w:trPr>
        <w:tc>
          <w:tcPr>
            <w:tcW w:w="2835" w:type="dxa"/>
            <w:vAlign w:val="center"/>
          </w:tcPr>
          <w:p w14:paraId="64C71FFE" w14:textId="77777777" w:rsidR="00C5306C" w:rsidRPr="00B44DEB" w:rsidRDefault="00C5306C" w:rsidP="00ED1079">
            <w:pPr>
              <w:adjustRightInd w:val="0"/>
              <w:snapToGrid w:val="0"/>
              <w:spacing w:line="480" w:lineRule="auto"/>
              <w:ind w:firstLine="723"/>
              <w:rPr>
                <w:rFonts w:eastAsia="华文中宋"/>
                <w:b/>
                <w:bCs/>
                <w:kern w:val="0"/>
                <w:sz w:val="36"/>
              </w:rPr>
            </w:pPr>
            <w:r w:rsidRPr="00B44DEB">
              <w:rPr>
                <w:b/>
                <w:bCs/>
                <w:sz w:val="36"/>
                <w:szCs w:val="30"/>
              </w:rPr>
              <w:t>Candidate :</w:t>
            </w:r>
          </w:p>
        </w:tc>
        <w:tc>
          <w:tcPr>
            <w:tcW w:w="5529" w:type="dxa"/>
            <w:vAlign w:val="center"/>
          </w:tcPr>
          <w:p w14:paraId="462339A0" w14:textId="77777777" w:rsidR="00C5306C" w:rsidRPr="00B44DEB" w:rsidRDefault="00C5306C" w:rsidP="00ED1079">
            <w:pPr>
              <w:spacing w:line="480" w:lineRule="auto"/>
              <w:ind w:firstLineChars="0" w:firstLine="0"/>
              <w:jc w:val="center"/>
              <w:rPr>
                <w:rFonts w:eastAsia="华文中宋"/>
              </w:rPr>
            </w:pPr>
            <w:r>
              <w:rPr>
                <w:b/>
                <w:bCs/>
                <w:sz w:val="36"/>
                <w:szCs w:val="30"/>
              </w:rPr>
              <w:t>Qin Tao</w:t>
            </w:r>
          </w:p>
        </w:tc>
      </w:tr>
      <w:tr w:rsidR="00C5306C" w:rsidRPr="00B44DEB" w14:paraId="473F4CFF" w14:textId="77777777" w:rsidTr="00ED1079">
        <w:trPr>
          <w:jc w:val="center"/>
        </w:trPr>
        <w:tc>
          <w:tcPr>
            <w:tcW w:w="2835" w:type="dxa"/>
            <w:vAlign w:val="center"/>
          </w:tcPr>
          <w:p w14:paraId="09537563" w14:textId="77777777" w:rsidR="00C5306C" w:rsidRPr="00B44DEB" w:rsidRDefault="00C5306C" w:rsidP="00ED1079">
            <w:pPr>
              <w:spacing w:line="480" w:lineRule="auto"/>
              <w:ind w:left="420" w:firstLineChars="83" w:firstLine="300"/>
              <w:rPr>
                <w:rFonts w:eastAsia="华文中宋"/>
                <w:b/>
                <w:bCs/>
                <w:kern w:val="0"/>
                <w:sz w:val="36"/>
              </w:rPr>
            </w:pPr>
            <w:r w:rsidRPr="00B44DEB">
              <w:rPr>
                <w:b/>
                <w:bCs/>
                <w:sz w:val="36"/>
                <w:szCs w:val="30"/>
              </w:rPr>
              <w:t>Major :</w:t>
            </w:r>
          </w:p>
        </w:tc>
        <w:tc>
          <w:tcPr>
            <w:tcW w:w="5529" w:type="dxa"/>
            <w:vAlign w:val="center"/>
          </w:tcPr>
          <w:p w14:paraId="61CB1707" w14:textId="77777777" w:rsidR="00C5306C" w:rsidRPr="00B44DEB" w:rsidRDefault="00C5306C" w:rsidP="00ED1079">
            <w:pPr>
              <w:spacing w:line="480" w:lineRule="auto"/>
              <w:ind w:firstLineChars="55" w:firstLine="199"/>
              <w:jc w:val="left"/>
              <w:rPr>
                <w:rFonts w:eastAsia="华文中宋"/>
                <w:b/>
                <w:bCs/>
                <w:sz w:val="36"/>
              </w:rPr>
            </w:pPr>
            <w:r w:rsidRPr="00D47CFC">
              <w:rPr>
                <w:b/>
                <w:bCs/>
                <w:sz w:val="36"/>
                <w:szCs w:val="30"/>
              </w:rPr>
              <w:t>Computer Software and Theory</w:t>
            </w:r>
          </w:p>
        </w:tc>
      </w:tr>
      <w:tr w:rsidR="00C5306C" w:rsidRPr="00B44DEB" w14:paraId="2078A1F2" w14:textId="77777777" w:rsidTr="00ED1079">
        <w:trPr>
          <w:jc w:val="center"/>
        </w:trPr>
        <w:tc>
          <w:tcPr>
            <w:tcW w:w="2835" w:type="dxa"/>
            <w:vAlign w:val="center"/>
          </w:tcPr>
          <w:p w14:paraId="6279AA3A" w14:textId="77777777" w:rsidR="00C5306C" w:rsidRPr="00B44DEB" w:rsidRDefault="00C5306C" w:rsidP="00ED1079">
            <w:pPr>
              <w:spacing w:line="480" w:lineRule="auto"/>
              <w:ind w:firstLine="723"/>
              <w:rPr>
                <w:rFonts w:eastAsia="华文中宋"/>
                <w:b/>
                <w:bCs/>
                <w:kern w:val="0"/>
                <w:sz w:val="36"/>
              </w:rPr>
            </w:pPr>
            <w:r w:rsidRPr="00B44DEB">
              <w:rPr>
                <w:b/>
                <w:bCs/>
                <w:sz w:val="36"/>
                <w:szCs w:val="30"/>
              </w:rPr>
              <w:t>Supervisor :</w:t>
            </w:r>
          </w:p>
        </w:tc>
        <w:tc>
          <w:tcPr>
            <w:tcW w:w="5529" w:type="dxa"/>
            <w:vAlign w:val="center"/>
          </w:tcPr>
          <w:p w14:paraId="708459DF" w14:textId="77777777" w:rsidR="00C5306C" w:rsidRPr="00B44DEB" w:rsidRDefault="00C5306C" w:rsidP="00ED1079">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Lv Zhi</w:t>
            </w:r>
            <w:r>
              <w:rPr>
                <w:b/>
                <w:bCs/>
                <w:sz w:val="36"/>
                <w:szCs w:val="30"/>
              </w:rPr>
              <w:t>peng</w:t>
            </w:r>
          </w:p>
        </w:tc>
      </w:tr>
      <w:tr w:rsidR="00C5306C" w:rsidRPr="00B44DEB" w14:paraId="09E0CCA7" w14:textId="77777777" w:rsidTr="00ED1079">
        <w:trPr>
          <w:jc w:val="center"/>
        </w:trPr>
        <w:tc>
          <w:tcPr>
            <w:tcW w:w="2835" w:type="dxa"/>
            <w:vAlign w:val="center"/>
          </w:tcPr>
          <w:p w14:paraId="4EE983F9" w14:textId="77777777" w:rsidR="00C5306C" w:rsidRPr="00B44DEB" w:rsidRDefault="00C5306C" w:rsidP="00ED1079">
            <w:pPr>
              <w:spacing w:line="480" w:lineRule="auto"/>
              <w:ind w:firstLine="721"/>
              <w:rPr>
                <w:rFonts w:eastAsia="华文中宋"/>
                <w:b/>
                <w:bCs/>
                <w:kern w:val="0"/>
                <w:sz w:val="36"/>
              </w:rPr>
            </w:pPr>
          </w:p>
        </w:tc>
        <w:tc>
          <w:tcPr>
            <w:tcW w:w="5529" w:type="dxa"/>
            <w:vAlign w:val="center"/>
          </w:tcPr>
          <w:p w14:paraId="6F78D719" w14:textId="77777777" w:rsidR="00C5306C" w:rsidRPr="00B44DEB" w:rsidRDefault="00C5306C" w:rsidP="00ED1079">
            <w:pPr>
              <w:spacing w:line="480" w:lineRule="auto"/>
              <w:ind w:firstLine="865"/>
              <w:rPr>
                <w:rFonts w:eastAsia="华文中宋"/>
                <w:b/>
                <w:bCs/>
                <w:color w:val="FF0000"/>
                <w:spacing w:val="36"/>
                <w:kern w:val="0"/>
                <w:sz w:val="36"/>
              </w:rPr>
            </w:pPr>
          </w:p>
        </w:tc>
      </w:tr>
    </w:tbl>
    <w:p w14:paraId="1017CBCF" w14:textId="77777777" w:rsidR="00C5306C" w:rsidRPr="00B44DEB" w:rsidRDefault="00C5306C" w:rsidP="00C5306C">
      <w:pPr>
        <w:spacing w:line="324" w:lineRule="auto"/>
        <w:ind w:firstLineChars="0" w:firstLine="0"/>
      </w:pPr>
    </w:p>
    <w:p w14:paraId="7BF26CF5" w14:textId="77777777" w:rsidR="00C5306C" w:rsidRDefault="00C5306C" w:rsidP="00C5306C">
      <w:pPr>
        <w:spacing w:line="324" w:lineRule="auto"/>
        <w:ind w:firstLine="480"/>
      </w:pPr>
    </w:p>
    <w:p w14:paraId="1E4AEC04" w14:textId="77777777" w:rsidR="00C5306C" w:rsidRDefault="00C5306C" w:rsidP="00C5306C">
      <w:pPr>
        <w:spacing w:line="324" w:lineRule="auto"/>
        <w:ind w:firstLine="480"/>
      </w:pPr>
    </w:p>
    <w:p w14:paraId="3B4D166B" w14:textId="77777777" w:rsidR="00C5306C" w:rsidRPr="00B44DEB" w:rsidRDefault="00C5306C" w:rsidP="00C5306C">
      <w:pPr>
        <w:spacing w:line="324" w:lineRule="auto"/>
        <w:ind w:firstLine="480"/>
      </w:pPr>
    </w:p>
    <w:p w14:paraId="1761CCDB" w14:textId="77777777" w:rsidR="00C5306C" w:rsidRPr="00B44DEB" w:rsidRDefault="00C5306C" w:rsidP="00C5306C">
      <w:pPr>
        <w:spacing w:line="324" w:lineRule="auto"/>
        <w:ind w:firstLineChars="0" w:firstLine="0"/>
        <w:jc w:val="center"/>
        <w:rPr>
          <w:b/>
          <w:sz w:val="30"/>
        </w:rPr>
      </w:pPr>
      <w:r w:rsidRPr="00B44DEB">
        <w:rPr>
          <w:b/>
          <w:sz w:val="30"/>
        </w:rPr>
        <w:t>Huazhong University of Science &amp; Technology</w:t>
      </w:r>
    </w:p>
    <w:p w14:paraId="1DFCBA10" w14:textId="77777777" w:rsidR="00C5306C" w:rsidRPr="00B44DEB" w:rsidRDefault="00C5306C" w:rsidP="00C5306C">
      <w:pPr>
        <w:pStyle w:val="ab"/>
        <w:spacing w:line="324" w:lineRule="auto"/>
        <w:ind w:leftChars="0" w:left="0" w:firstLineChars="0" w:firstLine="0"/>
        <w:jc w:val="center"/>
        <w:rPr>
          <w:b/>
          <w:sz w:val="30"/>
        </w:rPr>
      </w:pPr>
      <w:r>
        <w:rPr>
          <w:b/>
          <w:sz w:val="30"/>
        </w:rPr>
        <w:t>Wuhan 430074</w:t>
      </w:r>
      <w:r>
        <w:rPr>
          <w:rFonts w:hint="eastAsia"/>
          <w:b/>
          <w:sz w:val="30"/>
        </w:rPr>
        <w:t xml:space="preserve">, </w:t>
      </w:r>
      <w:r w:rsidRPr="00B44DEB">
        <w:rPr>
          <w:b/>
          <w:sz w:val="30"/>
        </w:rPr>
        <w:t>P.</w:t>
      </w:r>
      <w:r>
        <w:rPr>
          <w:b/>
          <w:sz w:val="30"/>
        </w:rPr>
        <w:t xml:space="preserve"> R. China</w:t>
      </w:r>
    </w:p>
    <w:p w14:paraId="037ABCC0" w14:textId="77777777" w:rsidR="00C5306C" w:rsidRDefault="00C5306C" w:rsidP="00C5306C">
      <w:pPr>
        <w:pStyle w:val="ab"/>
        <w:spacing w:line="324" w:lineRule="auto"/>
        <w:ind w:leftChars="0" w:left="0" w:right="300" w:firstLineChars="0" w:firstLine="0"/>
        <w:jc w:val="center"/>
        <w:rPr>
          <w:b/>
          <w:sz w:val="30"/>
        </w:rPr>
      </w:pPr>
      <w:r w:rsidRPr="00B44DEB">
        <w:rPr>
          <w:b/>
          <w:sz w:val="30"/>
        </w:rPr>
        <w:t>May, 201</w:t>
      </w:r>
      <w:r>
        <w:rPr>
          <w:rFonts w:hint="eastAsia"/>
          <w:b/>
          <w:sz w:val="30"/>
        </w:rPr>
        <w:t>8</w:t>
      </w:r>
    </w:p>
    <w:p w14:paraId="16A7C96D" w14:textId="77777777" w:rsidR="00C5306C" w:rsidRPr="00612871" w:rsidRDefault="00C5306C" w:rsidP="00C5306C">
      <w:pPr>
        <w:ind w:firstLine="480"/>
      </w:pPr>
    </w:p>
    <w:p w14:paraId="3DE70C80" w14:textId="77777777" w:rsidR="00C5306C" w:rsidRPr="00B44DEB" w:rsidRDefault="00C5306C" w:rsidP="00C5306C">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3D7634A" w14:textId="77777777" w:rsidR="00C5306C" w:rsidRPr="00B44DEB" w:rsidRDefault="00C5306C" w:rsidP="00C5306C">
      <w:pPr>
        <w:spacing w:line="500" w:lineRule="exact"/>
        <w:ind w:firstLine="480"/>
        <w:jc w:val="center"/>
      </w:pPr>
    </w:p>
    <w:p w14:paraId="5908F116" w14:textId="77777777" w:rsidR="00C5306C" w:rsidRPr="00B44DEB" w:rsidRDefault="00C5306C" w:rsidP="00C5306C">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715C5B7" w14:textId="77777777" w:rsidR="00C5306C" w:rsidRPr="00B44DEB" w:rsidRDefault="00C5306C" w:rsidP="00C5306C">
      <w:pPr>
        <w:spacing w:line="500" w:lineRule="exact"/>
        <w:ind w:firstLine="480"/>
      </w:pPr>
    </w:p>
    <w:p w14:paraId="294EC676" w14:textId="77777777" w:rsidR="00C5306C" w:rsidRPr="00B44DEB" w:rsidRDefault="00C5306C" w:rsidP="00C5306C">
      <w:pPr>
        <w:spacing w:afterLines="50" w:after="120" w:line="500" w:lineRule="exact"/>
        <w:ind w:firstLineChars="2175" w:firstLine="5220"/>
      </w:pPr>
      <w:r w:rsidRPr="00B44DEB">
        <w:t>学位论文作者签名：</w:t>
      </w:r>
    </w:p>
    <w:p w14:paraId="4E20738F" w14:textId="77777777" w:rsidR="00C5306C" w:rsidRPr="00B44DEB" w:rsidRDefault="00C5306C" w:rsidP="00C5306C">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4DFE14DB" w14:textId="77777777" w:rsidR="00C5306C" w:rsidRPr="00B44DEB" w:rsidRDefault="00C5306C" w:rsidP="00C5306C">
      <w:pPr>
        <w:spacing w:line="500" w:lineRule="exact"/>
        <w:ind w:firstLine="480"/>
      </w:pPr>
    </w:p>
    <w:p w14:paraId="27730295" w14:textId="77777777" w:rsidR="00C5306C" w:rsidRPr="00B44DEB" w:rsidRDefault="00C5306C" w:rsidP="00C5306C">
      <w:pPr>
        <w:spacing w:line="500" w:lineRule="exact"/>
        <w:ind w:firstLine="480"/>
      </w:pPr>
    </w:p>
    <w:p w14:paraId="0236CCA0" w14:textId="77777777" w:rsidR="00C5306C" w:rsidRPr="00B44DEB" w:rsidRDefault="00C5306C" w:rsidP="00C5306C">
      <w:pPr>
        <w:spacing w:line="500" w:lineRule="exact"/>
        <w:ind w:firstLine="480"/>
      </w:pPr>
    </w:p>
    <w:p w14:paraId="0B54B5F9" w14:textId="77777777" w:rsidR="00C5306C" w:rsidRPr="00B44DEB" w:rsidRDefault="00C5306C" w:rsidP="00C5306C">
      <w:pPr>
        <w:spacing w:line="500" w:lineRule="exact"/>
        <w:ind w:firstLineChars="0" w:firstLine="0"/>
        <w:jc w:val="center"/>
        <w:rPr>
          <w:rFonts w:eastAsia="黑体"/>
          <w:sz w:val="36"/>
        </w:rPr>
      </w:pPr>
      <w:r w:rsidRPr="00B44DEB">
        <w:rPr>
          <w:rFonts w:eastAsia="黑体"/>
          <w:sz w:val="36"/>
        </w:rPr>
        <w:t>学位论文版权使用授权书</w:t>
      </w:r>
    </w:p>
    <w:p w14:paraId="4BD5CC81" w14:textId="77777777" w:rsidR="00C5306C" w:rsidRPr="00B44DEB" w:rsidRDefault="00C5306C" w:rsidP="00C5306C">
      <w:pPr>
        <w:spacing w:line="500" w:lineRule="exact"/>
        <w:ind w:firstLine="480"/>
        <w:jc w:val="center"/>
      </w:pPr>
    </w:p>
    <w:p w14:paraId="6413406D" w14:textId="77777777" w:rsidR="00C5306C" w:rsidRPr="00B44DEB" w:rsidRDefault="00C5306C" w:rsidP="00C5306C">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519B82C4" w14:textId="77777777" w:rsidR="00C5306C" w:rsidRPr="00B44DEB" w:rsidRDefault="00C5306C" w:rsidP="00C5306C">
      <w:pPr>
        <w:spacing w:line="500" w:lineRule="exact"/>
        <w:ind w:firstLineChars="758" w:firstLine="1819"/>
        <w:rPr>
          <w:spacing w:val="6"/>
        </w:rPr>
      </w:pPr>
      <w:r>
        <w:rPr>
          <w:noProof/>
          <w:spacing w:val="6"/>
        </w:rPr>
        <mc:AlternateContent>
          <mc:Choice Requires="wps">
            <w:drawing>
              <wp:anchor distT="0" distB="0" distL="114300" distR="114300" simplePos="0" relativeHeight="251661312" behindDoc="0" locked="0" layoutInCell="1" allowOverlap="1" wp14:anchorId="4261F1B4" wp14:editId="42825105">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53C3E" w14:textId="77777777" w:rsidR="00AF37D0" w:rsidRDefault="00AF37D0" w:rsidP="00C5306C">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61F1B4"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0D53C3E" w14:textId="77777777" w:rsidR="00AF37D0" w:rsidRDefault="00AF37D0" w:rsidP="00C5306C">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5F48BFE" w14:textId="77777777" w:rsidR="00C5306C" w:rsidRPr="00B44DEB" w:rsidRDefault="00C5306C" w:rsidP="00C5306C">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21AB739B" w14:textId="77777777" w:rsidR="00C5306C" w:rsidRPr="00B44DEB" w:rsidRDefault="00C5306C" w:rsidP="00C5306C">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497EBD1A" w14:textId="77777777" w:rsidR="00C5306C" w:rsidRPr="00B44DEB" w:rsidRDefault="00C5306C" w:rsidP="00C5306C">
      <w:pPr>
        <w:spacing w:afterLines="50" w:after="120" w:line="500" w:lineRule="exact"/>
        <w:ind w:firstLine="480"/>
      </w:pPr>
    </w:p>
    <w:p w14:paraId="1E296657" w14:textId="77777777" w:rsidR="00C5306C" w:rsidRPr="00B44DEB" w:rsidRDefault="00C5306C" w:rsidP="00C5306C">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3641AC55" w14:textId="17116B79" w:rsidR="00C5306C" w:rsidRPr="00B44DEB" w:rsidRDefault="00C5306C" w:rsidP="00C5306C">
      <w:pPr>
        <w:spacing w:line="500" w:lineRule="exact"/>
        <w:ind w:firstLine="480"/>
        <w:sectPr w:rsidR="00C5306C" w:rsidRPr="00B44DEB" w:rsidSect="00B86A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p>
    <w:p w14:paraId="3C96BBBD" w14:textId="7C1AE002" w:rsidR="002C5842" w:rsidRDefault="002C5842" w:rsidP="00C5306C">
      <w:pPr>
        <w:pStyle w:val="10"/>
        <w:numPr>
          <w:ilvl w:val="0"/>
          <w:numId w:val="0"/>
        </w:numPr>
      </w:pPr>
      <w:bookmarkStart w:id="0" w:name="_Toc514878227"/>
      <w:r>
        <w:rPr>
          <w:rFonts w:hint="eastAsia"/>
        </w:rPr>
        <w:lastRenderedPageBreak/>
        <w:t>摘</w:t>
      </w:r>
      <w:r w:rsidR="008D1B25">
        <w:rPr>
          <w:rFonts w:hint="eastAsia"/>
        </w:rPr>
        <w:t xml:space="preserve"> </w:t>
      </w:r>
      <w:r w:rsidR="008D1B25">
        <w:t xml:space="preserve"> </w:t>
      </w:r>
      <w:r>
        <w:rPr>
          <w:rFonts w:hint="eastAsia"/>
        </w:rPr>
        <w:t>要</w:t>
      </w:r>
      <w:bookmarkStart w:id="1" w:name="_GoBack"/>
      <w:bookmarkEnd w:id="0"/>
      <w:bookmarkEnd w:id="1"/>
    </w:p>
    <w:p w14:paraId="0E3320DA" w14:textId="425BDA95" w:rsidR="0087508C" w:rsidRDefault="0087508C" w:rsidP="0087508C">
      <w:pPr>
        <w:ind w:firstLine="480"/>
      </w:pPr>
      <w:r>
        <w:rPr>
          <w:rFonts w:hint="eastAsia"/>
        </w:rPr>
        <w:t>基于提前惩罚和延误惩罚的单机调度问题</w:t>
      </w:r>
      <w:r w:rsidR="00A35C86">
        <w:rPr>
          <w:rFonts w:hint="eastAsia"/>
        </w:rPr>
        <w:t>（简称</w:t>
      </w:r>
      <w:r w:rsidR="00173D3F">
        <w:rPr>
          <w:rFonts w:hint="eastAsia"/>
        </w:rPr>
        <w:t>SM</w:t>
      </w:r>
      <w:r w:rsidR="00A35C86">
        <w:rPr>
          <w:rFonts w:hint="eastAsia"/>
        </w:rPr>
        <w:t>SP-LEQT</w:t>
      </w:r>
      <w:r w:rsidR="00A35C86">
        <w:rPr>
          <w:rFonts w:hint="eastAsia"/>
        </w:rPr>
        <w:t>）</w:t>
      </w:r>
      <w:r w:rsidR="00460BAD">
        <w:rPr>
          <w:rFonts w:hint="eastAsia"/>
        </w:rPr>
        <w:t>是经典的组合</w:t>
      </w:r>
      <w:r>
        <w:rPr>
          <w:rFonts w:hint="eastAsia"/>
        </w:rPr>
        <w:t>优化问题，在</w:t>
      </w:r>
      <w:r w:rsidR="00700E18">
        <w:rPr>
          <w:rFonts w:hint="eastAsia"/>
        </w:rPr>
        <w:t>实时生产理念</w:t>
      </w:r>
      <w:r>
        <w:rPr>
          <w:rFonts w:hint="eastAsia"/>
        </w:rPr>
        <w:t>、机场飞机起降</w:t>
      </w:r>
      <w:r w:rsidR="00A35C86">
        <w:rPr>
          <w:rFonts w:hint="eastAsia"/>
        </w:rPr>
        <w:t>和</w:t>
      </w:r>
      <w:r w:rsidR="00700E18">
        <w:rPr>
          <w:rFonts w:hint="eastAsia"/>
        </w:rPr>
        <w:t>供应链管理中</w:t>
      </w:r>
      <w:r w:rsidR="00A35C86">
        <w:rPr>
          <w:rFonts w:hint="eastAsia"/>
        </w:rPr>
        <w:t>都有着非常重要的应用。已经证明，在计算复杂性理论中，</w:t>
      </w:r>
      <w:r w:rsidR="003D4E24">
        <w:rPr>
          <w:rFonts w:hint="eastAsia"/>
        </w:rPr>
        <w:t>SMS</w:t>
      </w:r>
      <w:r w:rsidR="004C1809">
        <w:t>P</w:t>
      </w:r>
      <w:r w:rsidR="003D4E24">
        <w:rPr>
          <w:rFonts w:hint="eastAsia"/>
        </w:rPr>
        <w:t>-LEQT</w:t>
      </w:r>
      <w:r w:rsidR="003D4E24">
        <w:rPr>
          <w:rFonts w:hint="eastAsia"/>
        </w:rPr>
        <w:t>是</w:t>
      </w:r>
      <w:r w:rsidR="003D4E24">
        <w:rPr>
          <w:rFonts w:hint="eastAsia"/>
        </w:rPr>
        <w:t>NP</w:t>
      </w:r>
      <w:r w:rsidR="003D4E24">
        <w:rPr>
          <w:rFonts w:hint="eastAsia"/>
        </w:rPr>
        <w:t>难问题，对</w:t>
      </w:r>
      <w:r w:rsidR="003D4E24">
        <w:rPr>
          <w:rFonts w:hint="eastAsia"/>
        </w:rPr>
        <w:t>SMSP-LEQT</w:t>
      </w:r>
      <w:r w:rsidR="003D4E24">
        <w:rPr>
          <w:rFonts w:hint="eastAsia"/>
        </w:rPr>
        <w:t>问题的求解具有重要的理论研究价值和实际应用价值。</w:t>
      </w:r>
    </w:p>
    <w:p w14:paraId="72026F59" w14:textId="77777777" w:rsidR="008D1147" w:rsidRDefault="00E25C28" w:rsidP="00BA0726">
      <w:pPr>
        <w:ind w:firstLine="480"/>
      </w:pPr>
      <w:r>
        <w:rPr>
          <w:rFonts w:hint="eastAsia"/>
        </w:rPr>
        <w:t>S</w:t>
      </w:r>
      <w:r w:rsidR="004C1809">
        <w:rPr>
          <w:rFonts w:hint="eastAsia"/>
        </w:rPr>
        <w:t>M</w:t>
      </w:r>
      <w:r>
        <w:rPr>
          <w:rFonts w:hint="eastAsia"/>
        </w:rPr>
        <w:t>SP-LEQT</w:t>
      </w:r>
      <w:r>
        <w:rPr>
          <w:rFonts w:hint="eastAsia"/>
        </w:rPr>
        <w:t>问题的求解目标是使得所有工件线性的提前惩罚和二次的延误惩罚之和最小</w:t>
      </w:r>
      <w:r w:rsidR="007428D8">
        <w:rPr>
          <w:rFonts w:hint="eastAsia"/>
        </w:rPr>
        <w:t>，</w:t>
      </w:r>
      <w:r w:rsidR="00587A96">
        <w:rPr>
          <w:rFonts w:hint="eastAsia"/>
        </w:rPr>
        <w:t>提出用</w:t>
      </w:r>
      <w:r>
        <w:rPr>
          <w:rFonts w:hint="eastAsia"/>
        </w:rPr>
        <w:t>一种基于多扰动机制的迭代局部搜索算法</w:t>
      </w:r>
      <w:r w:rsidR="00F14052">
        <w:rPr>
          <w:rFonts w:hint="eastAsia"/>
        </w:rPr>
        <w:t>（</w:t>
      </w:r>
      <w:r w:rsidR="00B40333">
        <w:t>ILS-MP</w:t>
      </w:r>
      <w:r w:rsidR="00F14052">
        <w:rPr>
          <w:rFonts w:hint="eastAsia"/>
        </w:rPr>
        <w:t>）</w:t>
      </w:r>
      <w:r>
        <w:rPr>
          <w:rFonts w:hint="eastAsia"/>
        </w:rPr>
        <w:t>来求解</w:t>
      </w:r>
      <w:r>
        <w:rPr>
          <w:rFonts w:hint="eastAsia"/>
        </w:rPr>
        <w:t>SMSP-LEQT</w:t>
      </w:r>
      <w:r>
        <w:rPr>
          <w:rFonts w:hint="eastAsia"/>
        </w:rPr>
        <w:t>问题</w:t>
      </w:r>
      <w:r w:rsidR="007428D8">
        <w:rPr>
          <w:rFonts w:hint="eastAsia"/>
        </w:rPr>
        <w:t>。为了搜索更广泛的邻域空间，设计了两种不同的邻域动作，包括工件的插入和交换</w:t>
      </w:r>
      <w:r w:rsidR="00A13755">
        <w:rPr>
          <w:rFonts w:hint="eastAsia"/>
        </w:rPr>
        <w:t>动作</w:t>
      </w:r>
      <w:r w:rsidR="007428D8">
        <w:rPr>
          <w:rFonts w:hint="eastAsia"/>
        </w:rPr>
        <w:t>，并通过增量评估策略和设置动作距离阈值来减少邻域评估时间，提高搜索效率。</w:t>
      </w:r>
      <w:r w:rsidR="009C5DF1">
        <w:rPr>
          <w:rFonts w:hint="eastAsia"/>
        </w:rPr>
        <w:t>另外，</w:t>
      </w:r>
      <w:r w:rsidR="00B854DA">
        <w:rPr>
          <w:rFonts w:hint="eastAsia"/>
        </w:rPr>
        <w:t>创新性</w:t>
      </w:r>
      <w:r w:rsidR="009C5DF1">
        <w:rPr>
          <w:rFonts w:hint="eastAsia"/>
        </w:rPr>
        <w:t>地</w:t>
      </w:r>
      <w:r w:rsidR="00B854DA">
        <w:rPr>
          <w:rFonts w:hint="eastAsia"/>
        </w:rPr>
        <w:t>提出了多扰动机制来增强搜索的疏散性，具体地，</w:t>
      </w:r>
      <w:r w:rsidR="00B40333">
        <w:rPr>
          <w:rFonts w:hint="eastAsia"/>
        </w:rPr>
        <w:t>ILS-MP</w:t>
      </w:r>
      <w:r w:rsidR="00B40333">
        <w:rPr>
          <w:rFonts w:hint="eastAsia"/>
        </w:rPr>
        <w:t>多扰动机制</w:t>
      </w:r>
      <w:r w:rsidR="00195255">
        <w:rPr>
          <w:rFonts w:hint="eastAsia"/>
        </w:rPr>
        <w:t>结合了三种不同的扰动方式，分别是基于禁忌的扰动、基于构造的扰动以及随机扰动</w:t>
      </w:r>
      <w:r w:rsidR="00ED7185">
        <w:rPr>
          <w:rFonts w:hint="eastAsia"/>
        </w:rPr>
        <w:t>，通过</w:t>
      </w:r>
      <w:r w:rsidR="007233AC">
        <w:rPr>
          <w:rFonts w:hint="eastAsia"/>
        </w:rPr>
        <w:t>调整</w:t>
      </w:r>
      <w:r w:rsidR="00ED7185">
        <w:rPr>
          <w:rFonts w:hint="eastAsia"/>
        </w:rPr>
        <w:t>三种扰动方式的选择概率来达到平衡扰动幅度的目的</w:t>
      </w:r>
      <w:r w:rsidR="003F50F7">
        <w:rPr>
          <w:rFonts w:hint="eastAsia"/>
        </w:rPr>
        <w:t>，即保留了解的优良结构，也有助于</w:t>
      </w:r>
      <w:r w:rsidR="00667D44">
        <w:rPr>
          <w:rFonts w:hint="eastAsia"/>
        </w:rPr>
        <w:t>搜索到</w:t>
      </w:r>
      <w:r w:rsidR="003F50F7">
        <w:rPr>
          <w:rFonts w:hint="eastAsia"/>
        </w:rPr>
        <w:t>新的搜索区间</w:t>
      </w:r>
      <w:r w:rsidR="00A72A1F">
        <w:rPr>
          <w:rFonts w:hint="eastAsia"/>
        </w:rPr>
        <w:t>。</w:t>
      </w:r>
    </w:p>
    <w:p w14:paraId="691829C5" w14:textId="324E0EB4" w:rsidR="00B75DE5" w:rsidRDefault="00D81927" w:rsidP="00BA0726">
      <w:pPr>
        <w:ind w:firstLine="480"/>
      </w:pPr>
      <w:r>
        <w:rPr>
          <w:rFonts w:hint="eastAsia"/>
        </w:rPr>
        <w:t>利用</w:t>
      </w:r>
      <w:r w:rsidR="00FA6381">
        <w:rPr>
          <w:rFonts w:hint="eastAsia"/>
        </w:rPr>
        <w:t>ILS-MP</w:t>
      </w:r>
      <w:r w:rsidR="00FA6381">
        <w:rPr>
          <w:rFonts w:hint="eastAsia"/>
        </w:rPr>
        <w:t>算法来求解众多广泛使用的标准测试算例，并和已有的</w:t>
      </w:r>
      <w:r w:rsidR="00B41726">
        <w:rPr>
          <w:rFonts w:hint="eastAsia"/>
        </w:rPr>
        <w:t>比较前沿的</w:t>
      </w:r>
      <w:r w:rsidR="00B75DE5">
        <w:rPr>
          <w:rFonts w:hint="eastAsia"/>
        </w:rPr>
        <w:t>求解算法</w:t>
      </w:r>
      <w:r w:rsidR="00A564C9">
        <w:rPr>
          <w:rFonts w:hint="eastAsia"/>
        </w:rPr>
        <w:t>进行比较</w:t>
      </w:r>
      <w:r w:rsidR="00B75DE5">
        <w:rPr>
          <w:rFonts w:hint="eastAsia"/>
        </w:rPr>
        <w:t>，无论是计算结果还是求解时间上，</w:t>
      </w:r>
      <w:r w:rsidR="00B75DE5">
        <w:rPr>
          <w:rFonts w:hint="eastAsia"/>
        </w:rPr>
        <w:t>ILS-MP</w:t>
      </w:r>
      <w:r w:rsidR="00B75DE5">
        <w:rPr>
          <w:rFonts w:hint="eastAsia"/>
        </w:rPr>
        <w:t>都表现出了优势。</w:t>
      </w:r>
      <w:r w:rsidR="00E04D13">
        <w:rPr>
          <w:rFonts w:hint="eastAsia"/>
        </w:rPr>
        <w:t>对于规模不大的算例</w:t>
      </w:r>
      <w:r w:rsidR="00C56C45">
        <w:rPr>
          <w:rFonts w:hint="eastAsia"/>
        </w:rPr>
        <w:t>，</w:t>
      </w:r>
      <w:r w:rsidR="00C56C45">
        <w:rPr>
          <w:rFonts w:hint="eastAsia"/>
        </w:rPr>
        <w:t>ILS-MP</w:t>
      </w:r>
      <w:r w:rsidR="00C56C45">
        <w:rPr>
          <w:rFonts w:hint="eastAsia"/>
        </w:rPr>
        <w:t>可以计算得到绝大多数算例的最优解</w:t>
      </w:r>
      <w:r w:rsidR="00271B04">
        <w:rPr>
          <w:rFonts w:hint="eastAsia"/>
        </w:rPr>
        <w:t>。</w:t>
      </w:r>
      <w:r w:rsidR="00B33901">
        <w:rPr>
          <w:rFonts w:hint="eastAsia"/>
        </w:rPr>
        <w:t>另外一方面，还分析了</w:t>
      </w:r>
      <w:r w:rsidR="00B33901">
        <w:rPr>
          <w:rFonts w:hint="eastAsia"/>
        </w:rPr>
        <w:t>ILS-MP</w:t>
      </w:r>
      <w:r w:rsidR="00B33901">
        <w:rPr>
          <w:rFonts w:hint="eastAsia"/>
        </w:rPr>
        <w:t>在不同类型的算例上的</w:t>
      </w:r>
      <w:r w:rsidR="00A30F9B">
        <w:rPr>
          <w:rFonts w:hint="eastAsia"/>
        </w:rPr>
        <w:t>求解</w:t>
      </w:r>
      <w:r w:rsidR="00B33901">
        <w:rPr>
          <w:rFonts w:hint="eastAsia"/>
        </w:rPr>
        <w:t>性能</w:t>
      </w:r>
      <w:r w:rsidR="00E04D13">
        <w:rPr>
          <w:rFonts w:hint="eastAsia"/>
        </w:rPr>
        <w:t>。</w:t>
      </w:r>
    </w:p>
    <w:p w14:paraId="77716A64" w14:textId="7C61AB18" w:rsidR="00BD5938" w:rsidRDefault="00BD5938" w:rsidP="0087508C">
      <w:pPr>
        <w:ind w:firstLine="480"/>
      </w:pPr>
    </w:p>
    <w:p w14:paraId="49ED9FF2" w14:textId="28D3F950" w:rsidR="00BD5938" w:rsidRPr="00BD5938" w:rsidRDefault="00BD5938" w:rsidP="00BD5938">
      <w:pPr>
        <w:pStyle w:val="aff0"/>
      </w:pPr>
      <w:r w:rsidRPr="00D01F82">
        <w:rPr>
          <w:rFonts w:hint="eastAsia"/>
          <w:b/>
        </w:rPr>
        <w:t>关键词：</w:t>
      </w:r>
      <w:r w:rsidRPr="00F7013C">
        <w:rPr>
          <w:rFonts w:hint="eastAsia"/>
        </w:rPr>
        <w:t>NP</w:t>
      </w:r>
      <w:r>
        <w:rPr>
          <w:rFonts w:asciiTheme="minorEastAsia" w:eastAsiaTheme="minorEastAsia" w:hAnsiTheme="minorEastAsia" w:hint="eastAsia"/>
        </w:rPr>
        <w:t>难问题；单机调度问题；迭代局部搜索；</w:t>
      </w:r>
      <w:r w:rsidR="00D60EFE">
        <w:rPr>
          <w:rFonts w:asciiTheme="minorEastAsia" w:eastAsiaTheme="minorEastAsia" w:hAnsiTheme="minorEastAsia" w:hint="eastAsia"/>
        </w:rPr>
        <w:t>多</w:t>
      </w:r>
      <w:r>
        <w:rPr>
          <w:rFonts w:asciiTheme="minorEastAsia" w:eastAsiaTheme="minorEastAsia" w:hAnsiTheme="minorEastAsia" w:hint="eastAsia"/>
        </w:rPr>
        <w:t>扰动</w:t>
      </w:r>
      <w:r w:rsidR="008A466C">
        <w:rPr>
          <w:rFonts w:asciiTheme="minorEastAsia" w:eastAsiaTheme="minorEastAsia" w:hAnsiTheme="minorEastAsia" w:hint="eastAsia"/>
        </w:rPr>
        <w:t>机制</w:t>
      </w:r>
      <w:r>
        <w:rPr>
          <w:rFonts w:asciiTheme="minorEastAsia" w:eastAsiaTheme="minorEastAsia" w:hAnsiTheme="minorEastAsia" w:hint="eastAsia"/>
        </w:rPr>
        <w:t>；禁忌搜索</w:t>
      </w:r>
    </w:p>
    <w:p w14:paraId="3E9476CB" w14:textId="77777777" w:rsidR="00B75DE5" w:rsidRDefault="00B75DE5">
      <w:pPr>
        <w:widowControl/>
        <w:spacing w:line="240" w:lineRule="auto"/>
        <w:ind w:firstLineChars="0" w:firstLine="0"/>
        <w:jc w:val="left"/>
      </w:pPr>
      <w:r>
        <w:br w:type="page"/>
      </w:r>
    </w:p>
    <w:p w14:paraId="6CD67998" w14:textId="60B0517A" w:rsidR="002C5842" w:rsidRDefault="002C5842" w:rsidP="00C5306C">
      <w:pPr>
        <w:pStyle w:val="aff6"/>
      </w:pPr>
      <w:bookmarkStart w:id="2" w:name="_Toc514878228"/>
      <w:r>
        <w:rPr>
          <w:rFonts w:hint="eastAsia"/>
        </w:rPr>
        <w:lastRenderedPageBreak/>
        <w:t>Abstract</w:t>
      </w:r>
      <w:bookmarkEnd w:id="2"/>
    </w:p>
    <w:p w14:paraId="7036A94F" w14:textId="198B17A2" w:rsidR="0048035E" w:rsidRDefault="00583DCD" w:rsidP="0048035E">
      <w:pPr>
        <w:ind w:firstLine="480"/>
      </w:pPr>
      <w:r>
        <w:rPr>
          <w:rFonts w:hint="eastAsia"/>
        </w:rPr>
        <w:t>The</w:t>
      </w:r>
      <w:r>
        <w:t xml:space="preserve"> </w:t>
      </w:r>
      <w:r>
        <w:rPr>
          <w:rFonts w:hint="eastAsia"/>
        </w:rPr>
        <w:t>single</w:t>
      </w:r>
      <w:r>
        <w:t xml:space="preserve"> </w:t>
      </w:r>
      <w:r>
        <w:rPr>
          <w:rFonts w:hint="eastAsia"/>
        </w:rPr>
        <w:t>machine</w:t>
      </w:r>
      <w:r>
        <w:t xml:space="preserve"> </w:t>
      </w:r>
      <w:r w:rsidR="003D1E9C">
        <w:t>scheduling problem</w:t>
      </w:r>
      <w:r w:rsidR="00404AC7">
        <w:t xml:space="preserve"> with linear earliness and quadratic tardiness</w:t>
      </w:r>
      <w:r w:rsidR="005F7A4D">
        <w:t xml:space="preserve"> (SMSP-LEQT)</w:t>
      </w:r>
      <w:r w:rsidR="00700E18">
        <w:t xml:space="preserve"> is one of scheduling problem with significant application in </w:t>
      </w:r>
      <w:r w:rsidR="00700E18">
        <w:rPr>
          <w:rFonts w:hint="eastAsia"/>
        </w:rPr>
        <w:t>just</w:t>
      </w:r>
      <w:r w:rsidR="00700E18">
        <w:t xml:space="preserve">-in-time production </w:t>
      </w:r>
      <w:r w:rsidR="00700E18" w:rsidRPr="00700E18">
        <w:t>philosophy</w:t>
      </w:r>
      <w:r w:rsidR="00700E18">
        <w:rPr>
          <w:rFonts w:hint="eastAsia"/>
        </w:rPr>
        <w:t xml:space="preserve">, </w:t>
      </w:r>
      <w:r w:rsidR="00700E18">
        <w:t>aircraft landing and supply chain management.</w:t>
      </w:r>
      <w:r w:rsidR="0048035E" w:rsidRPr="0048035E">
        <w:t xml:space="preserve"> </w:t>
      </w:r>
      <w:r w:rsidR="0048035E">
        <w:t>It has been proved that SMSP-LEQT is NP-hard in computational complexity theory. Therefore, solving SMSP-LEQT</w:t>
      </w:r>
      <w:r w:rsidR="006E786E">
        <w:t xml:space="preserve"> </w:t>
      </w:r>
      <w:r w:rsidR="0048035E">
        <w:t>has both theoretical and practical research values.</w:t>
      </w:r>
    </w:p>
    <w:p w14:paraId="637036F2" w14:textId="30CA17E4" w:rsidR="00D8694B" w:rsidRDefault="00B52EBC" w:rsidP="00282507">
      <w:pPr>
        <w:ind w:firstLine="480"/>
      </w:pPr>
      <w:r>
        <w:rPr>
          <w:rFonts w:hint="eastAsia"/>
        </w:rPr>
        <w:t>The</w:t>
      </w:r>
      <w:r w:rsidR="00B81193">
        <w:t xml:space="preserve"> iterated local search based on a multi-type perturbation (ILS-MP)</w:t>
      </w:r>
      <w:r w:rsidR="00326584">
        <w:t xml:space="preserve"> approach </w:t>
      </w:r>
      <w:r w:rsidR="0094764D">
        <w:rPr>
          <w:rFonts w:hint="eastAsia"/>
        </w:rPr>
        <w:t>has</w:t>
      </w:r>
      <w:r w:rsidR="0094764D">
        <w:t xml:space="preserve"> been proposed </w:t>
      </w:r>
      <w:r w:rsidR="00326584">
        <w:t>for SMSP-LEQT whose object is to minimize the sum of linear earliness and quadratic tardiness penalties</w:t>
      </w:r>
      <w:r w:rsidR="00D23FB7">
        <w:t>.</w:t>
      </w:r>
      <w:r w:rsidR="0086091F">
        <w:t xml:space="preserve"> </w:t>
      </w:r>
      <w:r w:rsidR="0085029D">
        <w:t xml:space="preserve">ILS-MP </w:t>
      </w:r>
      <w:r w:rsidR="0085029D">
        <w:rPr>
          <w:rFonts w:hint="eastAsia"/>
        </w:rPr>
        <w:t>empl</w:t>
      </w:r>
      <w:r w:rsidR="0085029D">
        <w:t>o</w:t>
      </w:r>
      <w:r w:rsidR="0085029D">
        <w:rPr>
          <w:rFonts w:hint="eastAsia"/>
        </w:rPr>
        <w:t>y</w:t>
      </w:r>
      <w:r w:rsidR="0085029D">
        <w:t xml:space="preserve">s two different </w:t>
      </w:r>
      <w:r w:rsidR="009C1EED">
        <w:t>neighborho-o</w:t>
      </w:r>
      <w:r w:rsidR="0085029D">
        <w:t xml:space="preserve">d relations </w:t>
      </w:r>
      <w:r w:rsidR="00374E8D">
        <w:t>that</w:t>
      </w:r>
      <w:r w:rsidR="0085029D">
        <w:t xml:space="preserve"> consist of insert </w:t>
      </w:r>
      <w:r w:rsidR="00374E8D">
        <w:t xml:space="preserve">move </w:t>
      </w:r>
      <w:r w:rsidR="0085029D">
        <w:t>and swap</w:t>
      </w:r>
      <w:r w:rsidR="00374E8D">
        <w:t xml:space="preserve"> move to explore </w:t>
      </w:r>
      <w:r w:rsidR="00F96221">
        <w:t>wider searching space.</w:t>
      </w:r>
      <w:r w:rsidR="00BD1BBA">
        <w:t xml:space="preserve"> In order to short</w:t>
      </w:r>
      <w:r w:rsidR="00FB6181">
        <w:t>e</w:t>
      </w:r>
      <w:r w:rsidR="00BD1BBA">
        <w:t xml:space="preserve">n the searching time, fast evaluation strategies </w:t>
      </w:r>
      <w:r w:rsidR="00FC4E1A">
        <w:t xml:space="preserve">and distance thresholds </w:t>
      </w:r>
      <w:r w:rsidR="002F4536">
        <w:t xml:space="preserve">have been introduced </w:t>
      </w:r>
      <w:r w:rsidR="00BD1BBA">
        <w:t xml:space="preserve">to these two neighborhood </w:t>
      </w:r>
      <w:r w:rsidR="00FC4E1A">
        <w:t>moves respectively.</w:t>
      </w:r>
      <w:r w:rsidR="00282507">
        <w:t xml:space="preserve"> </w:t>
      </w:r>
      <w:r w:rsidR="00144823">
        <w:t>Note that</w:t>
      </w:r>
      <w:r w:rsidR="00534AE7" w:rsidRPr="00534AE7">
        <w:t xml:space="preserve"> </w:t>
      </w:r>
      <w:r w:rsidR="006B7B59">
        <w:t>the</w:t>
      </w:r>
      <w:r w:rsidR="00534AE7" w:rsidRPr="00534AE7">
        <w:t xml:space="preserve"> multi-perturbation mechanism </w:t>
      </w:r>
      <w:r w:rsidR="00144823">
        <w:t xml:space="preserve">has been </w:t>
      </w:r>
      <w:r w:rsidR="000F2543">
        <w:t>employed</w:t>
      </w:r>
      <w:r w:rsidR="00144823">
        <w:t xml:space="preserve"> </w:t>
      </w:r>
      <w:r w:rsidR="00534AE7" w:rsidRPr="00534AE7">
        <w:t xml:space="preserve">to enhance the </w:t>
      </w:r>
      <w:r w:rsidR="00534AE7">
        <w:t>diversity</w:t>
      </w:r>
      <w:r w:rsidR="00534AE7" w:rsidRPr="00534AE7">
        <w:t xml:space="preserve"> of search</w:t>
      </w:r>
      <w:r w:rsidR="00534AE7">
        <w:rPr>
          <w:rFonts w:hint="eastAsia"/>
        </w:rPr>
        <w:t xml:space="preserve">. </w:t>
      </w:r>
      <w:r w:rsidR="00534AE7">
        <w:t>S</w:t>
      </w:r>
      <w:r w:rsidR="00534AE7" w:rsidRPr="00534AE7">
        <w:t>pecifically</w:t>
      </w:r>
      <w:r w:rsidR="00534AE7">
        <w:t>, t</w:t>
      </w:r>
      <w:r w:rsidR="00282507">
        <w:t>he multi-type perturbation mechanism in ILS-MP probabilistically combines three types of perturbation</w:t>
      </w:r>
      <w:r w:rsidR="00282507">
        <w:rPr>
          <w:rFonts w:hint="eastAsia"/>
        </w:rPr>
        <w:t xml:space="preserve"> </w:t>
      </w:r>
      <w:r w:rsidR="00282507">
        <w:t>strategies, namely tabu-based perturbation, construction-based perturbation, and random perturbation.</w:t>
      </w:r>
      <w:r w:rsidR="00282507">
        <w:rPr>
          <w:rFonts w:hint="eastAsia"/>
        </w:rPr>
        <w:t xml:space="preserve"> </w:t>
      </w:r>
      <w:r w:rsidR="00E55168">
        <w:t>The technique both maintain the fanta</w:t>
      </w:r>
      <w:r w:rsidR="00E55168" w:rsidRPr="00E55168">
        <w:t xml:space="preserve">stic </w:t>
      </w:r>
      <w:r w:rsidR="00E55168">
        <w:t xml:space="preserve">structure of solution and move the procedure to a new search space. </w:t>
      </w:r>
    </w:p>
    <w:p w14:paraId="3F4E17C5" w14:textId="75BDA324" w:rsidR="00B75DE5" w:rsidRDefault="00282507" w:rsidP="00282507">
      <w:pPr>
        <w:ind w:firstLine="480"/>
      </w:pPr>
      <w:r>
        <w:t>Despite its simplicity, experimental results on a wide set of commonly used benchmark instances show</w:t>
      </w:r>
      <w:r>
        <w:rPr>
          <w:rFonts w:hint="eastAsia"/>
        </w:rPr>
        <w:t xml:space="preserve"> </w:t>
      </w:r>
      <w:r>
        <w:t xml:space="preserve">that ILS-MP performs </w:t>
      </w:r>
      <w:r w:rsidR="003233E5" w:rsidRPr="003233E5">
        <w:t xml:space="preserve">favourably </w:t>
      </w:r>
      <w:r>
        <w:t>in comparison with the current best approaches in the literature</w:t>
      </w:r>
      <w:r w:rsidR="005E3F45">
        <w:t>.</w:t>
      </w:r>
      <w:r w:rsidR="00BC6FDC">
        <w:t xml:space="preserve"> </w:t>
      </w:r>
      <w:r w:rsidR="00BC6FDC" w:rsidRPr="00BC6FDC">
        <w:t xml:space="preserve">For small-scale </w:t>
      </w:r>
      <w:r w:rsidR="00BC6FDC">
        <w:t>cases</w:t>
      </w:r>
      <w:r w:rsidR="00BC6FDC" w:rsidRPr="00BC6FDC">
        <w:t xml:space="preserve">, ILS-MP can </w:t>
      </w:r>
      <w:r w:rsidR="002E4923">
        <w:t>obtain</w:t>
      </w:r>
      <w:r w:rsidR="00BC6FDC" w:rsidRPr="00BC6FDC">
        <w:t xml:space="preserve"> the optimal solution for most cases</w:t>
      </w:r>
      <w:r w:rsidR="00E116BC">
        <w:t>.</w:t>
      </w:r>
      <w:r w:rsidR="00914DFF">
        <w:t xml:space="preserve"> </w:t>
      </w:r>
      <w:r w:rsidR="00914DFF" w:rsidRPr="00914DFF">
        <w:t xml:space="preserve">On the other hand, </w:t>
      </w:r>
      <w:r w:rsidR="0058019D">
        <w:rPr>
          <w:rFonts w:hint="eastAsia"/>
        </w:rPr>
        <w:t>the</w:t>
      </w:r>
      <w:r w:rsidR="0058019D">
        <w:t xml:space="preserve"> experiment</w:t>
      </w:r>
      <w:r w:rsidR="00693B69">
        <w:t xml:space="preserve"> </w:t>
      </w:r>
      <w:r w:rsidR="00AC7EA3">
        <w:t>was</w:t>
      </w:r>
      <w:r w:rsidR="00693B69">
        <w:t xml:space="preserve"> introduced to</w:t>
      </w:r>
      <w:r w:rsidR="0058019D">
        <w:t xml:space="preserve"> </w:t>
      </w:r>
      <w:r w:rsidR="00693B69">
        <w:t>analyze</w:t>
      </w:r>
      <w:r w:rsidR="00914DFF" w:rsidRPr="00914DFF">
        <w:t xml:space="preserve"> the performance of ILS-MP on different types of </w:t>
      </w:r>
      <w:r w:rsidR="00E64ABD">
        <w:t>cases</w:t>
      </w:r>
      <w:r w:rsidR="00914DFF" w:rsidRPr="00914DFF">
        <w:t>.</w:t>
      </w:r>
    </w:p>
    <w:p w14:paraId="6CEEC2CD" w14:textId="6AC73B85" w:rsidR="005E3F45" w:rsidRPr="00693B69" w:rsidRDefault="005E3F45" w:rsidP="005E3F45">
      <w:pPr>
        <w:ind w:firstLineChars="83" w:firstLine="199"/>
      </w:pPr>
    </w:p>
    <w:p w14:paraId="44BAD444" w14:textId="30EE28AF" w:rsidR="004E6359" w:rsidRDefault="005E3F45" w:rsidP="005E3F45">
      <w:pPr>
        <w:pStyle w:val="aff0"/>
      </w:pPr>
      <w:r w:rsidRPr="00B9617D">
        <w:rPr>
          <w:rFonts w:hint="eastAsia"/>
          <w:b/>
          <w:sz w:val="28"/>
        </w:rPr>
        <w:t>Key Words:</w:t>
      </w:r>
      <w:r w:rsidRPr="00B9617D">
        <w:rPr>
          <w:b/>
          <w:sz w:val="28"/>
        </w:rPr>
        <w:t xml:space="preserve"> </w:t>
      </w:r>
      <w:r>
        <w:rPr>
          <w:rFonts w:hint="eastAsia"/>
        </w:rPr>
        <w:t>NP-</w:t>
      </w:r>
      <w:r>
        <w:t>hard problem; single machine scheduling problem; iterated local search; multi-type perturbation</w:t>
      </w:r>
      <w:r w:rsidRPr="005E3F45">
        <w:t xml:space="preserve"> </w:t>
      </w:r>
      <w:r>
        <w:t>mechanism; tabu search</w:t>
      </w:r>
    </w:p>
    <w:p w14:paraId="3B9B9006" w14:textId="77777777" w:rsidR="004E6359" w:rsidRDefault="004E6359">
      <w:pPr>
        <w:widowControl/>
        <w:spacing w:line="240" w:lineRule="auto"/>
        <w:ind w:firstLineChars="0" w:firstLine="0"/>
        <w:jc w:val="left"/>
      </w:pPr>
      <w:r>
        <w:br w:type="page"/>
      </w:r>
    </w:p>
    <w:sdt>
      <w:sdtPr>
        <w:rPr>
          <w:rFonts w:ascii="Times New Roman" w:eastAsia="宋体" w:hAnsi="Times New Roman" w:cs="Times New Roman"/>
          <w:b/>
          <w:noProof/>
          <w:color w:val="auto"/>
          <w:kern w:val="2"/>
          <w:sz w:val="24"/>
          <w:szCs w:val="24"/>
          <w:lang w:val="zh-CN"/>
        </w:rPr>
        <w:id w:val="-846331929"/>
        <w:docPartObj>
          <w:docPartGallery w:val="Table of Contents"/>
          <w:docPartUnique/>
        </w:docPartObj>
      </w:sdtPr>
      <w:sdtEndPr>
        <w:rPr>
          <w:b w:val="0"/>
          <w:bCs/>
          <w:sz w:val="28"/>
          <w:szCs w:val="28"/>
        </w:rPr>
      </w:sdtEndPr>
      <w:sdtContent>
        <w:p w14:paraId="333330C0" w14:textId="2E629146" w:rsidR="00420D69" w:rsidRPr="005E4C09" w:rsidRDefault="00420D69" w:rsidP="00381E58">
          <w:pPr>
            <w:pStyle w:val="TOC"/>
            <w:jc w:val="center"/>
            <w:rPr>
              <w:b/>
              <w:color w:val="auto"/>
            </w:rPr>
          </w:pPr>
          <w:r w:rsidRPr="005E4C09">
            <w:rPr>
              <w:b/>
              <w:color w:val="auto"/>
              <w:lang w:val="zh-CN"/>
            </w:rPr>
            <w:t>目</w:t>
          </w:r>
          <w:r w:rsidR="00103930" w:rsidRPr="00394634">
            <w:rPr>
              <w:rFonts w:ascii="黑体" w:hAnsi="黑体" w:hint="eastAsia"/>
              <w:b/>
              <w:color w:val="auto"/>
              <w:lang w:val="zh-CN"/>
            </w:rPr>
            <w:t xml:space="preserve"> </w:t>
          </w:r>
          <w:r w:rsidR="00103930" w:rsidRPr="00394634">
            <w:rPr>
              <w:rFonts w:ascii="黑体" w:hAnsi="黑体"/>
              <w:b/>
              <w:color w:val="auto"/>
              <w:lang w:val="zh-CN"/>
            </w:rPr>
            <w:t xml:space="preserve"> </w:t>
          </w:r>
          <w:r w:rsidRPr="005E4C09">
            <w:rPr>
              <w:b/>
              <w:color w:val="auto"/>
              <w:lang w:val="zh-CN"/>
            </w:rPr>
            <w:t>录</w:t>
          </w:r>
        </w:p>
        <w:p w14:paraId="507C8B26" w14:textId="005620BF" w:rsidR="00496633" w:rsidRPr="00ED2793" w:rsidRDefault="00420D69" w:rsidP="00525FB5">
          <w:pPr>
            <w:pStyle w:val="12"/>
            <w:rPr>
              <w:rFonts w:asciiTheme="minorHAnsi" w:eastAsiaTheme="minorEastAsia" w:hAnsiTheme="minorHAnsi" w:cstheme="minorBidi"/>
              <w:b/>
            </w:rPr>
          </w:pPr>
          <w:r w:rsidRPr="00ED2793">
            <w:rPr>
              <w:b/>
            </w:rPr>
            <w:fldChar w:fldCharType="begin"/>
          </w:r>
          <w:r w:rsidRPr="00ED2793">
            <w:instrText xml:space="preserve"> TOC \o "1-2" \h \z \u </w:instrText>
          </w:r>
          <w:r w:rsidRPr="00ED2793">
            <w:rPr>
              <w:b/>
            </w:rPr>
            <w:fldChar w:fldCharType="separate"/>
          </w:r>
          <w:hyperlink w:anchor="_Toc514878227" w:history="1">
            <w:r w:rsidR="00496633" w:rsidRPr="00ED2793">
              <w:rPr>
                <w:rStyle w:val="ae"/>
                <w:rFonts w:ascii="黑体" w:eastAsia="黑体" w:hAnsi="黑体"/>
              </w:rPr>
              <w:t>摘</w:t>
            </w:r>
            <w:r w:rsidR="008D1B25" w:rsidRPr="00ED2793">
              <w:rPr>
                <w:rStyle w:val="ae"/>
                <w:rFonts w:ascii="黑体" w:eastAsia="黑体" w:hAnsi="黑体" w:hint="eastAsia"/>
              </w:rPr>
              <w:t xml:space="preserve"> </w:t>
            </w:r>
            <w:r w:rsidR="008D1B25" w:rsidRPr="00ED2793">
              <w:rPr>
                <w:rStyle w:val="ae"/>
                <w:rFonts w:ascii="黑体" w:eastAsia="黑体" w:hAnsi="黑体"/>
              </w:rPr>
              <w:t xml:space="preserve"> </w:t>
            </w:r>
            <w:r w:rsidR="00496633" w:rsidRPr="00ED2793">
              <w:rPr>
                <w:rStyle w:val="ae"/>
                <w:rFonts w:ascii="黑体" w:eastAsia="黑体" w:hAnsi="黑体"/>
              </w:rPr>
              <w:t>要</w:t>
            </w:r>
            <w:r w:rsidR="00496633" w:rsidRPr="00ED2793">
              <w:rPr>
                <w:webHidden/>
              </w:rPr>
              <w:tab/>
            </w:r>
            <w:r w:rsidR="00496633" w:rsidRPr="00ED2793">
              <w:rPr>
                <w:webHidden/>
              </w:rPr>
              <w:fldChar w:fldCharType="begin"/>
            </w:r>
            <w:r w:rsidR="00496633" w:rsidRPr="00ED2793">
              <w:rPr>
                <w:webHidden/>
              </w:rPr>
              <w:instrText xml:space="preserve"> PAGEREF _Toc514878227 \h </w:instrText>
            </w:r>
            <w:r w:rsidR="00496633" w:rsidRPr="00ED2793">
              <w:rPr>
                <w:webHidden/>
              </w:rPr>
            </w:r>
            <w:r w:rsidR="00496633" w:rsidRPr="00ED2793">
              <w:rPr>
                <w:webHidden/>
              </w:rPr>
              <w:fldChar w:fldCharType="separate"/>
            </w:r>
            <w:r w:rsidR="007243ED">
              <w:rPr>
                <w:webHidden/>
              </w:rPr>
              <w:t>I</w:t>
            </w:r>
            <w:r w:rsidR="00496633" w:rsidRPr="00ED2793">
              <w:rPr>
                <w:webHidden/>
              </w:rPr>
              <w:fldChar w:fldCharType="end"/>
            </w:r>
          </w:hyperlink>
        </w:p>
        <w:p w14:paraId="54F309E5" w14:textId="774075DB" w:rsidR="00496633" w:rsidRPr="00ED2793" w:rsidRDefault="00B41434" w:rsidP="00525FB5">
          <w:pPr>
            <w:pStyle w:val="12"/>
            <w:rPr>
              <w:rFonts w:asciiTheme="minorHAnsi" w:eastAsiaTheme="minorEastAsia" w:hAnsiTheme="minorHAnsi" w:cstheme="minorBidi"/>
              <w:b/>
            </w:rPr>
          </w:pPr>
          <w:hyperlink w:anchor="_Toc514878228" w:history="1">
            <w:r w:rsidR="00496633" w:rsidRPr="00ED2793">
              <w:rPr>
                <w:rStyle w:val="ae"/>
                <w:rFonts w:ascii="黑体" w:eastAsia="黑体" w:hAnsi="黑体"/>
              </w:rPr>
              <w:t>Abstract</w:t>
            </w:r>
            <w:r w:rsidR="00496633" w:rsidRPr="00ED2793">
              <w:rPr>
                <w:webHidden/>
              </w:rPr>
              <w:tab/>
            </w:r>
            <w:r w:rsidR="00496633" w:rsidRPr="00ED2793">
              <w:rPr>
                <w:webHidden/>
              </w:rPr>
              <w:fldChar w:fldCharType="begin"/>
            </w:r>
            <w:r w:rsidR="00496633" w:rsidRPr="00ED2793">
              <w:rPr>
                <w:webHidden/>
              </w:rPr>
              <w:instrText xml:space="preserve"> PAGEREF _Toc514878228 \h </w:instrText>
            </w:r>
            <w:r w:rsidR="00496633" w:rsidRPr="00ED2793">
              <w:rPr>
                <w:webHidden/>
              </w:rPr>
            </w:r>
            <w:r w:rsidR="00496633" w:rsidRPr="00ED2793">
              <w:rPr>
                <w:webHidden/>
              </w:rPr>
              <w:fldChar w:fldCharType="separate"/>
            </w:r>
            <w:r w:rsidR="007243ED">
              <w:rPr>
                <w:webHidden/>
              </w:rPr>
              <w:t>II</w:t>
            </w:r>
            <w:r w:rsidR="00496633" w:rsidRPr="00ED2793">
              <w:rPr>
                <w:webHidden/>
              </w:rPr>
              <w:fldChar w:fldCharType="end"/>
            </w:r>
          </w:hyperlink>
        </w:p>
        <w:p w14:paraId="0ACF6EE9" w14:textId="6DB00BC9" w:rsidR="00496633" w:rsidRPr="00ED2793" w:rsidRDefault="00B41434" w:rsidP="00525FB5">
          <w:pPr>
            <w:pStyle w:val="12"/>
            <w:rPr>
              <w:rFonts w:ascii="黑体" w:eastAsia="黑体" w:hAnsi="黑体" w:cstheme="minorBidi"/>
              <w:b/>
            </w:rPr>
          </w:pPr>
          <w:hyperlink w:anchor="_Toc514878229" w:history="1">
            <w:r w:rsidR="00496633" w:rsidRPr="00ED2793">
              <w:rPr>
                <w:rStyle w:val="ae"/>
                <w:rFonts w:eastAsia="黑体"/>
              </w:rPr>
              <w:t>1</w:t>
            </w:r>
            <w:r w:rsidR="00496633" w:rsidRPr="00ED2793">
              <w:rPr>
                <w:rFonts w:ascii="黑体" w:eastAsia="黑体" w:hAnsi="黑体" w:cstheme="minorBidi"/>
              </w:rPr>
              <w:tab/>
            </w:r>
            <w:r w:rsidR="00496633" w:rsidRPr="00ED2793">
              <w:rPr>
                <w:rStyle w:val="ae"/>
                <w:rFonts w:ascii="黑体" w:eastAsia="黑体" w:hAnsi="黑体"/>
              </w:rPr>
              <w:t>绪论</w:t>
            </w:r>
          </w:hyperlink>
        </w:p>
        <w:p w14:paraId="52DE9684" w14:textId="485F30C8"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30" w:history="1">
            <w:r w:rsidR="00496633" w:rsidRPr="00ED2793">
              <w:rPr>
                <w:rStyle w:val="ae"/>
                <w:noProof/>
                <w:sz w:val="28"/>
                <w:szCs w:val="28"/>
              </w:rPr>
              <w:t>1.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选题背景及意义</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0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1</w:t>
            </w:r>
            <w:r w:rsidR="00496633" w:rsidRPr="00ED2793">
              <w:rPr>
                <w:noProof/>
                <w:webHidden/>
                <w:sz w:val="28"/>
                <w:szCs w:val="28"/>
              </w:rPr>
              <w:fldChar w:fldCharType="end"/>
            </w:r>
          </w:hyperlink>
          <w:r w:rsidR="00496633" w:rsidRPr="00ED2793">
            <w:rPr>
              <w:noProof/>
              <w:sz w:val="28"/>
              <w:szCs w:val="28"/>
            </w:rPr>
            <w:t>)</w:t>
          </w:r>
        </w:p>
        <w:p w14:paraId="404136CC" w14:textId="3BAB2EF8"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31" w:history="1">
            <w:r w:rsidR="00496633" w:rsidRPr="00ED2793">
              <w:rPr>
                <w:rStyle w:val="ae"/>
                <w:noProof/>
                <w:sz w:val="28"/>
                <w:szCs w:val="28"/>
              </w:rPr>
              <w:t>1.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国内外研究历史及现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1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3</w:t>
            </w:r>
            <w:r w:rsidR="00496633" w:rsidRPr="00ED2793">
              <w:rPr>
                <w:noProof/>
                <w:webHidden/>
                <w:sz w:val="28"/>
                <w:szCs w:val="28"/>
              </w:rPr>
              <w:fldChar w:fldCharType="end"/>
            </w:r>
          </w:hyperlink>
          <w:r w:rsidR="00496633" w:rsidRPr="00ED2793">
            <w:rPr>
              <w:noProof/>
              <w:sz w:val="28"/>
              <w:szCs w:val="28"/>
            </w:rPr>
            <w:t>)</w:t>
          </w:r>
        </w:p>
        <w:p w14:paraId="20DFF8B8" w14:textId="728FF57F"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32" w:history="1">
            <w:r w:rsidR="00496633" w:rsidRPr="00ED2793">
              <w:rPr>
                <w:rStyle w:val="ae"/>
                <w:noProof/>
                <w:sz w:val="28"/>
                <w:szCs w:val="28"/>
              </w:rPr>
              <w:t>1.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文主要工作及结构安排</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2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5</w:t>
            </w:r>
            <w:r w:rsidR="00496633" w:rsidRPr="00ED2793">
              <w:rPr>
                <w:noProof/>
                <w:webHidden/>
                <w:sz w:val="28"/>
                <w:szCs w:val="28"/>
              </w:rPr>
              <w:fldChar w:fldCharType="end"/>
            </w:r>
          </w:hyperlink>
          <w:r w:rsidR="00496633" w:rsidRPr="00ED2793">
            <w:rPr>
              <w:noProof/>
              <w:sz w:val="28"/>
              <w:szCs w:val="28"/>
            </w:rPr>
            <w:t>)</w:t>
          </w:r>
        </w:p>
        <w:p w14:paraId="4B555EB2" w14:textId="136E5A20" w:rsidR="00496633" w:rsidRPr="00ED2793" w:rsidRDefault="00B41434" w:rsidP="00525FB5">
          <w:pPr>
            <w:pStyle w:val="12"/>
            <w:rPr>
              <w:rFonts w:asciiTheme="minorHAnsi" w:eastAsiaTheme="minorEastAsia" w:hAnsiTheme="minorHAnsi" w:cstheme="minorBidi"/>
              <w:b/>
            </w:rPr>
          </w:pPr>
          <w:hyperlink w:anchor="_Toc514878233" w:history="1">
            <w:r w:rsidR="00496633" w:rsidRPr="00ED2793">
              <w:rPr>
                <w:rStyle w:val="ae"/>
              </w:rPr>
              <w:t>2</w:t>
            </w:r>
            <w:r w:rsidR="00496633" w:rsidRPr="00ED2793">
              <w:rPr>
                <w:rFonts w:asciiTheme="minorHAnsi" w:eastAsiaTheme="minorEastAsia" w:hAnsiTheme="minorHAnsi" w:cstheme="minorBidi"/>
              </w:rPr>
              <w:tab/>
            </w:r>
            <w:r w:rsidR="00496633" w:rsidRPr="00ED2793">
              <w:rPr>
                <w:rStyle w:val="ae"/>
                <w:rFonts w:ascii="黑体" w:eastAsia="黑体" w:hAnsi="黑体"/>
              </w:rPr>
              <w:t>单机调度问题及启发式算法概述</w:t>
            </w:r>
          </w:hyperlink>
        </w:p>
        <w:p w14:paraId="251EA0D1" w14:textId="3C50E64D"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34" w:history="1">
            <w:r w:rsidR="00496633" w:rsidRPr="00ED2793">
              <w:rPr>
                <w:rStyle w:val="ae"/>
                <w:noProof/>
                <w:sz w:val="28"/>
                <w:szCs w:val="28"/>
              </w:rPr>
              <w:t>2.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单机调度问题</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4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7</w:t>
            </w:r>
            <w:r w:rsidR="00496633" w:rsidRPr="00ED2793">
              <w:rPr>
                <w:noProof/>
                <w:webHidden/>
                <w:sz w:val="28"/>
                <w:szCs w:val="28"/>
              </w:rPr>
              <w:fldChar w:fldCharType="end"/>
            </w:r>
          </w:hyperlink>
          <w:r w:rsidR="00496633" w:rsidRPr="00ED2793">
            <w:rPr>
              <w:noProof/>
              <w:sz w:val="28"/>
              <w:szCs w:val="28"/>
            </w:rPr>
            <w:t>)</w:t>
          </w:r>
        </w:p>
        <w:p w14:paraId="230C36B6" w14:textId="41B062DD"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35" w:history="1">
            <w:r w:rsidR="00496633" w:rsidRPr="00ED2793">
              <w:rPr>
                <w:rStyle w:val="ae"/>
                <w:noProof/>
                <w:sz w:val="28"/>
                <w:szCs w:val="28"/>
              </w:rPr>
              <w:t>2.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SMSP-LEQT</w:t>
            </w:r>
            <w:r w:rsidR="00496633" w:rsidRPr="00ED2793">
              <w:rPr>
                <w:rStyle w:val="ae"/>
                <w:noProof/>
                <w:sz w:val="28"/>
                <w:szCs w:val="28"/>
              </w:rPr>
              <w:t>问题模型</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5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8</w:t>
            </w:r>
            <w:r w:rsidR="00496633" w:rsidRPr="00ED2793">
              <w:rPr>
                <w:noProof/>
                <w:webHidden/>
                <w:sz w:val="28"/>
                <w:szCs w:val="28"/>
              </w:rPr>
              <w:fldChar w:fldCharType="end"/>
            </w:r>
          </w:hyperlink>
          <w:r w:rsidR="00496633" w:rsidRPr="00ED2793">
            <w:rPr>
              <w:noProof/>
              <w:sz w:val="28"/>
              <w:szCs w:val="28"/>
            </w:rPr>
            <w:t>)</w:t>
          </w:r>
        </w:p>
        <w:p w14:paraId="269BB438" w14:textId="36A55039"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36" w:history="1">
            <w:r w:rsidR="00496633" w:rsidRPr="00ED2793">
              <w:rPr>
                <w:rStyle w:val="ae"/>
                <w:noProof/>
                <w:sz w:val="28"/>
                <w:szCs w:val="28"/>
              </w:rPr>
              <w:t>2.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启发式算法概述</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6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10</w:t>
            </w:r>
            <w:r w:rsidR="00496633" w:rsidRPr="00ED2793">
              <w:rPr>
                <w:noProof/>
                <w:webHidden/>
                <w:sz w:val="28"/>
                <w:szCs w:val="28"/>
              </w:rPr>
              <w:fldChar w:fldCharType="end"/>
            </w:r>
          </w:hyperlink>
          <w:r w:rsidR="00496633" w:rsidRPr="00ED2793">
            <w:rPr>
              <w:noProof/>
              <w:sz w:val="28"/>
              <w:szCs w:val="28"/>
            </w:rPr>
            <w:t>)</w:t>
          </w:r>
        </w:p>
        <w:p w14:paraId="3E5D827D" w14:textId="3F28783C"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37" w:history="1">
            <w:r w:rsidR="00496633" w:rsidRPr="00ED2793">
              <w:rPr>
                <w:rStyle w:val="ae"/>
                <w:noProof/>
                <w:sz w:val="28"/>
                <w:szCs w:val="28"/>
              </w:rPr>
              <w:t>2.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7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14</w:t>
            </w:r>
            <w:r w:rsidR="00496633" w:rsidRPr="00ED2793">
              <w:rPr>
                <w:noProof/>
                <w:webHidden/>
                <w:sz w:val="28"/>
                <w:szCs w:val="28"/>
              </w:rPr>
              <w:fldChar w:fldCharType="end"/>
            </w:r>
          </w:hyperlink>
          <w:r w:rsidR="00496633" w:rsidRPr="00ED2793">
            <w:rPr>
              <w:noProof/>
              <w:sz w:val="28"/>
              <w:szCs w:val="28"/>
            </w:rPr>
            <w:t>)</w:t>
          </w:r>
        </w:p>
        <w:p w14:paraId="2463CD74" w14:textId="5C4B630A" w:rsidR="00496633" w:rsidRPr="00ED2793" w:rsidRDefault="00B41434" w:rsidP="00525FB5">
          <w:pPr>
            <w:pStyle w:val="12"/>
            <w:rPr>
              <w:rFonts w:asciiTheme="minorHAnsi" w:eastAsiaTheme="minorEastAsia" w:hAnsiTheme="minorHAnsi" w:cstheme="minorBidi"/>
              <w:b/>
            </w:rPr>
          </w:pPr>
          <w:hyperlink w:anchor="_Toc514878238" w:history="1">
            <w:r w:rsidR="00496633" w:rsidRPr="00ED2793">
              <w:rPr>
                <w:rStyle w:val="ae"/>
              </w:rPr>
              <w:t>3</w:t>
            </w:r>
            <w:r w:rsidR="00496633" w:rsidRPr="00ED2793">
              <w:rPr>
                <w:rFonts w:asciiTheme="minorHAnsi" w:eastAsiaTheme="minorEastAsia" w:hAnsiTheme="minorHAnsi" w:cstheme="minorBidi"/>
              </w:rPr>
              <w:tab/>
            </w:r>
            <w:r w:rsidR="00496633" w:rsidRPr="00ED2793">
              <w:rPr>
                <w:rStyle w:val="ae"/>
                <w:rFonts w:ascii="黑体" w:eastAsia="黑体" w:hAnsi="黑体"/>
              </w:rPr>
              <w:t>求解</w:t>
            </w:r>
            <w:r w:rsidR="00496633" w:rsidRPr="002F3BAD">
              <w:rPr>
                <w:rStyle w:val="ae"/>
                <w:rFonts w:eastAsia="黑体"/>
              </w:rPr>
              <w:t>SMSP-LEQT</w:t>
            </w:r>
            <w:r w:rsidR="00496633" w:rsidRPr="00ED2793">
              <w:rPr>
                <w:rStyle w:val="ae"/>
                <w:rFonts w:ascii="黑体" w:eastAsia="黑体" w:hAnsi="黑体"/>
              </w:rPr>
              <w:t>的多邻域迭代局部搜索算法</w:t>
            </w:r>
          </w:hyperlink>
        </w:p>
        <w:p w14:paraId="23CD9F07" w14:textId="2F2E93F5"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39" w:history="1">
            <w:r w:rsidR="00496633" w:rsidRPr="00ED2793">
              <w:rPr>
                <w:rStyle w:val="ae"/>
                <w:noProof/>
                <w:sz w:val="28"/>
                <w:szCs w:val="28"/>
              </w:rPr>
              <w:t>3.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迭代局部搜索算法</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39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15</w:t>
            </w:r>
            <w:r w:rsidR="00496633" w:rsidRPr="00ED2793">
              <w:rPr>
                <w:noProof/>
                <w:webHidden/>
                <w:sz w:val="28"/>
                <w:szCs w:val="28"/>
              </w:rPr>
              <w:fldChar w:fldCharType="end"/>
            </w:r>
          </w:hyperlink>
          <w:r w:rsidR="00496633" w:rsidRPr="00ED2793">
            <w:rPr>
              <w:noProof/>
              <w:sz w:val="28"/>
              <w:szCs w:val="28"/>
            </w:rPr>
            <w:t>)</w:t>
          </w:r>
        </w:p>
        <w:p w14:paraId="225A98C0" w14:textId="70F7BE89"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40" w:history="1">
            <w:r w:rsidR="00496633" w:rsidRPr="00ED2793">
              <w:rPr>
                <w:rStyle w:val="ae"/>
                <w:noProof/>
                <w:sz w:val="28"/>
                <w:szCs w:val="28"/>
              </w:rPr>
              <w:t>3.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求解</w:t>
            </w:r>
            <w:r w:rsidR="00496633" w:rsidRPr="00ED2793">
              <w:rPr>
                <w:rStyle w:val="ae"/>
                <w:noProof/>
                <w:sz w:val="28"/>
                <w:szCs w:val="28"/>
              </w:rPr>
              <w:t>SMSP-LEQT</w:t>
            </w:r>
            <w:r w:rsidR="00496633" w:rsidRPr="00ED2793">
              <w:rPr>
                <w:rStyle w:val="ae"/>
                <w:noProof/>
                <w:sz w:val="28"/>
                <w:szCs w:val="28"/>
              </w:rPr>
              <w:t>的启发式算法框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0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20</w:t>
            </w:r>
            <w:r w:rsidR="00496633" w:rsidRPr="00ED2793">
              <w:rPr>
                <w:noProof/>
                <w:webHidden/>
                <w:sz w:val="28"/>
                <w:szCs w:val="28"/>
              </w:rPr>
              <w:fldChar w:fldCharType="end"/>
            </w:r>
          </w:hyperlink>
          <w:r w:rsidR="00496633" w:rsidRPr="00ED2793">
            <w:rPr>
              <w:noProof/>
              <w:sz w:val="28"/>
              <w:szCs w:val="28"/>
            </w:rPr>
            <w:t>)</w:t>
          </w:r>
        </w:p>
        <w:p w14:paraId="08A2C2FD" w14:textId="4CC9D47A"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41" w:history="1">
            <w:r w:rsidR="00496633" w:rsidRPr="00ED2793">
              <w:rPr>
                <w:rStyle w:val="ae"/>
                <w:noProof/>
                <w:sz w:val="28"/>
                <w:szCs w:val="28"/>
              </w:rPr>
              <w:t>3.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构造初始解</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1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22</w:t>
            </w:r>
            <w:r w:rsidR="00496633" w:rsidRPr="00ED2793">
              <w:rPr>
                <w:noProof/>
                <w:webHidden/>
                <w:sz w:val="28"/>
                <w:szCs w:val="28"/>
              </w:rPr>
              <w:fldChar w:fldCharType="end"/>
            </w:r>
          </w:hyperlink>
          <w:r w:rsidR="00496633" w:rsidRPr="00ED2793">
            <w:rPr>
              <w:noProof/>
              <w:sz w:val="28"/>
              <w:szCs w:val="28"/>
            </w:rPr>
            <w:t>)</w:t>
          </w:r>
        </w:p>
        <w:p w14:paraId="671F1117" w14:textId="0FC81DC6"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42" w:history="1">
            <w:r w:rsidR="00496633" w:rsidRPr="00ED2793">
              <w:rPr>
                <w:rStyle w:val="ae"/>
                <w:noProof/>
                <w:sz w:val="28"/>
                <w:szCs w:val="28"/>
              </w:rPr>
              <w:t>3.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邻域搜索</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2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23</w:t>
            </w:r>
            <w:r w:rsidR="00496633" w:rsidRPr="00ED2793">
              <w:rPr>
                <w:noProof/>
                <w:webHidden/>
                <w:sz w:val="28"/>
                <w:szCs w:val="28"/>
              </w:rPr>
              <w:fldChar w:fldCharType="end"/>
            </w:r>
          </w:hyperlink>
          <w:r w:rsidR="00496633" w:rsidRPr="00ED2793">
            <w:rPr>
              <w:noProof/>
              <w:sz w:val="28"/>
              <w:szCs w:val="28"/>
            </w:rPr>
            <w:t>)</w:t>
          </w:r>
        </w:p>
        <w:p w14:paraId="2DDF8D80" w14:textId="06C9BEFA"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43" w:history="1">
            <w:r w:rsidR="00496633" w:rsidRPr="00ED2793">
              <w:rPr>
                <w:rStyle w:val="ae"/>
                <w:noProof/>
                <w:sz w:val="28"/>
                <w:szCs w:val="28"/>
              </w:rPr>
              <w:t>3.5</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多扰动机制</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3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28</w:t>
            </w:r>
            <w:r w:rsidR="00496633" w:rsidRPr="00ED2793">
              <w:rPr>
                <w:noProof/>
                <w:webHidden/>
                <w:sz w:val="28"/>
                <w:szCs w:val="28"/>
              </w:rPr>
              <w:fldChar w:fldCharType="end"/>
            </w:r>
          </w:hyperlink>
          <w:r w:rsidR="00496633" w:rsidRPr="00ED2793">
            <w:rPr>
              <w:noProof/>
              <w:sz w:val="28"/>
              <w:szCs w:val="28"/>
            </w:rPr>
            <w:t>)</w:t>
          </w:r>
        </w:p>
        <w:p w14:paraId="744441C9" w14:textId="75876D4C"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44" w:history="1">
            <w:r w:rsidR="00496633" w:rsidRPr="00ED2793">
              <w:rPr>
                <w:rStyle w:val="ae"/>
                <w:noProof/>
                <w:sz w:val="28"/>
                <w:szCs w:val="28"/>
              </w:rPr>
              <w:t>3.6</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4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31</w:t>
            </w:r>
            <w:r w:rsidR="00496633" w:rsidRPr="00ED2793">
              <w:rPr>
                <w:noProof/>
                <w:webHidden/>
                <w:sz w:val="28"/>
                <w:szCs w:val="28"/>
              </w:rPr>
              <w:fldChar w:fldCharType="end"/>
            </w:r>
          </w:hyperlink>
          <w:r w:rsidR="00496633" w:rsidRPr="00ED2793">
            <w:rPr>
              <w:noProof/>
              <w:sz w:val="28"/>
              <w:szCs w:val="28"/>
            </w:rPr>
            <w:t>)</w:t>
          </w:r>
        </w:p>
        <w:p w14:paraId="799CB780" w14:textId="588FC3FE" w:rsidR="00496633" w:rsidRPr="00ED2793" w:rsidRDefault="00B41434" w:rsidP="00525FB5">
          <w:pPr>
            <w:pStyle w:val="12"/>
            <w:rPr>
              <w:rFonts w:asciiTheme="minorHAnsi" w:eastAsiaTheme="minorEastAsia" w:hAnsiTheme="minorHAnsi" w:cstheme="minorBidi"/>
              <w:b/>
            </w:rPr>
          </w:pPr>
          <w:hyperlink w:anchor="_Toc514878245" w:history="1">
            <w:r w:rsidR="00496633" w:rsidRPr="00ED2793">
              <w:rPr>
                <w:rStyle w:val="ae"/>
              </w:rPr>
              <w:t>4</w:t>
            </w:r>
            <w:r w:rsidR="00496633" w:rsidRPr="00ED2793">
              <w:rPr>
                <w:rFonts w:asciiTheme="minorHAnsi" w:eastAsiaTheme="minorEastAsia" w:hAnsiTheme="minorHAnsi" w:cstheme="minorBidi"/>
              </w:rPr>
              <w:tab/>
            </w:r>
            <w:r w:rsidR="00496633" w:rsidRPr="00ED2793">
              <w:rPr>
                <w:rStyle w:val="ae"/>
                <w:rFonts w:ascii="黑体" w:eastAsia="黑体" w:hAnsi="黑体"/>
              </w:rPr>
              <w:t>算法性能实验与分析</w:t>
            </w:r>
          </w:hyperlink>
        </w:p>
        <w:p w14:paraId="0C389088" w14:textId="25822097"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46" w:history="1">
            <w:r w:rsidR="00496633" w:rsidRPr="00ED2793">
              <w:rPr>
                <w:rStyle w:val="ae"/>
                <w:noProof/>
                <w:sz w:val="28"/>
                <w:szCs w:val="28"/>
              </w:rPr>
              <w:t>4.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实验方案设计</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6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32</w:t>
            </w:r>
            <w:r w:rsidR="00496633" w:rsidRPr="00ED2793">
              <w:rPr>
                <w:noProof/>
                <w:webHidden/>
                <w:sz w:val="28"/>
                <w:szCs w:val="28"/>
              </w:rPr>
              <w:fldChar w:fldCharType="end"/>
            </w:r>
          </w:hyperlink>
          <w:r w:rsidR="00496633" w:rsidRPr="00ED2793">
            <w:rPr>
              <w:noProof/>
              <w:sz w:val="28"/>
              <w:szCs w:val="28"/>
            </w:rPr>
            <w:t>)</w:t>
          </w:r>
        </w:p>
        <w:p w14:paraId="710D5B97" w14:textId="1D1AB10F"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47" w:history="1">
            <w:r w:rsidR="00496633" w:rsidRPr="00ED2793">
              <w:rPr>
                <w:rStyle w:val="ae"/>
                <w:noProof/>
                <w:sz w:val="28"/>
                <w:szCs w:val="28"/>
              </w:rPr>
              <w:t>4.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参数设定</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7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33</w:t>
            </w:r>
            <w:r w:rsidR="00496633" w:rsidRPr="00ED2793">
              <w:rPr>
                <w:noProof/>
                <w:webHidden/>
                <w:sz w:val="28"/>
                <w:szCs w:val="28"/>
              </w:rPr>
              <w:fldChar w:fldCharType="end"/>
            </w:r>
          </w:hyperlink>
          <w:r w:rsidR="00496633" w:rsidRPr="00ED2793">
            <w:rPr>
              <w:noProof/>
              <w:sz w:val="28"/>
              <w:szCs w:val="28"/>
            </w:rPr>
            <w:t>)</w:t>
          </w:r>
        </w:p>
        <w:p w14:paraId="287F93D0" w14:textId="46208DC7"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48" w:history="1">
            <w:r w:rsidR="00496633" w:rsidRPr="00ED2793">
              <w:rPr>
                <w:rStyle w:val="ae"/>
                <w:noProof/>
                <w:sz w:val="28"/>
                <w:szCs w:val="28"/>
              </w:rPr>
              <w:t>4.3</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与前沿算法对比</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8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38</w:t>
            </w:r>
            <w:r w:rsidR="00496633" w:rsidRPr="00ED2793">
              <w:rPr>
                <w:noProof/>
                <w:webHidden/>
                <w:sz w:val="28"/>
                <w:szCs w:val="28"/>
              </w:rPr>
              <w:fldChar w:fldCharType="end"/>
            </w:r>
          </w:hyperlink>
          <w:r w:rsidR="00496633" w:rsidRPr="00ED2793">
            <w:rPr>
              <w:noProof/>
              <w:sz w:val="28"/>
              <w:szCs w:val="28"/>
            </w:rPr>
            <w:t>)</w:t>
          </w:r>
        </w:p>
        <w:p w14:paraId="41565207" w14:textId="18F04478"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49" w:history="1">
            <w:r w:rsidR="00496633" w:rsidRPr="00ED2793">
              <w:rPr>
                <w:rStyle w:val="ae"/>
                <w:noProof/>
                <w:sz w:val="28"/>
                <w:szCs w:val="28"/>
              </w:rPr>
              <w:t>4.4</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本章小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49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48</w:t>
            </w:r>
            <w:r w:rsidR="00496633" w:rsidRPr="00ED2793">
              <w:rPr>
                <w:noProof/>
                <w:webHidden/>
                <w:sz w:val="28"/>
                <w:szCs w:val="28"/>
              </w:rPr>
              <w:fldChar w:fldCharType="end"/>
            </w:r>
          </w:hyperlink>
          <w:r w:rsidR="00496633" w:rsidRPr="00ED2793">
            <w:rPr>
              <w:noProof/>
              <w:sz w:val="28"/>
              <w:szCs w:val="28"/>
            </w:rPr>
            <w:t>)</w:t>
          </w:r>
        </w:p>
        <w:p w14:paraId="2795AA9D" w14:textId="1D3DF4BA" w:rsidR="00496633" w:rsidRPr="00ED2793" w:rsidRDefault="00B41434" w:rsidP="00525FB5">
          <w:pPr>
            <w:pStyle w:val="12"/>
            <w:rPr>
              <w:rFonts w:asciiTheme="minorHAnsi" w:eastAsiaTheme="minorEastAsia" w:hAnsiTheme="minorHAnsi" w:cstheme="minorBidi"/>
              <w:b/>
            </w:rPr>
          </w:pPr>
          <w:hyperlink w:anchor="_Toc514878250" w:history="1">
            <w:r w:rsidR="00496633" w:rsidRPr="00ED2793">
              <w:rPr>
                <w:rStyle w:val="ae"/>
              </w:rPr>
              <w:t>5</w:t>
            </w:r>
            <w:r w:rsidR="00496633" w:rsidRPr="00ED2793">
              <w:rPr>
                <w:rFonts w:asciiTheme="minorHAnsi" w:eastAsiaTheme="minorEastAsia" w:hAnsiTheme="minorHAnsi" w:cstheme="minorBidi"/>
              </w:rPr>
              <w:tab/>
            </w:r>
            <w:r w:rsidR="00496633" w:rsidRPr="00ED2793">
              <w:rPr>
                <w:rStyle w:val="ae"/>
                <w:rFonts w:ascii="黑体" w:eastAsia="黑体" w:hAnsi="黑体"/>
              </w:rPr>
              <w:t>研究工作总结</w:t>
            </w:r>
          </w:hyperlink>
        </w:p>
        <w:p w14:paraId="33BF1B3C" w14:textId="350E6677"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51" w:history="1">
            <w:r w:rsidR="00496633" w:rsidRPr="00ED2793">
              <w:rPr>
                <w:rStyle w:val="ae"/>
                <w:noProof/>
                <w:sz w:val="28"/>
                <w:szCs w:val="28"/>
              </w:rPr>
              <w:t>5.1</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工作总结</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51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49</w:t>
            </w:r>
            <w:r w:rsidR="00496633" w:rsidRPr="00ED2793">
              <w:rPr>
                <w:noProof/>
                <w:webHidden/>
                <w:sz w:val="28"/>
                <w:szCs w:val="28"/>
              </w:rPr>
              <w:fldChar w:fldCharType="end"/>
            </w:r>
          </w:hyperlink>
          <w:r w:rsidR="00496633" w:rsidRPr="00ED2793">
            <w:rPr>
              <w:noProof/>
              <w:sz w:val="28"/>
              <w:szCs w:val="28"/>
            </w:rPr>
            <w:t>)</w:t>
          </w:r>
        </w:p>
        <w:p w14:paraId="45848A3D" w14:textId="62F6F94F" w:rsidR="00496633" w:rsidRPr="00ED2793" w:rsidRDefault="00B41434" w:rsidP="001D0B0A">
          <w:pPr>
            <w:pStyle w:val="21"/>
            <w:spacing w:line="400" w:lineRule="exact"/>
            <w:rPr>
              <w:rFonts w:asciiTheme="minorHAnsi" w:eastAsiaTheme="minorEastAsia" w:hAnsiTheme="minorHAnsi" w:cstheme="minorBidi"/>
              <w:noProof/>
              <w:sz w:val="28"/>
              <w:szCs w:val="28"/>
            </w:rPr>
          </w:pPr>
          <w:hyperlink w:anchor="_Toc514878252" w:history="1">
            <w:r w:rsidR="00496633" w:rsidRPr="00ED2793">
              <w:rPr>
                <w:rStyle w:val="ae"/>
                <w:noProof/>
                <w:sz w:val="28"/>
                <w:szCs w:val="28"/>
              </w:rPr>
              <w:t>5.2</w:t>
            </w:r>
            <w:r w:rsidR="00496633" w:rsidRPr="00ED2793">
              <w:rPr>
                <w:rFonts w:asciiTheme="minorHAnsi" w:eastAsiaTheme="minorEastAsia" w:hAnsiTheme="minorHAnsi" w:cstheme="minorBidi"/>
                <w:noProof/>
                <w:sz w:val="28"/>
                <w:szCs w:val="28"/>
              </w:rPr>
              <w:tab/>
            </w:r>
            <w:r w:rsidR="00496633" w:rsidRPr="00ED2793">
              <w:rPr>
                <w:rStyle w:val="ae"/>
                <w:noProof/>
                <w:sz w:val="28"/>
                <w:szCs w:val="28"/>
              </w:rPr>
              <w:t>研究创新点</w:t>
            </w:r>
            <w:r w:rsidR="00496633" w:rsidRPr="00ED2793">
              <w:rPr>
                <w:noProof/>
                <w:webHidden/>
                <w:sz w:val="28"/>
                <w:szCs w:val="28"/>
              </w:rPr>
              <w:tab/>
              <w:t>(</w:t>
            </w:r>
            <w:r w:rsidR="00496633" w:rsidRPr="00ED2793">
              <w:rPr>
                <w:noProof/>
                <w:webHidden/>
                <w:sz w:val="28"/>
                <w:szCs w:val="28"/>
              </w:rPr>
              <w:fldChar w:fldCharType="begin"/>
            </w:r>
            <w:r w:rsidR="00496633" w:rsidRPr="00ED2793">
              <w:rPr>
                <w:noProof/>
                <w:webHidden/>
                <w:sz w:val="28"/>
                <w:szCs w:val="28"/>
              </w:rPr>
              <w:instrText xml:space="preserve"> PAGEREF _Toc514878252 \h </w:instrText>
            </w:r>
            <w:r w:rsidR="00496633" w:rsidRPr="00ED2793">
              <w:rPr>
                <w:noProof/>
                <w:webHidden/>
                <w:sz w:val="28"/>
                <w:szCs w:val="28"/>
              </w:rPr>
            </w:r>
            <w:r w:rsidR="00496633" w:rsidRPr="00ED2793">
              <w:rPr>
                <w:noProof/>
                <w:webHidden/>
                <w:sz w:val="28"/>
                <w:szCs w:val="28"/>
              </w:rPr>
              <w:fldChar w:fldCharType="separate"/>
            </w:r>
            <w:r w:rsidR="007243ED">
              <w:rPr>
                <w:noProof/>
                <w:webHidden/>
                <w:sz w:val="28"/>
                <w:szCs w:val="28"/>
              </w:rPr>
              <w:t>50</w:t>
            </w:r>
            <w:r w:rsidR="00496633" w:rsidRPr="00ED2793">
              <w:rPr>
                <w:noProof/>
                <w:webHidden/>
                <w:sz w:val="28"/>
                <w:szCs w:val="28"/>
              </w:rPr>
              <w:fldChar w:fldCharType="end"/>
            </w:r>
          </w:hyperlink>
          <w:r w:rsidR="00496633" w:rsidRPr="00ED2793">
            <w:rPr>
              <w:noProof/>
              <w:sz w:val="28"/>
              <w:szCs w:val="28"/>
            </w:rPr>
            <w:t>)</w:t>
          </w:r>
        </w:p>
        <w:p w14:paraId="08B81DE8" w14:textId="718727CE" w:rsidR="00496633" w:rsidRPr="00ED2793" w:rsidRDefault="00B41434" w:rsidP="00525FB5">
          <w:pPr>
            <w:pStyle w:val="12"/>
            <w:rPr>
              <w:rFonts w:asciiTheme="minorHAnsi" w:eastAsiaTheme="minorEastAsia" w:hAnsiTheme="minorHAnsi" w:cstheme="minorBidi"/>
            </w:rPr>
          </w:pPr>
          <w:hyperlink w:anchor="_Toc514878253" w:history="1">
            <w:r w:rsidR="00496633" w:rsidRPr="00ED2793">
              <w:rPr>
                <w:rStyle w:val="ae"/>
                <w:rFonts w:ascii="黑体" w:eastAsia="黑体" w:hAnsi="黑体"/>
              </w:rPr>
              <w:t>致谢</w:t>
            </w:r>
            <w:r w:rsidR="00496633" w:rsidRPr="00ED2793">
              <w:rPr>
                <w:webHidden/>
              </w:rPr>
              <w:tab/>
              <w:t>(</w:t>
            </w:r>
            <w:r w:rsidR="00496633" w:rsidRPr="00ED2793">
              <w:rPr>
                <w:webHidden/>
              </w:rPr>
              <w:fldChar w:fldCharType="begin"/>
            </w:r>
            <w:r w:rsidR="00496633" w:rsidRPr="00ED2793">
              <w:rPr>
                <w:webHidden/>
              </w:rPr>
              <w:instrText xml:space="preserve"> PAGEREF _Toc514878253 \h </w:instrText>
            </w:r>
            <w:r w:rsidR="00496633" w:rsidRPr="00ED2793">
              <w:rPr>
                <w:webHidden/>
              </w:rPr>
            </w:r>
            <w:r w:rsidR="00496633" w:rsidRPr="00ED2793">
              <w:rPr>
                <w:webHidden/>
              </w:rPr>
              <w:fldChar w:fldCharType="separate"/>
            </w:r>
            <w:r w:rsidR="007243ED">
              <w:rPr>
                <w:webHidden/>
              </w:rPr>
              <w:t>51</w:t>
            </w:r>
            <w:r w:rsidR="00496633" w:rsidRPr="00ED2793">
              <w:rPr>
                <w:webHidden/>
              </w:rPr>
              <w:fldChar w:fldCharType="end"/>
            </w:r>
          </w:hyperlink>
          <w:r w:rsidR="00496633" w:rsidRPr="00ED2793">
            <w:t>)</w:t>
          </w:r>
        </w:p>
        <w:p w14:paraId="1A5FF54C" w14:textId="00A217BA" w:rsidR="00496633" w:rsidRPr="00ED2793" w:rsidRDefault="00B41434" w:rsidP="00525FB5">
          <w:pPr>
            <w:pStyle w:val="12"/>
            <w:rPr>
              <w:rFonts w:asciiTheme="minorHAnsi" w:eastAsiaTheme="minorEastAsia" w:hAnsiTheme="minorHAnsi" w:cstheme="minorBidi"/>
              <w:b/>
            </w:rPr>
          </w:pPr>
          <w:hyperlink w:anchor="_Toc514878254" w:history="1">
            <w:r w:rsidR="00496633" w:rsidRPr="00ED2793">
              <w:rPr>
                <w:rStyle w:val="ae"/>
                <w:rFonts w:ascii="黑体" w:eastAsia="黑体" w:hAnsi="黑体"/>
              </w:rPr>
              <w:t>参考文献</w:t>
            </w:r>
            <w:r w:rsidR="00496633" w:rsidRPr="00ED2793">
              <w:rPr>
                <w:webHidden/>
              </w:rPr>
              <w:tab/>
              <w:t>(</w:t>
            </w:r>
            <w:r w:rsidR="00496633" w:rsidRPr="00ED2793">
              <w:rPr>
                <w:webHidden/>
              </w:rPr>
              <w:fldChar w:fldCharType="begin"/>
            </w:r>
            <w:r w:rsidR="00496633" w:rsidRPr="00ED2793">
              <w:rPr>
                <w:webHidden/>
              </w:rPr>
              <w:instrText xml:space="preserve"> PAGEREF _Toc514878254 \h </w:instrText>
            </w:r>
            <w:r w:rsidR="00496633" w:rsidRPr="00ED2793">
              <w:rPr>
                <w:webHidden/>
              </w:rPr>
            </w:r>
            <w:r w:rsidR="00496633" w:rsidRPr="00ED2793">
              <w:rPr>
                <w:webHidden/>
              </w:rPr>
              <w:fldChar w:fldCharType="separate"/>
            </w:r>
            <w:r w:rsidR="007243ED">
              <w:rPr>
                <w:webHidden/>
              </w:rPr>
              <w:t>52</w:t>
            </w:r>
            <w:r w:rsidR="00496633" w:rsidRPr="00ED2793">
              <w:rPr>
                <w:webHidden/>
              </w:rPr>
              <w:fldChar w:fldCharType="end"/>
            </w:r>
          </w:hyperlink>
          <w:r w:rsidR="00496633" w:rsidRPr="00ED2793">
            <w:t>)</w:t>
          </w:r>
        </w:p>
        <w:p w14:paraId="2D0CC689" w14:textId="5144BAE3" w:rsidR="005C61DD" w:rsidRPr="00ED2793" w:rsidRDefault="00B41434" w:rsidP="00525FB5">
          <w:pPr>
            <w:pStyle w:val="12"/>
          </w:pPr>
          <w:hyperlink w:anchor="_Toc514878255" w:history="1">
            <w:r w:rsidR="00496633" w:rsidRPr="00ED2793">
              <w:rPr>
                <w:rStyle w:val="ae"/>
                <w:rFonts w:ascii="黑体" w:eastAsia="黑体" w:hAnsi="黑体"/>
              </w:rPr>
              <w:t>附录Ⅰ 攻读学位期间发表论文</w:t>
            </w:r>
            <w:r w:rsidR="00496633" w:rsidRPr="00ED2793">
              <w:rPr>
                <w:webHidden/>
              </w:rPr>
              <w:tab/>
              <w:t>(</w:t>
            </w:r>
            <w:r w:rsidR="00496633" w:rsidRPr="00ED2793">
              <w:rPr>
                <w:webHidden/>
              </w:rPr>
              <w:fldChar w:fldCharType="begin"/>
            </w:r>
            <w:r w:rsidR="00496633" w:rsidRPr="00ED2793">
              <w:rPr>
                <w:webHidden/>
              </w:rPr>
              <w:instrText xml:space="preserve"> PAGEREF _Toc514878255 \h </w:instrText>
            </w:r>
            <w:r w:rsidR="00496633" w:rsidRPr="00ED2793">
              <w:rPr>
                <w:webHidden/>
              </w:rPr>
            </w:r>
            <w:r w:rsidR="00496633" w:rsidRPr="00ED2793">
              <w:rPr>
                <w:webHidden/>
              </w:rPr>
              <w:fldChar w:fldCharType="separate"/>
            </w:r>
            <w:r w:rsidR="007243ED">
              <w:rPr>
                <w:webHidden/>
              </w:rPr>
              <w:t>57</w:t>
            </w:r>
            <w:r w:rsidR="00496633" w:rsidRPr="00ED2793">
              <w:rPr>
                <w:webHidden/>
              </w:rPr>
              <w:fldChar w:fldCharType="end"/>
            </w:r>
          </w:hyperlink>
          <w:r w:rsidR="00496633" w:rsidRPr="00ED2793">
            <w:t>)</w:t>
          </w:r>
        </w:p>
        <w:p w14:paraId="46277637" w14:textId="55F1BE6D" w:rsidR="004E6359" w:rsidRPr="004E6359" w:rsidRDefault="00420D69" w:rsidP="00525FB5">
          <w:pPr>
            <w:pStyle w:val="12"/>
            <w:sectPr w:rsidR="004E6359" w:rsidRPr="004E6359" w:rsidSect="004E6359">
              <w:headerReference w:type="default" r:id="rId15"/>
              <w:footerReference w:type="default" r:id="rId16"/>
              <w:pgSz w:w="11907" w:h="16839" w:code="9"/>
              <w:pgMar w:top="1440" w:right="1800" w:bottom="1440" w:left="1800" w:header="851" w:footer="992" w:gutter="0"/>
              <w:pgNumType w:fmt="upperRoman" w:start="1"/>
              <w:cols w:space="425"/>
              <w:docGrid w:type="lines" w:linePitch="326"/>
            </w:sectPr>
          </w:pPr>
          <w:r w:rsidRPr="00ED2793">
            <w:fldChar w:fldCharType="end"/>
          </w:r>
        </w:p>
      </w:sdtContent>
    </w:sdt>
    <w:p w14:paraId="46CE6C4F" w14:textId="46651D59" w:rsidR="005C61DD" w:rsidRDefault="005C61DD" w:rsidP="005C61DD">
      <w:pPr>
        <w:ind w:firstLine="480"/>
      </w:pPr>
      <w:bookmarkStart w:id="3" w:name="_Toc514878229"/>
    </w:p>
    <w:p w14:paraId="3023AB9C" w14:textId="33BD159D" w:rsidR="005C61DD" w:rsidRDefault="005C61DD" w:rsidP="005C61DD">
      <w:pPr>
        <w:ind w:firstLine="480"/>
      </w:pPr>
    </w:p>
    <w:p w14:paraId="77F2E792" w14:textId="77777777" w:rsidR="005C61DD" w:rsidRDefault="005C61DD" w:rsidP="005C61DD">
      <w:pPr>
        <w:ind w:firstLine="480"/>
        <w:sectPr w:rsidR="005C61DD" w:rsidSect="008D762B">
          <w:headerReference w:type="default" r:id="rId17"/>
          <w:footerReference w:type="default" r:id="rId18"/>
          <w:pgSz w:w="11907" w:h="16839" w:code="9"/>
          <w:pgMar w:top="1440" w:right="1800" w:bottom="1440" w:left="1800" w:header="851" w:footer="992" w:gutter="0"/>
          <w:pgNumType w:start="1"/>
          <w:cols w:space="425"/>
          <w:docGrid w:type="lines" w:linePitch="326"/>
        </w:sectPr>
      </w:pPr>
    </w:p>
    <w:p w14:paraId="32A27112" w14:textId="611138BD" w:rsidR="00557541" w:rsidRDefault="00A83843" w:rsidP="00C1437B">
      <w:pPr>
        <w:pStyle w:val="10"/>
      </w:pPr>
      <w:r>
        <w:rPr>
          <w:rFonts w:hint="eastAsia"/>
        </w:rPr>
        <w:lastRenderedPageBreak/>
        <w:t>绪论</w:t>
      </w:r>
      <w:bookmarkEnd w:id="3"/>
    </w:p>
    <w:p w14:paraId="70F41B85" w14:textId="5A06E579" w:rsidR="001A0751" w:rsidRDefault="00194649" w:rsidP="001A0751">
      <w:pPr>
        <w:pStyle w:val="2"/>
      </w:pPr>
      <w:bookmarkStart w:id="4" w:name="_Toc514878230"/>
      <w:r>
        <w:rPr>
          <w:rFonts w:hint="eastAsia"/>
        </w:rPr>
        <w:t>选题</w:t>
      </w:r>
      <w:r w:rsidR="001A0751">
        <w:rPr>
          <w:rFonts w:hint="eastAsia"/>
        </w:rPr>
        <w:t>背景及意义</w:t>
      </w:r>
      <w:bookmarkEnd w:id="4"/>
    </w:p>
    <w:p w14:paraId="2B5AF0D5" w14:textId="5CE85813"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w:t>
      </w:r>
      <w:r w:rsidR="004C1809">
        <w:rPr>
          <w:rFonts w:hint="eastAsia"/>
        </w:rPr>
        <w:t>还</w:t>
      </w:r>
      <w:r w:rsidR="003A305D">
        <w:rPr>
          <w:rFonts w:hint="eastAsia"/>
        </w:rPr>
        <w:t>需要考虑成本代价或者最终受益，</w:t>
      </w:r>
      <w:r w:rsidR="00B036E0">
        <w:rPr>
          <w:rFonts w:hint="eastAsia"/>
        </w:rPr>
        <w:t>并</w:t>
      </w:r>
      <w:r w:rsidR="003A305D">
        <w:rPr>
          <w:rFonts w:hint="eastAsia"/>
        </w:rPr>
        <w:t>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4EF6CE63"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w:t>
      </w:r>
      <w:r w:rsidR="00B036E0">
        <w:rPr>
          <w:rFonts w:hint="eastAsia"/>
        </w:rPr>
        <w:t>，</w:t>
      </w:r>
      <w:r w:rsidR="004A49F0">
        <w:rPr>
          <w:rFonts w:hint="eastAsia"/>
        </w:rPr>
        <w:t>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492C8633"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B97D99"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B97D99"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w:t>
      </w:r>
      <w:r w:rsidR="006E0D7B">
        <w:rPr>
          <w:rFonts w:hint="eastAsia"/>
        </w:rPr>
        <w:lastRenderedPageBreak/>
        <w:t>都不建议，都会对生产效益产生不好的影响，</w:t>
      </w:r>
      <w:r w:rsidR="000F6484">
        <w:rPr>
          <w:rFonts w:hint="eastAsia"/>
        </w:rPr>
        <w:t>太早工厂库存压力大，太晚影响订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32EEAECC"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562B8D">
        <w:rPr>
          <w:rFonts w:hint="eastAsia"/>
        </w:rPr>
        <w:t>提前惩罚</w:t>
      </w:r>
      <w:r w:rsidR="009C61D6">
        <w:rPr>
          <w:rFonts w:hint="eastAsia"/>
        </w:rPr>
        <w:t>（</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562B8D">
        <w:rPr>
          <w:rFonts w:hint="eastAsia"/>
        </w:rPr>
        <w:t>提前惩罚</w:t>
      </w:r>
      <w:r w:rsidR="006F02C1">
        <w:rPr>
          <w:rFonts w:hint="eastAsia"/>
        </w:rPr>
        <w:t>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562B8D">
        <w:rPr>
          <w:rFonts w:hint="eastAsia"/>
        </w:rPr>
        <w:t>提前惩罚</w:t>
      </w:r>
      <w:r w:rsidR="003F0E4B">
        <w:rPr>
          <w:rFonts w:hint="eastAsia"/>
        </w:rPr>
        <w:t>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62B3CDE7"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B97D99"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517C4C">
        <w:rPr>
          <w:rFonts w:hint="eastAsia"/>
        </w:rPr>
        <w:t>以及</w:t>
      </w:r>
      <w:r w:rsidR="00A0310A">
        <w:rPr>
          <w:rFonts w:hint="eastAsia"/>
        </w:rPr>
        <w:t>图着色</w:t>
      </w:r>
      <w:r w:rsidR="00A0310A">
        <w:t>问题等等</w:t>
      </w:r>
      <w:r w:rsidR="00517C4C">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 </w:instrText>
      </w:r>
      <w:r w:rsidR="00277A1F">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DATA </w:instrText>
      </w:r>
      <w:r w:rsidR="00277A1F">
        <w:fldChar w:fldCharType="end"/>
      </w:r>
      <w:r w:rsidR="00517C4C">
        <w:fldChar w:fldCharType="separate"/>
      </w:r>
      <w:r w:rsidR="00277A1F" w:rsidRPr="00277A1F">
        <w:rPr>
          <w:noProof/>
          <w:vertAlign w:val="superscript"/>
        </w:rPr>
        <w:t>[</w:t>
      </w:r>
      <w:hyperlink w:anchor="_ENREF_4" w:tooltip="Lüaba, 2010 #50" w:history="1">
        <w:r w:rsidR="00B97D99" w:rsidRPr="00277A1F">
          <w:rPr>
            <w:noProof/>
            <w:vertAlign w:val="superscript"/>
          </w:rPr>
          <w:t>4-7</w:t>
        </w:r>
      </w:hyperlink>
      <w:r w:rsidR="00277A1F" w:rsidRPr="00277A1F">
        <w:rPr>
          <w:noProof/>
          <w:vertAlign w:val="superscript"/>
        </w:rPr>
        <w:t>]</w:t>
      </w:r>
      <w:r w:rsidR="00517C4C">
        <w:fldChar w:fldCharType="end"/>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然的运行规律或者面向具体问题的经验、规则来求解问题，通过循环迭代不断更</w:t>
      </w:r>
      <w:r w:rsidR="000E15E0">
        <w:rPr>
          <w:rFonts w:hint="eastAsia"/>
        </w:rPr>
        <w:lastRenderedPageBreak/>
        <w:t>新当前获得的解决方案，以便或者更好的解，并有机会得到全局最优解。</w:t>
      </w:r>
    </w:p>
    <w:p w14:paraId="27251308" w14:textId="771D0820" w:rsidR="006F3923" w:rsidRDefault="000E15E0" w:rsidP="006F3923">
      <w:pPr>
        <w:ind w:firstLine="480"/>
      </w:pPr>
      <w:r>
        <w:rPr>
          <w:rFonts w:hint="eastAsia"/>
        </w:rPr>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bookmarkStart w:id="5" w:name="_Toc514878231"/>
      <w:r>
        <w:rPr>
          <w:rFonts w:hint="eastAsia"/>
        </w:rPr>
        <w:t>国内外研究</w:t>
      </w:r>
      <w:r w:rsidR="00950F31">
        <w:rPr>
          <w:rFonts w:hint="eastAsia"/>
        </w:rPr>
        <w:t>历史及现状</w:t>
      </w:r>
      <w:bookmarkEnd w:id="5"/>
    </w:p>
    <w:p w14:paraId="2DE7B6E7" w14:textId="6DED0A64" w:rsidR="00847D07" w:rsidRDefault="000B2D5F" w:rsidP="00847D07">
      <w:pPr>
        <w:ind w:firstLine="480"/>
      </w:pPr>
      <w:r>
        <w:rPr>
          <w:rFonts w:hint="eastAsia"/>
        </w:rPr>
        <w:t>单机调度问题是比较经典的组合优化问题</w:t>
      </w:r>
      <w:r w:rsidR="00162A08">
        <w:fldChar w:fldCharType="begin"/>
      </w:r>
      <w:r w:rsidR="00277A1F">
        <w:rPr>
          <w:rFonts w:hint="eastAsia"/>
        </w:rPr>
        <w:instrText xml:space="preserve"> ADDIN EN.CITE &lt;EndNote&gt;&lt;Cite&gt;&lt;Author&gt;</w:instrText>
      </w:r>
      <w:r w:rsidR="00277A1F">
        <w:rPr>
          <w:rFonts w:hint="eastAsia"/>
        </w:rPr>
        <w:instrText>熊锐</w:instrText>
      </w:r>
      <w:r w:rsidR="00277A1F">
        <w:rPr>
          <w:rFonts w:hint="eastAsia"/>
        </w:rPr>
        <w:instrText>&lt;/Author&gt;&lt;Year&gt;1998&lt;/Year&gt;&lt;RecNum&gt;25&lt;/RecNum&gt;&lt;DisplayText&gt;&lt;style face="superscript"&gt;[8]&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277A1F">
        <w:rPr>
          <w:rFonts w:hint="eastAsia"/>
        </w:rPr>
        <w:instrText>熊锐</w:instrText>
      </w:r>
      <w:r w:rsidR="00277A1F">
        <w:rPr>
          <w:rFonts w:hint="eastAsia"/>
        </w:rPr>
        <w:instrText>&lt;/author&gt;&lt;author&gt;</w:instrText>
      </w:r>
      <w:r w:rsidR="00277A1F">
        <w:rPr>
          <w:rFonts w:hint="eastAsia"/>
        </w:rPr>
        <w:instrText>吴澄</w:instrText>
      </w:r>
      <w:r w:rsidR="00277A1F">
        <w:rPr>
          <w:rFonts w:hint="eastAsia"/>
        </w:rPr>
        <w:instrText>&lt;/author&gt;&lt;/authors&gt;&lt;/contributors&gt;&lt;titles&gt;&lt;title&gt;</w:instrText>
      </w:r>
      <w:r w:rsidR="00277A1F">
        <w:rPr>
          <w:rFonts w:hint="eastAsia"/>
        </w:rPr>
        <w:instrText>车间生产调度问题的技术现状与发展趋势</w:instrText>
      </w:r>
      <w:r w:rsidR="00277A1F">
        <w:rPr>
          <w:rFonts w:hint="eastAsia"/>
        </w:rPr>
        <w:instrText>&lt;/title&gt;&lt;secondary-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secondary-title&gt;&lt;/titles&gt;&lt;periodical&gt;&lt;full-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full-title&gt;&lt;/periodical&gt;&lt;pages&gt;55-60&lt;/pages&gt;&lt;number&gt;10&lt;/number&gt;&lt;dates&gt;&lt;year&gt;1998&lt;/year&gt;&lt;/dates&gt;&lt;urls&gt;&lt;/urls&gt;&lt;/record&gt;&lt;/Cite&gt;&lt;/EndNote&gt;</w:instrText>
      </w:r>
      <w:r w:rsidR="00162A08">
        <w:fldChar w:fldCharType="separate"/>
      </w:r>
      <w:r w:rsidR="00277A1F" w:rsidRPr="00277A1F">
        <w:rPr>
          <w:noProof/>
          <w:vertAlign w:val="superscript"/>
        </w:rPr>
        <w:t>[</w:t>
      </w:r>
      <w:hyperlink w:anchor="_ENREF_8" w:tooltip="熊锐, 1998 #25" w:history="1">
        <w:r w:rsidR="00B97D99" w:rsidRPr="00277A1F">
          <w:rPr>
            <w:noProof/>
            <w:vertAlign w:val="superscript"/>
          </w:rPr>
          <w:t>8</w:t>
        </w:r>
      </w:hyperlink>
      <w:r w:rsidR="00277A1F" w:rsidRPr="00277A1F">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277A1F">
        <w:instrText xml:space="preserve"> ADDIN EN.CITE &lt;EndNote&gt;&lt;Cite&gt;&lt;Author&gt;Johnson&lt;/Author&gt;&lt;Year&gt;1954&lt;/Year&gt;&lt;RecNum&gt;26&lt;/RecNum&gt;&lt;DisplayText&gt;&lt;style face="superscript"&gt;[9]&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277A1F" w:rsidRPr="00277A1F">
        <w:rPr>
          <w:noProof/>
          <w:vertAlign w:val="superscript"/>
        </w:rPr>
        <w:t>[</w:t>
      </w:r>
      <w:hyperlink w:anchor="_ENREF_9" w:tooltip="Johnson, 1954 #26" w:history="1">
        <w:r w:rsidR="00B97D99" w:rsidRPr="00277A1F">
          <w:rPr>
            <w:noProof/>
            <w:vertAlign w:val="superscript"/>
          </w:rPr>
          <w:t>9</w:t>
        </w:r>
      </w:hyperlink>
      <w:r w:rsidR="00277A1F" w:rsidRPr="00277A1F">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277A1F">
        <w:instrText xml:space="preserve"> ADDIN EN.CITE &lt;EndNote&gt;&lt;Cite&gt;&lt;Author&gt;Conway&lt;/Author&gt;&lt;Year&gt;1967&lt;/Year&gt;&lt;RecNum&gt;27&lt;/RecNum&gt;&lt;DisplayText&gt;&lt;style face="superscript"&gt;[10]&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277A1F" w:rsidRPr="00277A1F">
        <w:rPr>
          <w:noProof/>
          <w:vertAlign w:val="superscript"/>
        </w:rPr>
        <w:t>[</w:t>
      </w:r>
      <w:hyperlink w:anchor="_ENREF_10" w:tooltip="Conway, 1967 #27" w:history="1">
        <w:r w:rsidR="00B97D99" w:rsidRPr="00277A1F">
          <w:rPr>
            <w:noProof/>
            <w:vertAlign w:val="superscript"/>
          </w:rPr>
          <w:t>10</w:t>
        </w:r>
      </w:hyperlink>
      <w:r w:rsidR="00277A1F" w:rsidRPr="00277A1F">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277A1F">
        <w:instrText xml:space="preserve"> ADDIN EN.CITE &lt;EndNote&gt;&lt;Cite&gt;&lt;Author&gt;Graham&lt;/Author&gt;&lt;Year&gt;1979&lt;/Year&gt;&lt;RecNum&gt;28&lt;/RecNum&gt;&lt;DisplayText&gt;&lt;style face="superscript"&gt;[11]&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277A1F" w:rsidRPr="00277A1F">
        <w:rPr>
          <w:noProof/>
          <w:vertAlign w:val="superscript"/>
        </w:rPr>
        <w:t>[</w:t>
      </w:r>
      <w:hyperlink w:anchor="_ENREF_11" w:tooltip="Graham, 1979 #28" w:history="1">
        <w:r w:rsidR="00B97D99" w:rsidRPr="00277A1F">
          <w:rPr>
            <w:noProof/>
            <w:vertAlign w:val="superscript"/>
          </w:rPr>
          <w:t>11</w:t>
        </w:r>
      </w:hyperlink>
      <w:r w:rsidR="00277A1F" w:rsidRPr="00277A1F">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256A8363"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B97D99"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0362BEAC"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Razaq</w:t>
      </w:r>
      <w:r w:rsidR="004F7C85">
        <w:rPr>
          <w:rFonts w:hint="eastAsia"/>
        </w:rPr>
        <w:t>提出了两种动态规划方法和</w:t>
      </w:r>
      <w:r w:rsidR="00B036E0">
        <w:rPr>
          <w:rFonts w:hint="eastAsia"/>
        </w:rPr>
        <w:t>四种</w:t>
      </w:r>
      <w:r w:rsidR="004F7C85">
        <w:rPr>
          <w:rFonts w:hint="eastAsia"/>
        </w:rPr>
        <w:t>分支定界算法来求解考虑带权延误惩罚的单机调度问题</w:t>
      </w:r>
      <w:r w:rsidR="001A108F">
        <w:fldChar w:fldCharType="begin"/>
      </w:r>
      <w:r w:rsidR="00277A1F">
        <w:instrText xml:space="preserve"> ADDIN EN.CITE &lt;EndNote&gt;&lt;Cite&gt;&lt;Author&gt;Abdul-Razaq&lt;/Author&gt;&lt;Year&gt;1990&lt;/Year&gt;&lt;RecNum&gt;29&lt;/RecNum&gt;&lt;DisplayText&gt;&lt;style face="superscript"&gt;[12]&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277A1F" w:rsidRPr="00277A1F">
        <w:rPr>
          <w:noProof/>
          <w:vertAlign w:val="superscript"/>
        </w:rPr>
        <w:t>[</w:t>
      </w:r>
      <w:hyperlink w:anchor="_ENREF_12" w:tooltip="Abdul-Razaq, 1990 #29" w:history="1">
        <w:r w:rsidR="00B97D99" w:rsidRPr="00277A1F">
          <w:rPr>
            <w:noProof/>
            <w:vertAlign w:val="superscript"/>
          </w:rPr>
          <w:t>12</w:t>
        </w:r>
      </w:hyperlink>
      <w:r w:rsidR="00277A1F" w:rsidRPr="00277A1F">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Van Wassenhove</w:t>
      </w:r>
      <w:r w:rsidR="001A108F">
        <w:fldChar w:fldCharType="begin"/>
      </w:r>
      <w:r w:rsidR="00277A1F">
        <w:instrText xml:space="preserve"> ADDIN EN.CITE &lt;EndNote&gt;&lt;Cite&gt;&lt;Author&gt;Potts&lt;/Author&gt;&lt;Year&gt;1985&lt;/Year&gt;&lt;RecNum&gt;30&lt;/RecNum&gt;&lt;DisplayText&gt;&lt;style face="superscript"&gt;[13]&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277A1F" w:rsidRPr="00277A1F">
        <w:rPr>
          <w:noProof/>
          <w:vertAlign w:val="superscript"/>
        </w:rPr>
        <w:t>[</w:t>
      </w:r>
      <w:hyperlink w:anchor="_ENREF_13" w:tooltip="Potts, 1985 #30" w:history="1">
        <w:r w:rsidR="00B97D99" w:rsidRPr="00277A1F">
          <w:rPr>
            <w:noProof/>
            <w:vertAlign w:val="superscript"/>
          </w:rPr>
          <w:t>13</w:t>
        </w:r>
      </w:hyperlink>
      <w:r w:rsidR="00277A1F" w:rsidRPr="00277A1F">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r w:rsidR="0063060A" w:rsidRPr="0063060A">
        <w:t>Sourd</w:t>
      </w:r>
      <w:r w:rsidR="007C7656" w:rsidRPr="007C7656">
        <w:rPr>
          <w:rFonts w:hint="eastAsia"/>
        </w:rPr>
        <w:t>提出了一种分支定界法来求解具有相同预期完成时间</w:t>
      </w:r>
      <w:r w:rsidR="007C7656">
        <w:rPr>
          <w:rFonts w:hint="eastAsia"/>
        </w:rPr>
        <w:t>的单机调度问题</w:t>
      </w:r>
      <w:r w:rsidR="001A108F">
        <w:fldChar w:fldCharType="begin"/>
      </w:r>
      <w:r w:rsidR="00277A1F">
        <w:instrText xml:space="preserve"> ADDIN EN.CITE &lt;EndNote&gt;&lt;Cite&gt;&lt;Author&gt;Sourd&lt;/Author&gt;&lt;Year&gt;2005&lt;/Year&gt;&lt;RecNum&gt;31&lt;/RecNum&gt;&lt;DisplayText&gt;&lt;style face="superscript"&gt;[14]&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277A1F" w:rsidRPr="00277A1F">
        <w:rPr>
          <w:noProof/>
          <w:vertAlign w:val="superscript"/>
        </w:rPr>
        <w:t>[</w:t>
      </w:r>
      <w:hyperlink w:anchor="_ENREF_14" w:tooltip="Sourd, 2005 #31" w:history="1">
        <w:r w:rsidR="00B97D99" w:rsidRPr="00277A1F">
          <w:rPr>
            <w:noProof/>
            <w:vertAlign w:val="superscript"/>
          </w:rPr>
          <w:t>14</w:t>
        </w:r>
      </w:hyperlink>
      <w:r w:rsidR="00277A1F" w:rsidRPr="00277A1F">
        <w:rPr>
          <w:noProof/>
          <w:vertAlign w:val="superscript"/>
        </w:rPr>
        <w:t>]</w:t>
      </w:r>
      <w:r w:rsidR="001A108F">
        <w:fldChar w:fldCharType="end"/>
      </w:r>
      <w:r w:rsidR="007C7656">
        <w:rPr>
          <w:rFonts w:hint="eastAsia"/>
        </w:rPr>
        <w:t>，并同时考虑了</w:t>
      </w:r>
      <w:r w:rsidR="00562B8D">
        <w:rPr>
          <w:rFonts w:hint="eastAsia"/>
        </w:rPr>
        <w:t>提前</w:t>
      </w:r>
      <w:r w:rsidR="00562B8D">
        <w:rPr>
          <w:rFonts w:hint="eastAsia"/>
        </w:rPr>
        <w:lastRenderedPageBreak/>
        <w:t>惩罚</w:t>
      </w:r>
      <w:r w:rsidR="007C7656">
        <w:rPr>
          <w:rFonts w:hint="eastAsia"/>
        </w:rPr>
        <w:t>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277A1F">
        <w:instrText xml:space="preserve"> ADDIN EN.CITE &lt;EndNote&gt;&lt;Cite&gt;&lt;Author&gt;Valente&lt;/Author&gt;&lt;Year&gt;2008&lt;/Year&gt;&lt;RecNum&gt;21&lt;/RecNum&gt;&lt;DisplayText&gt;&lt;style face="superscript"&gt;[15]&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277A1F" w:rsidRPr="00277A1F">
        <w:rPr>
          <w:noProof/>
          <w:vertAlign w:val="superscript"/>
        </w:rPr>
        <w:t>[</w:t>
      </w:r>
      <w:hyperlink w:anchor="_ENREF_15" w:tooltip="Valente, 2008 #21" w:history="1">
        <w:r w:rsidR="00B97D99" w:rsidRPr="00277A1F">
          <w:rPr>
            <w:noProof/>
            <w:vertAlign w:val="superscript"/>
          </w:rPr>
          <w:t>15</w:t>
        </w:r>
      </w:hyperlink>
      <w:r w:rsidR="00277A1F" w:rsidRPr="00277A1F">
        <w:rPr>
          <w:noProof/>
          <w:vertAlign w:val="superscript"/>
        </w:rPr>
        <w:t>]</w:t>
      </w:r>
      <w:r w:rsidR="001A108F">
        <w:fldChar w:fldCharType="end"/>
      </w:r>
      <w:r w:rsidR="00D20228">
        <w:rPr>
          <w:rFonts w:hint="eastAsia"/>
        </w:rPr>
        <w:t>。</w:t>
      </w:r>
      <w:r w:rsidR="00DF6AFA" w:rsidRPr="00DF6AFA">
        <w:t>Schaller</w:t>
      </w:r>
      <w:r w:rsidR="00743A69">
        <w:fldChar w:fldCharType="begin"/>
      </w:r>
      <w:r w:rsidR="00277A1F">
        <w:instrText xml:space="preserve"> ADDIN EN.CITE &lt;EndNote&gt;&lt;Cite&gt;&lt;Author&gt;Schaller&lt;/Author&gt;&lt;Year&gt;2007&lt;/Year&gt;&lt;RecNum&gt;16&lt;/RecNum&gt;&lt;DisplayText&gt;&lt;style face="superscript"&gt;[16]&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277A1F" w:rsidRPr="00277A1F">
        <w:rPr>
          <w:noProof/>
          <w:vertAlign w:val="superscript"/>
        </w:rPr>
        <w:t>[</w:t>
      </w:r>
      <w:hyperlink w:anchor="_ENREF_16" w:tooltip="Schaller, 2007 #16" w:history="1">
        <w:r w:rsidR="00B97D99" w:rsidRPr="00277A1F">
          <w:rPr>
            <w:noProof/>
            <w:vertAlign w:val="superscript"/>
          </w:rPr>
          <w:t>16</w:t>
        </w:r>
      </w:hyperlink>
      <w:r w:rsidR="00277A1F" w:rsidRPr="00277A1F">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277A1F">
        <w:instrText xml:space="preserve"> ADDIN EN.CITE &lt;EndNote&gt;&lt;Cite&gt;&lt;Author&gt;Tanaka&lt;/Author&gt;&lt;Year&gt;2013&lt;/Year&gt;&lt;RecNum&gt;32&lt;/RecNum&gt;&lt;DisplayText&gt;&lt;style face="superscript"&gt;[17]&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277A1F" w:rsidRPr="00277A1F">
        <w:rPr>
          <w:noProof/>
          <w:vertAlign w:val="superscript"/>
        </w:rPr>
        <w:t>[</w:t>
      </w:r>
      <w:hyperlink w:anchor="_ENREF_17" w:tooltip="Tanaka, 2013 #32" w:history="1">
        <w:r w:rsidR="00B97D99" w:rsidRPr="00277A1F">
          <w:rPr>
            <w:noProof/>
            <w:vertAlign w:val="superscript"/>
          </w:rPr>
          <w:t>17</w:t>
        </w:r>
      </w:hyperlink>
      <w:r w:rsidR="00277A1F" w:rsidRPr="00277A1F">
        <w:rPr>
          <w:noProof/>
          <w:vertAlign w:val="superscript"/>
        </w:rPr>
        <w:t>]</w:t>
      </w:r>
      <w:r w:rsidR="004711C6">
        <w:fldChar w:fldCharType="end"/>
      </w:r>
      <w:r w:rsidR="0063060A">
        <w:rPr>
          <w:rFonts w:hint="eastAsia"/>
        </w:rPr>
        <w:t>提出的一种精确算法找到了由</w:t>
      </w:r>
      <w:r w:rsidR="0063060A">
        <w:rPr>
          <w:rFonts w:hint="eastAsia"/>
        </w:rPr>
        <w:t>Cicirello</w:t>
      </w:r>
      <w:r w:rsidR="00360958">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277A1F" w:rsidRPr="00277A1F">
        <w:rPr>
          <w:noProof/>
          <w:vertAlign w:val="superscript"/>
        </w:rPr>
        <w:t>[</w:t>
      </w:r>
      <w:hyperlink w:anchor="_ENREF_18" w:tooltip="Cicirello, 2005 #33" w:history="1">
        <w:r w:rsidR="00B97D99" w:rsidRPr="00277A1F">
          <w:rPr>
            <w:noProof/>
            <w:vertAlign w:val="superscript"/>
          </w:rPr>
          <w:t>18</w:t>
        </w:r>
      </w:hyperlink>
      <w:r w:rsidR="00277A1F" w:rsidRPr="00277A1F">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277A1F">
        <w:instrText xml:space="preserve"> ADDIN EN.CITE &lt;EndNote&gt;&lt;Cite&gt;&lt;Author&gt;Gagné&lt;/Author&gt;&lt;Year&gt;2002&lt;/Year&gt;&lt;RecNum&gt;34&lt;/RecNum&gt;&lt;DisplayText&gt;&lt;style face="superscript"&gt;[19]&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277A1F" w:rsidRPr="00277A1F">
        <w:rPr>
          <w:noProof/>
          <w:vertAlign w:val="superscript"/>
        </w:rPr>
        <w:t>[</w:t>
      </w:r>
      <w:hyperlink w:anchor="_ENREF_19" w:tooltip="Gagné, 2002 #34" w:history="1">
        <w:r w:rsidR="00B97D99" w:rsidRPr="00277A1F">
          <w:rPr>
            <w:noProof/>
            <w:vertAlign w:val="superscript"/>
          </w:rPr>
          <w:t>19</w:t>
        </w:r>
      </w:hyperlink>
      <w:r w:rsidR="00277A1F" w:rsidRPr="00277A1F">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2B31C753"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an Wassenhove</w:t>
      </w:r>
      <w:r w:rsidR="00743A69">
        <w:fldChar w:fldCharType="begin"/>
      </w:r>
      <w:r w:rsidR="00277A1F">
        <w:instrText xml:space="preserve"> ADDIN EN.CITE &lt;EndNote&gt;&lt;Cite&gt;&lt;Author&gt;Potts&lt;/Author&gt;&lt;Year&gt;1991&lt;/Year&gt;&lt;RecNum&gt;35&lt;/RecNum&gt;&lt;DisplayText&gt;&lt;style face="superscript"&gt;[20]&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277A1F" w:rsidRPr="00277A1F">
        <w:rPr>
          <w:noProof/>
          <w:vertAlign w:val="superscript"/>
        </w:rPr>
        <w:t>[</w:t>
      </w:r>
      <w:hyperlink w:anchor="_ENREF_20" w:tooltip="Potts, 1991 #35" w:history="1">
        <w:r w:rsidR="00B97D99" w:rsidRPr="00277A1F">
          <w:rPr>
            <w:noProof/>
            <w:vertAlign w:val="superscript"/>
          </w:rPr>
          <w:t>20</w:t>
        </w:r>
      </w:hyperlink>
      <w:r w:rsidR="00277A1F" w:rsidRPr="00277A1F">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r w:rsidR="007760E3" w:rsidRPr="007760E3">
        <w:t>Holsenback</w:t>
      </w:r>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277A1F">
        <w:instrText xml:space="preserve"> ADDIN EN.CITE &lt;EndNote&gt;&lt;Cite&gt;&lt;Author&gt;Holsenback&lt;/Author&gt;&lt;Year&gt;1999&lt;/Year&gt;&lt;RecNum&gt;36&lt;/RecNum&gt;&lt;DisplayText&gt;&lt;style face="superscript"&gt;[21]&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277A1F" w:rsidRPr="00277A1F">
        <w:rPr>
          <w:noProof/>
          <w:vertAlign w:val="superscript"/>
        </w:rPr>
        <w:t>[</w:t>
      </w:r>
      <w:hyperlink w:anchor="_ENREF_21" w:tooltip="Holsenback, 1999 #36" w:history="1">
        <w:r w:rsidR="00B97D99" w:rsidRPr="00277A1F">
          <w:rPr>
            <w:noProof/>
            <w:vertAlign w:val="superscript"/>
          </w:rPr>
          <w:t>21</w:t>
        </w:r>
      </w:hyperlink>
      <w:r w:rsidR="00277A1F" w:rsidRPr="00277A1F">
        <w:rPr>
          <w:noProof/>
          <w:vertAlign w:val="superscript"/>
        </w:rPr>
        <w:t>]</w:t>
      </w:r>
      <w:r w:rsidR="00743A69">
        <w:fldChar w:fldCharType="end"/>
      </w:r>
      <w:r w:rsidR="008F7D04">
        <w:rPr>
          <w:rFonts w:hint="eastAsia"/>
        </w:rPr>
        <w:t>。</w:t>
      </w:r>
      <w:r w:rsidR="00743A69">
        <w:rPr>
          <w:rFonts w:hint="eastAsia"/>
        </w:rPr>
        <w:t>Feo</w:t>
      </w:r>
      <w:r w:rsidR="00743A69">
        <w:fldChar w:fldCharType="begin"/>
      </w:r>
      <w:r w:rsidR="00277A1F">
        <w:instrText xml:space="preserve"> ADDIN EN.CITE &lt;EndNote&gt;&lt;Cite&gt;&lt;Author&gt;Feo&lt;/Author&gt;&lt;Year&gt;1996&lt;/Year&gt;&lt;RecNum&gt;37&lt;/RecNum&gt;&lt;DisplayText&gt;&lt;style face="superscript"&gt;[22]&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277A1F" w:rsidRPr="00277A1F">
        <w:rPr>
          <w:noProof/>
          <w:vertAlign w:val="superscript"/>
        </w:rPr>
        <w:t>[</w:t>
      </w:r>
      <w:hyperlink w:anchor="_ENREF_22" w:tooltip="Feo, 1996 #37" w:history="1">
        <w:r w:rsidR="00B97D99" w:rsidRPr="00277A1F">
          <w:rPr>
            <w:noProof/>
            <w:vertAlign w:val="superscript"/>
          </w:rPr>
          <w:t>22</w:t>
        </w:r>
      </w:hyperlink>
      <w:r w:rsidR="00277A1F" w:rsidRPr="00277A1F">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r w:rsidR="00743A69">
        <w:t>Gonçalves</w:t>
      </w:r>
      <w:r w:rsidR="00943A29">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277A1F" w:rsidRPr="00277A1F">
        <w:rPr>
          <w:noProof/>
          <w:vertAlign w:val="superscript"/>
        </w:rPr>
        <w:t>[</w:t>
      </w:r>
      <w:hyperlink w:anchor="_ENREF_23" w:tooltip="Valente, 2009 #22" w:history="1">
        <w:r w:rsidR="00B97D99" w:rsidRPr="00277A1F">
          <w:rPr>
            <w:noProof/>
            <w:vertAlign w:val="superscript"/>
          </w:rPr>
          <w:t>23</w:t>
        </w:r>
      </w:hyperlink>
      <w:r w:rsidR="00277A1F" w:rsidRPr="00277A1F">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943A29">
        <w:fldChar w:fldCharType="end"/>
      </w:r>
      <w:r w:rsidR="006137B1">
        <w:rPr>
          <w:rFonts w:hint="eastAsia"/>
        </w:rPr>
        <w:t>。</w:t>
      </w:r>
      <w:r w:rsidR="00AA5698" w:rsidRPr="00AA5698">
        <w:t>Rubin</w:t>
      </w:r>
      <w:r w:rsidR="00AA5698" w:rsidRPr="00AA5698">
        <w:t>和</w:t>
      </w:r>
      <w:r w:rsidR="00AA5698" w:rsidRPr="00AA5698">
        <w:t>Ragatz</w:t>
      </w:r>
      <w:r w:rsidR="00943A29">
        <w:fldChar w:fldCharType="begin"/>
      </w:r>
      <w:r w:rsidR="00277A1F">
        <w:instrText xml:space="preserve"> ADDIN EN.CITE &lt;EndNote&gt;&lt;Cite&gt;&lt;Author&gt;Rubin&lt;/Author&gt;&lt;Year&gt;1995&lt;/Year&gt;&lt;RecNum&gt;38&lt;/RecNum&gt;&lt;DisplayText&gt;&lt;style face="superscript"&gt;[25]&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277A1F" w:rsidRPr="00277A1F">
        <w:rPr>
          <w:noProof/>
          <w:vertAlign w:val="superscript"/>
        </w:rPr>
        <w:t>[</w:t>
      </w:r>
      <w:hyperlink w:anchor="_ENREF_25" w:tooltip="Rubin, 1995 #38" w:history="1">
        <w:r w:rsidR="00B97D99" w:rsidRPr="00277A1F">
          <w:rPr>
            <w:noProof/>
            <w:vertAlign w:val="superscript"/>
          </w:rPr>
          <w:t>25</w:t>
        </w:r>
      </w:hyperlink>
      <w:r w:rsidR="00277A1F" w:rsidRPr="00277A1F">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r w:rsidR="00AA5698" w:rsidRPr="00AA5698">
        <w:t>Narasimhan</w:t>
      </w:r>
      <w:r w:rsidR="00943A29">
        <w:fldChar w:fldCharType="begin"/>
      </w:r>
      <w:r w:rsidR="00277A1F">
        <w:instrText xml:space="preserve"> ADDIN EN.CITE &lt;EndNote&gt;&lt;Cite&gt;&lt;Author&gt;Tan&lt;/Author&gt;&lt;Year&gt;1997&lt;/Year&gt;&lt;RecNum&gt;39&lt;/RecNum&gt;&lt;DisplayText&gt;&lt;style face="superscript"&gt;[26]&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277A1F" w:rsidRPr="00277A1F">
        <w:rPr>
          <w:noProof/>
          <w:vertAlign w:val="superscript"/>
        </w:rPr>
        <w:t>[</w:t>
      </w:r>
      <w:hyperlink w:anchor="_ENREF_26" w:tooltip="Tan, 1997 #39" w:history="1">
        <w:r w:rsidR="00B97D99" w:rsidRPr="00277A1F">
          <w:rPr>
            <w:noProof/>
            <w:vertAlign w:val="superscript"/>
          </w:rPr>
          <w:t>26</w:t>
        </w:r>
      </w:hyperlink>
      <w:r w:rsidR="00277A1F" w:rsidRPr="00277A1F">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r w:rsidR="00AA5698" w:rsidRPr="00AA5698">
        <w:t>Armentano</w:t>
      </w:r>
      <w:r w:rsidR="00AA5698" w:rsidRPr="00AA5698">
        <w:t>和</w:t>
      </w:r>
      <w:r w:rsidR="00AA5698" w:rsidRPr="00AA5698">
        <w:t>Mazzini</w:t>
      </w:r>
      <w:r w:rsidR="00943A29">
        <w:fldChar w:fldCharType="begin"/>
      </w:r>
      <w:r w:rsidR="00277A1F">
        <w:instrText xml:space="preserve"> ADDIN EN.CITE &lt;EndNote&gt;&lt;Cite&gt;&lt;Author&gt;Armentano&lt;/Author&gt;&lt;Year&gt;2000&lt;/Year&gt;&lt;RecNum&gt;40&lt;/RecNum&gt;&lt;DisplayText&gt;&lt;style face="superscript"&gt;[27]&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277A1F" w:rsidRPr="00277A1F">
        <w:rPr>
          <w:noProof/>
          <w:vertAlign w:val="superscript"/>
        </w:rPr>
        <w:t>[</w:t>
      </w:r>
      <w:hyperlink w:anchor="_ENREF_27" w:tooltip="Armentano, 2000 #40" w:history="1">
        <w:r w:rsidR="00B97D99" w:rsidRPr="00277A1F">
          <w:rPr>
            <w:noProof/>
            <w:vertAlign w:val="superscript"/>
          </w:rPr>
          <w:t>27</w:t>
        </w:r>
      </w:hyperlink>
      <w:r w:rsidR="00277A1F" w:rsidRPr="00277A1F">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277A1F">
        <w:instrText xml:space="preserve"> ADDIN EN.CITE &lt;EndNote&gt;&lt;Cite&gt;&lt;Author&gt;França&lt;/Author&gt;&lt;Year&gt;2001&lt;/Year&gt;&lt;RecNum&gt;41&lt;/RecNum&gt;&lt;DisplayText&gt;&lt;style face="superscript"&gt;[28]&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277A1F" w:rsidRPr="00277A1F">
        <w:rPr>
          <w:noProof/>
          <w:vertAlign w:val="superscript"/>
        </w:rPr>
        <w:t>[</w:t>
      </w:r>
      <w:hyperlink w:anchor="_ENREF_28" w:tooltip="França, 2001 #41" w:history="1">
        <w:r w:rsidR="00B97D99" w:rsidRPr="00277A1F">
          <w:rPr>
            <w:noProof/>
            <w:vertAlign w:val="superscript"/>
          </w:rPr>
          <w:t>28</w:t>
        </w:r>
      </w:hyperlink>
      <w:r w:rsidR="00277A1F" w:rsidRPr="00277A1F">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50EE826F" w:rsidR="00C15F57" w:rsidRDefault="00C15F57" w:rsidP="00EE2F84">
      <w:pPr>
        <w:ind w:firstLine="480"/>
      </w:pPr>
      <w:r>
        <w:rPr>
          <w:rFonts w:hint="eastAsia"/>
        </w:rPr>
        <w:t>对于既考虑准备时间也考虑延误惩罚权重的单机调度问题，也有众多的学者参与研究。</w:t>
      </w:r>
      <w:r>
        <w:rPr>
          <w:rFonts w:hint="eastAsia"/>
        </w:rPr>
        <w:t xml:space="preserve">Cicirello </w:t>
      </w:r>
      <w:r>
        <w:rPr>
          <w:rFonts w:hint="eastAsia"/>
        </w:rPr>
        <w:t>和</w:t>
      </w:r>
      <w:r>
        <w:rPr>
          <w:rFonts w:hint="eastAsia"/>
        </w:rPr>
        <w:t>Smith</w:t>
      </w:r>
      <w:r w:rsidR="00C8199B">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277A1F" w:rsidRPr="00277A1F">
        <w:rPr>
          <w:noProof/>
          <w:vertAlign w:val="superscript"/>
        </w:rPr>
        <w:t>[</w:t>
      </w:r>
      <w:hyperlink w:anchor="_ENREF_18" w:tooltip="Cicirello, 2005 #33" w:history="1">
        <w:r w:rsidR="00B97D99" w:rsidRPr="00277A1F">
          <w:rPr>
            <w:noProof/>
            <w:vertAlign w:val="superscript"/>
          </w:rPr>
          <w:t>18</w:t>
        </w:r>
      </w:hyperlink>
      <w:r w:rsidR="00277A1F" w:rsidRPr="00277A1F">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w:t>
      </w:r>
      <w:r>
        <w:rPr>
          <w:rFonts w:hint="eastAsia"/>
        </w:rPr>
        <w:lastRenderedPageBreak/>
        <w:t>调度问题算例，每个算例包括</w:t>
      </w:r>
      <w:r>
        <w:rPr>
          <w:rFonts w:hint="eastAsia"/>
        </w:rPr>
        <w:t>60</w:t>
      </w:r>
      <w:r>
        <w:rPr>
          <w:rFonts w:hint="eastAsia"/>
        </w:rPr>
        <w:t>个工件；并且他们还分析了一些随机抽样方法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277A1F">
        <w:instrText xml:space="preserve"> ADDIN EN.CITE &lt;EndNote&gt;&lt;Cite&gt;&lt;Author&gt;Lin&lt;/Author&gt;&lt;Year&gt;2007&lt;/Year&gt;&lt;RecNum&gt;42&lt;/RecNum&gt;&lt;DisplayText&gt;&lt;style face="superscript"&gt;[29]&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277A1F" w:rsidRPr="00277A1F">
        <w:rPr>
          <w:noProof/>
          <w:vertAlign w:val="superscript"/>
        </w:rPr>
        <w:t>[</w:t>
      </w:r>
      <w:hyperlink w:anchor="_ENREF_29" w:tooltip="Lin, 2007 #42" w:history="1">
        <w:r w:rsidR="00B97D99" w:rsidRPr="00277A1F">
          <w:rPr>
            <w:noProof/>
            <w:vertAlign w:val="superscript"/>
          </w:rPr>
          <w:t>29</w:t>
        </w:r>
      </w:hyperlink>
      <w:r w:rsidR="00277A1F" w:rsidRPr="00277A1F">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277A1F" w:rsidRPr="00277A1F">
        <w:rPr>
          <w:noProof/>
          <w:vertAlign w:val="superscript"/>
        </w:rPr>
        <w:t>[</w:t>
      </w:r>
      <w:hyperlink w:anchor="_ENREF_30" w:tooltip="VALENTE, 2009 #20" w:history="1">
        <w:r w:rsidR="00B97D99" w:rsidRPr="00277A1F">
          <w:rPr>
            <w:noProof/>
            <w:vertAlign w:val="superscript"/>
          </w:rPr>
          <w:t>30</w:t>
        </w:r>
      </w:hyperlink>
      <w:r w:rsidR="00277A1F" w:rsidRPr="00277A1F">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r w:rsidR="00EE2F84">
        <w:rPr>
          <w:rFonts w:hint="eastAsia"/>
        </w:rPr>
        <w:t>Tasgetiren</w:t>
      </w:r>
      <w:r w:rsidR="00EE2F84">
        <w:rPr>
          <w:rFonts w:hint="eastAsia"/>
        </w:rPr>
        <w:t>等人</w:t>
      </w:r>
      <w:r w:rsidR="009A251E">
        <w:fldChar w:fldCharType="begin"/>
      </w:r>
      <w:r w:rsidR="00277A1F">
        <w:instrText xml:space="preserve"> ADDIN EN.CITE &lt;EndNote&gt;&lt;Cite&gt;&lt;Author&gt;Tasgetiren&lt;/Author&gt;&lt;Year&gt;2009&lt;/Year&gt;&lt;RecNum&gt;43&lt;/RecNum&gt;&lt;DisplayText&gt;&lt;style face="superscript"&gt;[31]&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277A1F" w:rsidRPr="00277A1F">
        <w:rPr>
          <w:noProof/>
          <w:vertAlign w:val="superscript"/>
        </w:rPr>
        <w:t>[</w:t>
      </w:r>
      <w:hyperlink w:anchor="_ENREF_31" w:tooltip="Tasgetiren, 2009 #43" w:history="1">
        <w:r w:rsidR="00B97D99" w:rsidRPr="00277A1F">
          <w:rPr>
            <w:noProof/>
            <w:vertAlign w:val="superscript"/>
          </w:rPr>
          <w:t>31</w:t>
        </w:r>
      </w:hyperlink>
      <w:r w:rsidR="00277A1F" w:rsidRPr="00277A1F">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r w:rsidR="00EE2F84">
        <w:rPr>
          <w:rFonts w:hint="eastAsia"/>
        </w:rPr>
        <w:t>Kirlik</w:t>
      </w:r>
      <w:r w:rsidR="00EE2F84">
        <w:rPr>
          <w:rFonts w:hint="eastAsia"/>
        </w:rPr>
        <w:t>和</w:t>
      </w:r>
      <w:r w:rsidR="00EE2F84">
        <w:rPr>
          <w:rFonts w:hint="eastAsia"/>
        </w:rPr>
        <w:t>Oguz</w:t>
      </w:r>
      <w:r w:rsidR="009A251E">
        <w:fldChar w:fldCharType="begin"/>
      </w:r>
      <w:r w:rsidR="00277A1F">
        <w:instrText xml:space="preserve"> ADDIN EN.CITE &lt;EndNote&gt;&lt;Cite&gt;&lt;Author&gt;Kirlik&lt;/Author&gt;&lt;Year&gt;2012&lt;/Year&gt;&lt;RecNum&gt;44&lt;/RecNum&gt;&lt;DisplayText&gt;&lt;style face="superscript"&gt;[32]&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277A1F" w:rsidRPr="00277A1F">
        <w:rPr>
          <w:noProof/>
          <w:vertAlign w:val="superscript"/>
        </w:rPr>
        <w:t>[</w:t>
      </w:r>
      <w:hyperlink w:anchor="_ENREF_32" w:tooltip="Kirlik, 2012 #44" w:history="1">
        <w:r w:rsidR="00B97D99" w:rsidRPr="00277A1F">
          <w:rPr>
            <w:noProof/>
            <w:vertAlign w:val="superscript"/>
          </w:rPr>
          <w:t>32</w:t>
        </w:r>
      </w:hyperlink>
      <w:r w:rsidR="00277A1F" w:rsidRPr="00277A1F">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277A1F">
        <w:instrText xml:space="preserve"> ADDIN EN.CITE &lt;EndNote&gt;&lt;Cite&gt;&lt;Author&gt;Xu&lt;/Author&gt;&lt;Year&gt;2014&lt;/Year&gt;&lt;RecNum&gt;45&lt;/RecNum&gt;&lt;DisplayText&gt;&lt;style face="superscript"&gt;[33]&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277A1F" w:rsidRPr="00277A1F">
        <w:rPr>
          <w:noProof/>
          <w:vertAlign w:val="superscript"/>
        </w:rPr>
        <w:t>[</w:t>
      </w:r>
      <w:hyperlink w:anchor="_ENREF_33" w:tooltip="Xu, 2014 #45" w:history="1">
        <w:r w:rsidR="00B97D99" w:rsidRPr="00277A1F">
          <w:rPr>
            <w:noProof/>
            <w:vertAlign w:val="superscript"/>
          </w:rPr>
          <w:t>33</w:t>
        </w:r>
      </w:hyperlink>
      <w:r w:rsidR="00277A1F" w:rsidRPr="00277A1F">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bookmarkStart w:id="6" w:name="_Toc514878232"/>
      <w:r w:rsidRPr="00AA5698">
        <w:rPr>
          <w:rFonts w:hint="eastAsia"/>
        </w:rPr>
        <w:t>本文主要工作及</w:t>
      </w:r>
      <w:r w:rsidR="00AB49CB" w:rsidRPr="00AA5698">
        <w:rPr>
          <w:rFonts w:hint="eastAsia"/>
        </w:rPr>
        <w:t>结构安排</w:t>
      </w:r>
      <w:bookmarkEnd w:id="6"/>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带多种扰动机制的迭代局部搜索算法，并详细阐述了算法的实现细节。另外，本章节还提到了针对不同</w:t>
      </w:r>
      <w:r w:rsidR="00BF469B">
        <w:rPr>
          <w:rFonts w:hint="eastAsia"/>
        </w:rPr>
        <w:lastRenderedPageBreak/>
        <w:t>邻域动作设计的快速评估策略。</w:t>
      </w:r>
    </w:p>
    <w:p w14:paraId="4848491C" w14:textId="73ADAF46" w:rsidR="00485019" w:rsidRDefault="00E10FF2" w:rsidP="00B50000">
      <w:pPr>
        <w:ind w:firstLine="480"/>
      </w:pPr>
      <w:r>
        <w:rPr>
          <w:rFonts w:hint="eastAsia"/>
        </w:rPr>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4424EC2B" w:rsidR="00554894" w:rsidRDefault="00485019" w:rsidP="00B50000">
      <w:pPr>
        <w:ind w:firstLine="480"/>
      </w:pPr>
      <w:r>
        <w:rPr>
          <w:rFonts w:hint="eastAsia"/>
        </w:rPr>
        <w:t>第五章</w:t>
      </w:r>
      <w:r w:rsidR="002A33D8">
        <w:rPr>
          <w:rFonts w:hint="eastAsia"/>
        </w:rPr>
        <w:t>首先</w:t>
      </w:r>
      <w:r>
        <w:rPr>
          <w:rFonts w:hint="eastAsia"/>
        </w:rPr>
        <w:t>对本论文研究工作</w:t>
      </w:r>
      <w:r w:rsidR="002A33D8">
        <w:rPr>
          <w:rFonts w:hint="eastAsia"/>
        </w:rPr>
        <w:t>做总结，并阐述了</w:t>
      </w:r>
      <w:r w:rsidR="00420D69">
        <w:rPr>
          <w:rFonts w:hint="eastAsia"/>
        </w:rPr>
        <w:t>本文设计的求解</w:t>
      </w:r>
      <w:r w:rsidR="00420D69">
        <w:rPr>
          <w:rFonts w:hint="eastAsia"/>
        </w:rPr>
        <w:t>SMSP-LEQT</w:t>
      </w:r>
      <w:r w:rsidR="00AD0EA6">
        <w:rPr>
          <w:rFonts w:hint="eastAsia"/>
        </w:rPr>
        <w:t>算法</w:t>
      </w:r>
      <w:r w:rsidR="00420D69">
        <w:rPr>
          <w:rFonts w:hint="eastAsia"/>
        </w:rPr>
        <w:t>的创新点</w:t>
      </w:r>
      <w:r w:rsidR="002E22E4">
        <w:rPr>
          <w:rFonts w:hint="eastAsia"/>
        </w:rPr>
        <w:t>。</w:t>
      </w:r>
    </w:p>
    <w:p w14:paraId="5785018A" w14:textId="77777777" w:rsidR="00554894" w:rsidRDefault="00554894">
      <w:pPr>
        <w:widowControl/>
        <w:spacing w:line="240" w:lineRule="auto"/>
        <w:ind w:firstLineChars="0" w:firstLine="0"/>
        <w:jc w:val="left"/>
      </w:pPr>
      <w:r>
        <w:br w:type="page"/>
      </w:r>
    </w:p>
    <w:p w14:paraId="739FAC3D" w14:textId="7088DAC3" w:rsidR="00847D07" w:rsidRDefault="00847D07" w:rsidP="00C1437B">
      <w:pPr>
        <w:pStyle w:val="10"/>
      </w:pPr>
      <w:bookmarkStart w:id="7" w:name="_Toc514878233"/>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bookmarkEnd w:id="7"/>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bookmarkStart w:id="8" w:name="_Toc514878234"/>
      <w:r>
        <w:rPr>
          <w:rFonts w:hint="eastAsia"/>
        </w:rPr>
        <w:t>单机</w:t>
      </w:r>
      <w:r w:rsidR="00806B92">
        <w:rPr>
          <w:rFonts w:hint="eastAsia"/>
        </w:rPr>
        <w:t>调度</w:t>
      </w:r>
      <w:r w:rsidR="00194649">
        <w:rPr>
          <w:rFonts w:hint="eastAsia"/>
        </w:rPr>
        <w:t>问题</w:t>
      </w:r>
      <w:bookmarkEnd w:id="8"/>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t>根据机器类型划分</w:t>
      </w:r>
    </w:p>
    <w:p w14:paraId="3555F6C9" w14:textId="01808FB1" w:rsidR="00F93DB5" w:rsidRDefault="00F93DB5" w:rsidP="00F93DB5">
      <w:pPr>
        <w:pStyle w:val="ad"/>
        <w:numPr>
          <w:ilvl w:val="1"/>
          <w:numId w:val="23"/>
        </w:numPr>
        <w:ind w:firstLineChars="0"/>
      </w:pPr>
      <w:r>
        <w:rPr>
          <w:rFonts w:hint="eastAsia"/>
        </w:rPr>
        <w:t>抢占式：</w:t>
      </w:r>
      <w:r w:rsidR="00891850">
        <w:rPr>
          <w:rFonts w:hint="eastAsia"/>
        </w:rPr>
        <w:t>工件在加工的时候允许被抢占，加工到一部分的时候，可以让机器转去完成其它工件的加工，等另外的工件完成后反过来完</w:t>
      </w:r>
      <w:r w:rsidR="00891850">
        <w:rPr>
          <w:rFonts w:hint="eastAsia"/>
        </w:rPr>
        <w:lastRenderedPageBreak/>
        <w:t>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bookmarkStart w:id="9" w:name="_Toc514878235"/>
      <w:r>
        <w:rPr>
          <w:rFonts w:hint="eastAsia"/>
        </w:rPr>
        <w:t>SM</w:t>
      </w:r>
      <w:r w:rsidR="007666F1">
        <w:rPr>
          <w:rFonts w:hint="eastAsia"/>
        </w:rPr>
        <w:t>SP</w:t>
      </w:r>
      <w:r w:rsidR="007666F1">
        <w:t>-LEQT</w:t>
      </w:r>
      <w:r w:rsidR="00806B92">
        <w:rPr>
          <w:rFonts w:hint="eastAsia"/>
        </w:rPr>
        <w:t>问题</w:t>
      </w:r>
      <w:r w:rsidR="007A298C">
        <w:rPr>
          <w:rFonts w:hint="eastAsia"/>
        </w:rPr>
        <w:t>模型</w:t>
      </w:r>
      <w:bookmarkEnd w:id="9"/>
    </w:p>
    <w:p w14:paraId="4CC4E0A2" w14:textId="4C029F2F" w:rsidR="007666F1" w:rsidRDefault="007666F1" w:rsidP="007666F1">
      <w:pPr>
        <w:ind w:firstLine="480"/>
      </w:pPr>
      <w:r>
        <w:rPr>
          <w:rFonts w:hint="eastAsia"/>
        </w:rPr>
        <w:t>根据约束条件和目标函数的不同，单机调度问题可划分成多种类型，本论文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lastRenderedPageBreak/>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23B39F75" w14:textId="0BFD7DE0" w:rsidR="00355BDD" w:rsidRDefault="00E13C8A" w:rsidP="00355BDD">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355BDD" w14:paraId="4B1B5E08" w14:textId="77777777" w:rsidTr="00355BDD">
        <w:tc>
          <w:tcPr>
            <w:tcW w:w="1019" w:type="pct"/>
          </w:tcPr>
          <w:p w14:paraId="0544C930" w14:textId="77777777" w:rsidR="00355BDD" w:rsidRDefault="00355BDD" w:rsidP="0058526D">
            <w:pPr>
              <w:pStyle w:val="aff0"/>
            </w:pPr>
          </w:p>
        </w:tc>
        <w:tc>
          <w:tcPr>
            <w:tcW w:w="2962" w:type="pct"/>
          </w:tcPr>
          <w:p w14:paraId="3AE6E006" w14:textId="7F251AE5" w:rsidR="00355BDD" w:rsidRDefault="00B41434" w:rsidP="003A1B2F">
            <w:pPr>
              <w:pStyle w:val="af"/>
              <w:wordWrap w:val="0"/>
              <w:jc w:val="right"/>
            </w:pPr>
            <m:oMathPara>
              <m:oMath>
                <m:d>
                  <m:dPr>
                    <m:begChr m:val="{"/>
                    <m:endChr m:val=""/>
                    <m:ctrlPr>
                      <w:rPr>
                        <w:rFonts w:ascii="Cambria Math" w:hAnsi="Cambria Math"/>
                        <w:sz w:val="24"/>
                        <w:szCs w:val="24"/>
                      </w:rPr>
                    </m:ctrlPr>
                  </m:dPr>
                  <m:e>
                    <m:eqArr>
                      <m:eqArrPr>
                        <m:ctrlPr>
                          <w:rPr>
                            <w:rFonts w:ascii="Cambria Math" w:hAnsi="Cambria Math"/>
                            <w:sz w:val="24"/>
                            <w:szCs w:val="24"/>
                          </w:rPr>
                        </m:ctrlPr>
                      </m:eqArrPr>
                      <m:e>
                        <m:nary>
                          <m:naryPr>
                            <m:chr m:val="∑"/>
                            <m:limLoc m:val="undOvr"/>
                            <m:ctrlPr>
                              <w:rPr>
                                <w:rFonts w:ascii="Cambria Math" w:hAnsi="Cambria Math"/>
                                <w:i/>
                                <w:sz w:val="24"/>
                                <w:szCs w:val="24"/>
                              </w:rPr>
                            </m:ctrlPr>
                          </m:naryPr>
                          <m:sub>
                            <m:r>
                              <w:rPr>
                                <w:rFonts w:ascii="Cambria Math" w:hAnsi="Cambria Math"/>
                                <w:sz w:val="24"/>
                                <w:szCs w:val="24"/>
                              </w:rPr>
                              <m:t>t=</m:t>
                            </m:r>
                            <m:r>
                              <w:rPr>
                                <w:rFonts w:ascii="Cambria Math" w:hAnsi="Cambria Math" w:hint="eastAsia"/>
                                <w:sz w:val="24"/>
                                <w:szCs w:val="24"/>
                              </w:rPr>
                              <m:t>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t</m:t>
                                </m:r>
                              </m:sub>
                            </m:sSub>
                          </m:e>
                        </m:nary>
                        <m:r>
                          <w:rPr>
                            <w:rFonts w:ascii="Cambria Math" w:hAnsi="Cambria Math"/>
                            <w:sz w:val="24"/>
                            <w:szCs w:val="24"/>
                          </w:rPr>
                          <m:t>=1</m:t>
                        </m:r>
                        <m:r>
                          <w:rPr>
                            <w:rFonts w:ascii="Cambria Math" w:hAnsi="Cambria Math" w:hint="eastAsia"/>
                            <w:sz w:val="24"/>
                            <w:szCs w:val="24"/>
                          </w:rPr>
                          <m:t>,</m:t>
                        </m:r>
                        <m:r>
                          <w:rPr>
                            <w:rFonts w:ascii="Cambria Math" w:hAnsi="Cambria Math"/>
                            <w:sz w:val="24"/>
                            <w:szCs w:val="24"/>
                          </w:rPr>
                          <m:t xml:space="preserve"> 1≤i≤n</m:t>
                        </m:r>
                      </m:e>
                      <m:e>
                        <m:nary>
                          <m:naryPr>
                            <m:chr m:val="∑"/>
                            <m:limLoc m:val="undOvr"/>
                            <m:ctrlPr>
                              <w:rPr>
                                <w:rFonts w:ascii="Cambria Math" w:hAnsi="Cambria Math"/>
                                <w:i/>
                                <w:sz w:val="24"/>
                                <w:szCs w:val="24"/>
                              </w:rPr>
                            </m:ctrlPr>
                          </m:naryPr>
                          <m:sub>
                            <m:r>
                              <w:rPr>
                                <w:rFonts w:ascii="Cambria Math" w:hAnsi="Cambria Math"/>
                                <w:sz w:val="24"/>
                                <w:szCs w:val="24"/>
                              </w:rPr>
                              <m:t>i=</m:t>
                            </m:r>
                            <m:r>
                              <w:rPr>
                                <w:rFonts w:ascii="Cambria Math" w:hAnsi="Cambria Math" w:hint="eastAsia"/>
                                <w:sz w:val="24"/>
                                <w:szCs w:val="24"/>
                              </w:rPr>
                              <m:t>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t</m:t>
                                </m:r>
                              </m:sub>
                            </m:sSub>
                          </m:e>
                        </m:nary>
                        <m:r>
                          <w:rPr>
                            <w:rFonts w:ascii="Cambria Math" w:hAnsi="Cambria Math"/>
                            <w:sz w:val="24"/>
                            <w:szCs w:val="24"/>
                          </w:rPr>
                          <m:t>=1</m:t>
                        </m:r>
                        <m:r>
                          <w:rPr>
                            <w:rFonts w:ascii="Cambria Math" w:hAnsi="Cambria Math" w:hint="eastAsia"/>
                            <w:sz w:val="24"/>
                            <w:szCs w:val="24"/>
                          </w:rPr>
                          <m:t>,</m:t>
                        </m:r>
                        <m:r>
                          <w:rPr>
                            <w:rFonts w:ascii="Cambria Math" w:hAnsi="Cambria Math"/>
                            <w:sz w:val="24"/>
                            <w:szCs w:val="24"/>
                          </w:rPr>
                          <m:t xml:space="preserve"> 1≤t≤n</m:t>
                        </m:r>
                      </m:e>
                    </m:eqArr>
                    <m:r>
                      <w:rPr>
                        <w:rFonts w:ascii="Cambria Math" w:hAnsi="Cambria Math"/>
                        <w:sz w:val="24"/>
                        <w:szCs w:val="24"/>
                      </w:rPr>
                      <m:t xml:space="preserve"> </m:t>
                    </m:r>
                  </m:e>
                </m:d>
              </m:oMath>
            </m:oMathPara>
          </w:p>
        </w:tc>
        <w:tc>
          <w:tcPr>
            <w:tcW w:w="1019" w:type="pct"/>
            <w:vAlign w:val="center"/>
          </w:tcPr>
          <w:p w14:paraId="462D18C0" w14:textId="75D344A1" w:rsidR="00355BDD" w:rsidRDefault="00355BDD" w:rsidP="00355BDD">
            <w:pPr>
              <w:pStyle w:val="af"/>
              <w:keepNext/>
              <w:jc w:val="right"/>
            </w:pPr>
            <w:bookmarkStart w:id="10" w:name="_Ref514503007"/>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7243ED">
              <w:rPr>
                <w:noProof/>
              </w:rPr>
              <w:t>2</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7243ED">
              <w:rPr>
                <w:noProof/>
              </w:rPr>
              <w:t>1</w:t>
            </w:r>
            <w:r w:rsidR="003A1B2F">
              <w:fldChar w:fldCharType="end"/>
            </w:r>
            <w:r>
              <w:rPr>
                <w:rFonts w:hint="eastAsia"/>
              </w:rPr>
              <w:t>）</w:t>
            </w:r>
            <w:bookmarkEnd w:id="10"/>
          </w:p>
        </w:tc>
      </w:tr>
    </w:tbl>
    <w:p w14:paraId="17C03F6F" w14:textId="575FE35F" w:rsidR="007F35EC" w:rsidRDefault="003A1B2F" w:rsidP="007F35EC">
      <w:pPr>
        <w:ind w:firstLineChars="0" w:firstLine="0"/>
      </w:pPr>
      <w:r>
        <w:rPr>
          <w:rFonts w:hint="eastAsia"/>
        </w:rPr>
        <w:t>在</w:t>
      </w:r>
      <w:r>
        <w:fldChar w:fldCharType="begin"/>
      </w:r>
      <w:r>
        <w:instrText xml:space="preserve"> </w:instrText>
      </w:r>
      <w:r>
        <w:rPr>
          <w:rFonts w:hint="eastAsia"/>
        </w:rPr>
        <w:instrText>REF _Ref514503007 \h</w:instrText>
      </w:r>
      <w:r>
        <w:instrText xml:space="preserve"> </w:instrText>
      </w:r>
      <w:r>
        <w:fldChar w:fldCharType="separate"/>
      </w:r>
      <w:r w:rsidR="007243ED">
        <w:rPr>
          <w:rFonts w:hint="eastAsia"/>
        </w:rPr>
        <w:t>（</w:t>
      </w:r>
      <w:r w:rsidR="007243ED">
        <w:rPr>
          <w:noProof/>
        </w:rPr>
        <w:t>2</w:t>
      </w:r>
      <w:r w:rsidR="007243ED">
        <w:noBreakHyphen/>
      </w:r>
      <w:r w:rsidR="007243ED">
        <w:rPr>
          <w:noProof/>
        </w:rPr>
        <w:t>1</w:t>
      </w:r>
      <w:r w:rsidR="007243ED">
        <w:rPr>
          <w:rFonts w:hint="eastAsia"/>
        </w:rPr>
        <w:t>）</w:t>
      </w:r>
      <w:r>
        <w:fldChar w:fldCharType="end"/>
      </w:r>
      <w:r w:rsidR="007F35EC">
        <w:rPr>
          <w:rFonts w:hint="eastAsia"/>
        </w:rPr>
        <w:t>中，第一个</w:t>
      </w:r>
      <w:r w:rsidR="00556317">
        <w:rPr>
          <w:rFonts w:hint="eastAsia"/>
        </w:rPr>
        <w:t>约束</w:t>
      </w:r>
      <w:r w:rsidR="007F35EC">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bookmarkStart w:id="11" w:name="_Ref509388077"/>
    <w:p w14:paraId="55FBBFA6" w14:textId="26351902" w:rsidR="00D725B7" w:rsidRPr="00D725B7" w:rsidRDefault="00D725B7" w:rsidP="00D725B7">
      <w:pPr>
        <w:pStyle w:val="af"/>
        <w:rPr>
          <w:rFonts w:ascii="Times New Roman" w:eastAsia="宋体" w:hAnsi="Times New Roman" w:cs="Times New Roman"/>
          <w:szCs w:val="21"/>
        </w:rPr>
      </w:pPr>
      <w:r>
        <w:object w:dxaOrig="5160" w:dyaOrig="721" w14:anchorId="07B78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4pt;height:36.7pt" o:ole="">
            <v:imagedata r:id="rId19" o:title=""/>
          </v:shape>
          <o:OLEObject Type="Embed" ProgID="Visio.Drawing.15" ShapeID="_x0000_i1025" DrawAspect="Content" ObjectID="_1589095587" r:id="rId20"/>
        </w:object>
      </w:r>
    </w:p>
    <w:p w14:paraId="61B527AE" w14:textId="2D75D712" w:rsidR="00D725B7" w:rsidRPr="00D725B7" w:rsidRDefault="00A85ACE" w:rsidP="00A85ACE">
      <w:pPr>
        <w:pStyle w:val="af"/>
        <w:rPr>
          <w:rFonts w:ascii="Times New Roman" w:eastAsia="宋体" w:hAnsi="Times New Roman" w:cs="Times New Roman"/>
        </w:rPr>
      </w:pPr>
      <w:bookmarkStart w:id="12" w:name="_Ref514502839"/>
      <w:bookmarkEnd w:id="11"/>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1</w:t>
      </w:r>
      <w:r w:rsidR="00DD7D9A">
        <w:fldChar w:fldCharType="end"/>
      </w:r>
      <w:bookmarkEnd w:id="12"/>
      <w:r>
        <w:t xml:space="preserve"> </w:t>
      </w:r>
      <w:r w:rsidR="00D725B7">
        <w:rPr>
          <w:rFonts w:hint="eastAsia"/>
        </w:rPr>
        <w:t>单机调度问题合法解示意图</w:t>
      </w:r>
    </w:p>
    <w:p w14:paraId="174614CE" w14:textId="20480312" w:rsidR="00870FA0" w:rsidRPr="00A85ACE" w:rsidRDefault="002F142D" w:rsidP="00A85ACE">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t>因此一个合法的调度计划可以直接用一个工件序列来表示，如</w:t>
      </w:r>
      <w:r w:rsidR="00A85ACE">
        <w:fldChar w:fldCharType="begin"/>
      </w:r>
      <w:r w:rsidR="00A85ACE">
        <w:instrText xml:space="preserve"> </w:instrText>
      </w:r>
      <w:r w:rsidR="00A85ACE">
        <w:rPr>
          <w:rFonts w:hint="eastAsia"/>
        </w:rPr>
        <w:instrText>REF _Ref514502839 \h</w:instrText>
      </w:r>
      <w:r w:rsidR="00A85ACE">
        <w:instrText xml:space="preserve"> </w:instrText>
      </w:r>
      <w:r w:rsidR="00A85ACE">
        <w:fldChar w:fldCharType="separate"/>
      </w:r>
      <w:r w:rsidR="007243ED">
        <w:rPr>
          <w:rFonts w:hint="eastAsia"/>
        </w:rPr>
        <w:t>图</w:t>
      </w:r>
      <w:r w:rsidR="007243ED">
        <w:rPr>
          <w:rFonts w:hint="eastAsia"/>
        </w:rPr>
        <w:t xml:space="preserve"> </w:t>
      </w:r>
      <w:r w:rsidR="007243ED">
        <w:rPr>
          <w:noProof/>
        </w:rPr>
        <w:t>2</w:t>
      </w:r>
      <w:r w:rsidR="007243ED">
        <w:noBreakHyphen/>
      </w:r>
      <w:r w:rsidR="007243ED">
        <w:rPr>
          <w:noProof/>
        </w:rPr>
        <w:t>1</w:t>
      </w:r>
      <w:r w:rsidR="00A85ACE">
        <w:fldChar w:fldCharType="end"/>
      </w:r>
      <w:r w:rsidR="007810D4">
        <w:rPr>
          <w:rFonts w:hint="eastAsia"/>
        </w:rPr>
        <w:t>所示，因此</w:t>
      </w:r>
      <w:r w:rsidR="007810D4">
        <w:rPr>
          <w:rFonts w:hint="eastAsia"/>
        </w:rPr>
        <w:lastRenderedPageBreak/>
        <w:t>单机调度问题一般也被称为序列问题。</w:t>
      </w:r>
    </w:p>
    <w:p w14:paraId="4DDF68C2" w14:textId="15F7AFDE" w:rsidR="00E13C8A" w:rsidRDefault="001C2484" w:rsidP="007F1A09">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15C796D5" w14:textId="7E940D51" w:rsidR="003A1B2F" w:rsidRDefault="008F1BD8" w:rsidP="003A1B2F">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3A1B2F" w14:paraId="7ACCED76" w14:textId="77777777" w:rsidTr="003A1B2F">
        <w:tc>
          <w:tcPr>
            <w:tcW w:w="1019" w:type="pct"/>
          </w:tcPr>
          <w:p w14:paraId="500769C5" w14:textId="77777777" w:rsidR="003A1B2F" w:rsidRDefault="003A1B2F" w:rsidP="00224D4F">
            <w:pPr>
              <w:pStyle w:val="aff0"/>
            </w:pPr>
          </w:p>
        </w:tc>
        <w:tc>
          <w:tcPr>
            <w:tcW w:w="2962" w:type="pct"/>
          </w:tcPr>
          <w:p w14:paraId="47717CEA" w14:textId="167E5326" w:rsidR="003A1B2F" w:rsidRDefault="003A1B2F" w:rsidP="00224D4F">
            <w:pPr>
              <w:pStyle w:val="af"/>
              <w:wordWrap w:val="0"/>
              <w:jc w:val="right"/>
            </w:pPr>
            <m:oMathPara>
              <m:oMath>
                <m:r>
                  <m:rPr>
                    <m:sty m:val="p"/>
                  </m:rPr>
                  <w:rPr>
                    <w:rFonts w:ascii="Cambria Math" w:hAnsi="Cambria Math" w:hint="eastAsia"/>
                    <w:sz w:val="24"/>
                  </w:rPr>
                  <m:t>minimize</m:t>
                </m:r>
                <m:r>
                  <m:rPr>
                    <m:sty m:val="p"/>
                  </m:rPr>
                  <w:rPr>
                    <w:rFonts w:ascii="Cambria Math" w:hAnsi="Cambria Math"/>
                    <w:sz w:val="24"/>
                  </w:rPr>
                  <m:t xml:space="preserve"> </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E</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T</m:t>
                            </m:r>
                          </m:e>
                          <m:sub>
                            <m:r>
                              <w:rPr>
                                <w:rFonts w:ascii="Cambria Math" w:hAnsi="Cambria Math"/>
                                <w:sz w:val="24"/>
                              </w:rPr>
                              <m:t>i</m:t>
                            </m:r>
                          </m:sub>
                          <m:sup>
                            <m:r>
                              <w:rPr>
                                <w:rFonts w:ascii="Cambria Math" w:hAnsi="Cambria Math"/>
                                <w:sz w:val="24"/>
                              </w:rPr>
                              <m:t>2</m:t>
                            </m:r>
                          </m:sup>
                        </m:sSubSup>
                      </m:e>
                    </m:d>
                  </m:e>
                </m:nary>
                <m:r>
                  <m:rPr>
                    <m:sty m:val="p"/>
                  </m:rPr>
                  <w:rPr>
                    <w:rFonts w:ascii="Cambria Math" w:hAnsi="Cambria Math"/>
                  </w:rPr>
                  <m:t xml:space="preserve"> </m:t>
                </m:r>
              </m:oMath>
            </m:oMathPara>
          </w:p>
        </w:tc>
        <w:tc>
          <w:tcPr>
            <w:tcW w:w="1019" w:type="pct"/>
            <w:vAlign w:val="center"/>
          </w:tcPr>
          <w:p w14:paraId="67D1E862" w14:textId="033420F3" w:rsidR="003A1B2F" w:rsidRDefault="003A1B2F" w:rsidP="003A1B2F">
            <w:pPr>
              <w:pStyle w:val="af"/>
              <w:keepNext/>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243ED">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243ED">
              <w:rPr>
                <w:noProof/>
              </w:rPr>
              <w:t>2</w:t>
            </w:r>
            <w:r>
              <w:fldChar w:fldCharType="end"/>
            </w:r>
            <w:r>
              <w:rPr>
                <w:rFonts w:hint="eastAsia"/>
              </w:rPr>
              <w:t>）</w:t>
            </w:r>
          </w:p>
        </w:tc>
      </w:tr>
    </w:tbl>
    <w:p w14:paraId="49E485FA" w14:textId="4EACDA8E" w:rsidR="00A721D6" w:rsidRDefault="00A721D6" w:rsidP="001F78AF">
      <w:pPr>
        <w:ind w:firstLine="480"/>
      </w:pPr>
      <w:r>
        <w:rPr>
          <w:rFonts w:hint="eastAsia"/>
        </w:rPr>
        <w:t>从问题描述可以看出，</w:t>
      </w:r>
      <w:r>
        <w:rPr>
          <w:rFonts w:hint="eastAsia"/>
        </w:rPr>
        <w:t>SMSP-LEQT</w:t>
      </w:r>
      <w:r>
        <w:rPr>
          <w:rFonts w:hint="eastAsia"/>
        </w:rPr>
        <w:t>和一般的单机调度问题一样，任何一种工件的加工序列都是合法解，所以</w:t>
      </w:r>
      <w:r>
        <w:rPr>
          <w:rFonts w:hint="eastAsia"/>
        </w:rPr>
        <w:t>SMSP-LEQT</w:t>
      </w:r>
      <w:r>
        <w:rPr>
          <w:rFonts w:hint="eastAsia"/>
        </w:rPr>
        <w:t>的问题</w:t>
      </w:r>
      <w:r w:rsidR="000B1E3A">
        <w:rPr>
          <w:rFonts w:hint="eastAsia"/>
        </w:rPr>
        <w:t>求解复杂度约为</w:t>
      </w:r>
      <m:oMath>
        <m:r>
          <w:rPr>
            <w:rFonts w:ascii="Cambria Math" w:hAnsi="Cambria Math"/>
          </w:rPr>
          <m:t>O(n!)</m:t>
        </m:r>
      </m:oMath>
      <w:r w:rsidR="000B1E3A">
        <w:rPr>
          <w:rFonts w:hint="eastAsia"/>
        </w:rPr>
        <w:t>，显然暴力求解是相当困难的，一般采用启发式算法求解。</w:t>
      </w:r>
    </w:p>
    <w:p w14:paraId="4E9C5208" w14:textId="47DB7A02" w:rsidR="00806B92" w:rsidRDefault="00806B92" w:rsidP="00806B92">
      <w:pPr>
        <w:pStyle w:val="2"/>
      </w:pPr>
      <w:bookmarkStart w:id="13" w:name="_Toc514878236"/>
      <w:r>
        <w:rPr>
          <w:rFonts w:hint="eastAsia"/>
        </w:rPr>
        <w:t>启发式算法概述</w:t>
      </w:r>
      <w:bookmarkEnd w:id="13"/>
    </w:p>
    <w:p w14:paraId="35913160" w14:textId="4BDD94DA"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t>问题等等</w:t>
      </w:r>
      <w:r w:rsidR="00A22468" w:rsidRPr="00331007">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 </w:instrText>
      </w:r>
      <w:r w:rsidR="00277A1F">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DATA </w:instrText>
      </w:r>
      <w:r w:rsidR="00277A1F">
        <w:fldChar w:fldCharType="end"/>
      </w:r>
      <w:r w:rsidR="00A22468" w:rsidRPr="00331007">
        <w:fldChar w:fldCharType="separate"/>
      </w:r>
      <w:r w:rsidR="00277A1F" w:rsidRPr="00277A1F">
        <w:rPr>
          <w:noProof/>
          <w:vertAlign w:val="superscript"/>
        </w:rPr>
        <w:t>[</w:t>
      </w:r>
      <w:hyperlink w:anchor="_ENREF_4" w:tooltip="Lüaba, 2010 #50" w:history="1">
        <w:r w:rsidR="00B97D99" w:rsidRPr="00277A1F">
          <w:rPr>
            <w:noProof/>
            <w:vertAlign w:val="superscript"/>
          </w:rPr>
          <w:t>4</w:t>
        </w:r>
      </w:hyperlink>
      <w:r w:rsidR="00277A1F" w:rsidRPr="00277A1F">
        <w:rPr>
          <w:noProof/>
          <w:vertAlign w:val="superscript"/>
        </w:rPr>
        <w:t xml:space="preserve">, </w:t>
      </w:r>
      <w:hyperlink w:anchor="_ENREF_5" w:tooltip="Peng, 2014 #51" w:history="1">
        <w:r w:rsidR="00B97D99" w:rsidRPr="00277A1F">
          <w:rPr>
            <w:noProof/>
            <w:vertAlign w:val="superscript"/>
          </w:rPr>
          <w:t>5</w:t>
        </w:r>
      </w:hyperlink>
      <w:r w:rsidR="00277A1F" w:rsidRPr="00277A1F">
        <w:rPr>
          <w:noProof/>
          <w:vertAlign w:val="superscript"/>
        </w:rPr>
        <w:t xml:space="preserve">, </w:t>
      </w:r>
      <w:hyperlink w:anchor="_ENREF_34" w:tooltip="Xu, 2001 #48" w:history="1">
        <w:r w:rsidR="00B97D99" w:rsidRPr="00277A1F">
          <w:rPr>
            <w:noProof/>
            <w:vertAlign w:val="superscript"/>
          </w:rPr>
          <w:t>34-37</w:t>
        </w:r>
      </w:hyperlink>
      <w:r w:rsidR="00277A1F" w:rsidRPr="00277A1F">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w:t>
      </w:r>
      <w:r w:rsidR="007D59D6">
        <w:rPr>
          <w:rFonts w:hint="eastAsia"/>
        </w:rPr>
        <w:lastRenderedPageBreak/>
        <w:t>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2396D6EF" w14:textId="287B63E9" w:rsidR="00833985" w:rsidRDefault="00407CB1" w:rsidP="00833985">
      <w:pPr>
        <w:pStyle w:val="aff0"/>
        <w:jc w:val="center"/>
      </w:pPr>
      <w:r>
        <w:object w:dxaOrig="13980" w:dyaOrig="5550" w14:anchorId="7C122465">
          <v:shape id="_x0000_i1026" type="#_x0000_t75" style="width:389.9pt;height:154.85pt" o:ole="">
            <v:imagedata r:id="rId21" o:title=""/>
          </v:shape>
          <o:OLEObject Type="Embed" ProgID="Visio.Drawing.15" ShapeID="_x0000_i1026" DrawAspect="Content" ObjectID="_1589095588" r:id="rId22"/>
        </w:object>
      </w:r>
    </w:p>
    <w:p w14:paraId="66E08964" w14:textId="4C1366E0" w:rsidR="00833985" w:rsidRDefault="00833985" w:rsidP="00B87807">
      <w:pPr>
        <w:pStyle w:val="af"/>
      </w:pPr>
      <w:bookmarkStart w:id="14" w:name="_Ref511663369"/>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2</w:t>
      </w:r>
      <w:r w:rsidR="00DD7D9A">
        <w:fldChar w:fldCharType="end"/>
      </w:r>
      <w:bookmarkEnd w:id="14"/>
      <w:r>
        <w:t xml:space="preserve"> </w:t>
      </w:r>
      <w:r>
        <w:rPr>
          <w:rFonts w:hint="eastAsia"/>
        </w:rPr>
        <w:t>启发式算法族谱</w:t>
      </w:r>
    </w:p>
    <w:p w14:paraId="77BDE7D7" w14:textId="76999C98"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sidR="007243ED">
        <w:rPr>
          <w:rFonts w:hint="eastAsia"/>
        </w:rPr>
        <w:t>图</w:t>
      </w:r>
      <w:r w:rsidR="007243ED">
        <w:rPr>
          <w:rFonts w:hint="eastAsia"/>
        </w:rPr>
        <w:t xml:space="preserve"> </w:t>
      </w:r>
      <w:r w:rsidR="007243ED">
        <w:rPr>
          <w:noProof/>
        </w:rPr>
        <w:t>2</w:t>
      </w:r>
      <w:r w:rsidR="007243ED">
        <w:rPr>
          <w:noProof/>
        </w:rPr>
        <w:noBreakHyphen/>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60614658" w14:textId="77777777" w:rsidR="00407CB1" w:rsidRDefault="00407CB1" w:rsidP="00407CB1">
      <w:pPr>
        <w:pStyle w:val="aff0"/>
        <w:jc w:val="center"/>
      </w:pPr>
      <w:r>
        <w:object w:dxaOrig="14520" w:dyaOrig="2070" w14:anchorId="46C7219C">
          <v:shape id="_x0000_i1027" type="#_x0000_t75" style="width:414.35pt;height:59.1pt" o:ole="">
            <v:imagedata r:id="rId23" o:title=""/>
          </v:shape>
          <o:OLEObject Type="Embed" ProgID="Visio.Drawing.15" ShapeID="_x0000_i1027" DrawAspect="Content" ObjectID="_1589095589" r:id="rId24"/>
        </w:object>
      </w:r>
    </w:p>
    <w:p w14:paraId="0ED494A9" w14:textId="20976E47" w:rsidR="00407CB1" w:rsidRDefault="00407CB1" w:rsidP="00407CB1">
      <w:pPr>
        <w:pStyle w:val="af"/>
      </w:pPr>
      <w:bookmarkStart w:id="15" w:name="_Ref511670709"/>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3</w:t>
      </w:r>
      <w:r w:rsidR="00DD7D9A">
        <w:fldChar w:fldCharType="end"/>
      </w:r>
      <w:bookmarkEnd w:id="15"/>
      <w:r>
        <w:t xml:space="preserve"> </w:t>
      </w:r>
      <w:r>
        <w:rPr>
          <w:rFonts w:hint="eastAsia"/>
        </w:rPr>
        <w:t>启发式算法的设计空间</w:t>
      </w:r>
    </w:p>
    <w:p w14:paraId="566E2988" w14:textId="03364FDF" w:rsidR="00C856AF" w:rsidRPr="00C856AF" w:rsidRDefault="00242BFF" w:rsidP="00407CB1">
      <w:pPr>
        <w:ind w:firstLine="480"/>
      </w:pPr>
      <w:r>
        <w:fldChar w:fldCharType="begin"/>
      </w:r>
      <w:r>
        <w:instrText xml:space="preserve"> </w:instrText>
      </w:r>
      <w:r>
        <w:rPr>
          <w:rFonts w:hint="eastAsia"/>
        </w:rPr>
        <w:instrText>REF _Ref511670709 \h</w:instrText>
      </w:r>
      <w:r>
        <w:instrText xml:space="preserve"> </w:instrText>
      </w:r>
      <w:r>
        <w:fldChar w:fldCharType="separate"/>
      </w:r>
      <w:r w:rsidR="007243ED">
        <w:rPr>
          <w:rFonts w:hint="eastAsia"/>
        </w:rPr>
        <w:t>图</w:t>
      </w:r>
      <w:r w:rsidR="007243ED">
        <w:rPr>
          <w:rFonts w:hint="eastAsia"/>
        </w:rPr>
        <w:t xml:space="preserve"> </w:t>
      </w:r>
      <w:r w:rsidR="007243ED">
        <w:rPr>
          <w:noProof/>
        </w:rPr>
        <w:t>2</w:t>
      </w:r>
      <w:r w:rsidR="007243ED">
        <w:noBreakHyphen/>
      </w:r>
      <w:r w:rsidR="007243ED">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w:t>
      </w:r>
      <w:r w:rsidR="000F3652">
        <w:rPr>
          <w:rFonts w:hint="eastAsia"/>
        </w:rPr>
        <w:lastRenderedPageBreak/>
        <w:t>速的局部搜索算法来使种群中的个体收敛到更优的解。</w:t>
      </w: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16" w:name="_Ref509778779"/>
      <w:r>
        <w:rPr>
          <w:rFonts w:hint="eastAsia"/>
        </w:rPr>
        <w:t>局部搜索</w:t>
      </w:r>
      <w:bookmarkEnd w:id="16"/>
    </w:p>
    <w:p w14:paraId="7B5CC79D" w14:textId="1AEBED0C"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0138623F" w14:textId="77777777" w:rsidR="00134471" w:rsidRDefault="00134471" w:rsidP="00134471">
      <w:pPr>
        <w:pStyle w:val="aff0"/>
        <w:jc w:val="center"/>
      </w:pPr>
      <w:r>
        <w:object w:dxaOrig="12420" w:dyaOrig="6660" w14:anchorId="4562FAB2">
          <v:shape id="_x0000_i1028" type="#_x0000_t75" style="width:256.1pt;height:136.55pt" o:ole="">
            <v:imagedata r:id="rId25" o:title=""/>
          </v:shape>
          <o:OLEObject Type="Embed" ProgID="Visio.Drawing.15" ShapeID="_x0000_i1028" DrawAspect="Content" ObjectID="_1589095590" r:id="rId26"/>
        </w:object>
      </w:r>
    </w:p>
    <w:p w14:paraId="67F1B5E8" w14:textId="6CBB295A" w:rsidR="00134471" w:rsidRDefault="00134471" w:rsidP="00134471">
      <w:pPr>
        <w:pStyle w:val="af"/>
      </w:pPr>
      <w:bookmarkStart w:id="17" w:name="_Ref511672060"/>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2</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4</w:t>
      </w:r>
      <w:r w:rsidR="00DD7D9A">
        <w:fldChar w:fldCharType="end"/>
      </w:r>
      <w:bookmarkEnd w:id="17"/>
      <w:r>
        <w:t xml:space="preserve"> </w:t>
      </w:r>
      <w:r>
        <w:rPr>
          <w:rFonts w:hint="eastAsia"/>
        </w:rPr>
        <w:t>局部搜索示意图</w:t>
      </w:r>
    </w:p>
    <w:p w14:paraId="778E458B" w14:textId="48C83632"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7243ED">
        <w:rPr>
          <w:rFonts w:hint="eastAsia"/>
        </w:rPr>
        <w:t>图</w:t>
      </w:r>
      <w:r w:rsidR="007243ED">
        <w:rPr>
          <w:rFonts w:hint="eastAsia"/>
        </w:rPr>
        <w:t xml:space="preserve"> </w:t>
      </w:r>
      <w:r w:rsidR="007243ED">
        <w:rPr>
          <w:noProof/>
        </w:rPr>
        <w:t>2</w:t>
      </w:r>
      <w:r w:rsidR="007243ED">
        <w:noBreakHyphen/>
      </w:r>
      <w:r w:rsidR="007243ED">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既需要保证搜索的效率，也要尽可能搜索到更多的优质解，避免很快陷入局部最</w:t>
      </w:r>
      <w:r w:rsidR="00E643B7">
        <w:rPr>
          <w:rFonts w:hint="eastAsia"/>
        </w:rPr>
        <w:lastRenderedPageBreak/>
        <w:t>优。评估函数指的在确定邻域结构之后，如何从邻域中选择新的解替换当前解，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算速度和性能，也不利于进一步改进解。</w:t>
      </w:r>
    </w:p>
    <w:p w14:paraId="51153275" w14:textId="198C3C55" w:rsidR="006F1345" w:rsidRDefault="00FC0ECB" w:rsidP="006F1345">
      <w:pPr>
        <w:pStyle w:val="3"/>
      </w:pPr>
      <w:r>
        <w:rPr>
          <w:rFonts w:hint="eastAsia"/>
        </w:rPr>
        <w:t>禁忌搜索</w:t>
      </w:r>
    </w:p>
    <w:p w14:paraId="21B7F386" w14:textId="09E949AD" w:rsidR="008F1688" w:rsidRDefault="00D0541F" w:rsidP="008224D9">
      <w:pPr>
        <w:ind w:firstLine="480"/>
      </w:pPr>
      <w:r w:rsidRPr="00D0541F">
        <w:rPr>
          <w:rFonts w:hint="eastAsia"/>
        </w:rPr>
        <w:t>禁忌搜索（</w:t>
      </w:r>
      <w:r w:rsidRPr="00D0541F">
        <w:rPr>
          <w:rFonts w:hint="eastAsia"/>
        </w:rPr>
        <w:t>Tabu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277A1F">
        <w:instrText xml:space="preserve"> ADDIN EN.CITE &lt;EndNote&gt;&lt;Cite&gt;&lt;Author&gt;Glover&lt;/Author&gt;&lt;Year&gt;1990&lt;/Year&gt;&lt;RecNum&gt;6&lt;/RecNum&gt;&lt;DisplayText&gt;&lt;style face="superscript"&gt;[38]&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277A1F" w:rsidRPr="00277A1F">
        <w:rPr>
          <w:noProof/>
          <w:vertAlign w:val="superscript"/>
        </w:rPr>
        <w:t>[</w:t>
      </w:r>
      <w:hyperlink w:anchor="_ENREF_38" w:tooltip="Glover, 1990 #6" w:history="1">
        <w:r w:rsidR="00B97D99" w:rsidRPr="00277A1F">
          <w:rPr>
            <w:noProof/>
            <w:vertAlign w:val="superscript"/>
          </w:rPr>
          <w:t>38</w:t>
        </w:r>
      </w:hyperlink>
      <w:r w:rsidR="00277A1F" w:rsidRPr="00277A1F">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w:t>
      </w:r>
      <w:r w:rsidR="002279FB">
        <w:rPr>
          <w:rFonts w:hint="eastAsia"/>
        </w:rPr>
        <w:lastRenderedPageBreak/>
        <w:t>该动作来替换当前解。</w:t>
      </w:r>
    </w:p>
    <w:p w14:paraId="2CCDC381" w14:textId="580622FC" w:rsidR="00FE7280" w:rsidRDefault="00CD5AAA" w:rsidP="00B6065D">
      <w:pPr>
        <w:ind w:firstLine="480"/>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表中来快速判断当前解是否被禁忌</w:t>
      </w:r>
      <w:r w:rsidR="00875876">
        <w:rPr>
          <w:rFonts w:hint="eastAsia"/>
        </w:rPr>
        <w:t>，也能有效地避免迂回搜素。</w:t>
      </w:r>
    </w:p>
    <w:p w14:paraId="7E790984" w14:textId="560B9D3F" w:rsidR="00501FD0" w:rsidRDefault="00501FD0" w:rsidP="00501FD0">
      <w:pPr>
        <w:pStyle w:val="2"/>
      </w:pPr>
      <w:bookmarkStart w:id="18" w:name="_Toc514878237"/>
      <w:r>
        <w:rPr>
          <w:rFonts w:hint="eastAsia"/>
        </w:rPr>
        <w:t>本章小结</w:t>
      </w:r>
      <w:bookmarkEnd w:id="18"/>
    </w:p>
    <w:p w14:paraId="169C5C58" w14:textId="6BB9A327" w:rsidR="00981F9C" w:rsidRPr="00981F9C" w:rsidRDefault="00981F9C" w:rsidP="00981F9C">
      <w:pPr>
        <w:ind w:firstLine="480"/>
      </w:pPr>
      <w:r>
        <w:rPr>
          <w:rFonts w:hint="eastAsia"/>
        </w:rPr>
        <w:t>本章</w:t>
      </w:r>
      <w:r w:rsidR="004D788B">
        <w:rPr>
          <w:rFonts w:hint="eastAsia"/>
        </w:rPr>
        <w:t>首先</w:t>
      </w:r>
      <w:r>
        <w:rPr>
          <w:rFonts w:hint="eastAsia"/>
        </w:rPr>
        <w:t>介</w:t>
      </w:r>
      <w:r w:rsidR="0084384A">
        <w:rPr>
          <w:rFonts w:hint="eastAsia"/>
        </w:rPr>
        <w:t>绍了单机调度问题的描述和问题分类，按照机器类型、约束条件和目标</w:t>
      </w:r>
      <w:r>
        <w:rPr>
          <w:rFonts w:hint="eastAsia"/>
        </w:rPr>
        <w:t>函数等可以划分为多种类别</w:t>
      </w:r>
      <w:r w:rsidR="009A6EF9">
        <w:rPr>
          <w:rFonts w:hint="eastAsia"/>
        </w:rPr>
        <w:t>，然后采用形式化的语言描述了基于提前惩罚和延误惩罚的单机调度问题</w:t>
      </w:r>
      <w:r w:rsidR="008C5022">
        <w:rPr>
          <w:rFonts w:hint="eastAsia"/>
        </w:rPr>
        <w:t>，给出了其数学模型。</w:t>
      </w:r>
      <w:r w:rsidR="001000D2">
        <w:rPr>
          <w:rFonts w:hint="eastAsia"/>
        </w:rPr>
        <w:t>单机调度问题是经典的组合优化问题，也是</w:t>
      </w:r>
      <w:r w:rsidR="001000D2">
        <w:rPr>
          <w:rFonts w:hint="eastAsia"/>
        </w:rPr>
        <w:t>NP</w:t>
      </w:r>
      <w:r w:rsidR="001000D2">
        <w:rPr>
          <w:rFonts w:hint="eastAsia"/>
        </w:rPr>
        <w:t>难问题，一般采用启发式算法求解。本</w:t>
      </w:r>
      <w:r w:rsidR="00A13188">
        <w:rPr>
          <w:rFonts w:hint="eastAsia"/>
        </w:rPr>
        <w:t>章还</w:t>
      </w:r>
      <w:r w:rsidR="004611CF">
        <w:rPr>
          <w:rFonts w:hint="eastAsia"/>
        </w:rPr>
        <w:t>介绍了启发式求解算法，并对比较常用的局部搜索和禁忌搜索算法做了说明。</w:t>
      </w:r>
    </w:p>
    <w:p w14:paraId="4E24FB23" w14:textId="77777777" w:rsidR="00FE7280" w:rsidRDefault="00FE7280">
      <w:pPr>
        <w:widowControl/>
        <w:spacing w:line="240" w:lineRule="auto"/>
        <w:ind w:firstLineChars="0" w:firstLine="0"/>
        <w:jc w:val="left"/>
      </w:pPr>
      <w:r>
        <w:br w:type="page"/>
      </w:r>
    </w:p>
    <w:p w14:paraId="5093C1D5" w14:textId="48B13886" w:rsidR="00B07EC0" w:rsidRDefault="0093353E" w:rsidP="00C1437B">
      <w:pPr>
        <w:pStyle w:val="10"/>
      </w:pPr>
      <w:bookmarkStart w:id="19" w:name="_Toc514878238"/>
      <w:r>
        <w:rPr>
          <w:rFonts w:hint="eastAsia"/>
        </w:rPr>
        <w:lastRenderedPageBreak/>
        <w:t>求解</w:t>
      </w:r>
      <w:r w:rsidR="00AF3E7F">
        <w:rPr>
          <w:rFonts w:hint="eastAsia"/>
        </w:rPr>
        <w:t>SMSP-LEQT</w:t>
      </w:r>
      <w:r w:rsidR="00AF3E7F">
        <w:rPr>
          <w:rFonts w:hint="eastAsia"/>
        </w:rPr>
        <w:t>的多邻域</w:t>
      </w:r>
      <w:r w:rsidR="00937F9D">
        <w:rPr>
          <w:rFonts w:hint="eastAsia"/>
        </w:rPr>
        <w:t>迭代局部搜索</w:t>
      </w:r>
      <w:r>
        <w:rPr>
          <w:rFonts w:hint="eastAsia"/>
        </w:rPr>
        <w:t>算法</w:t>
      </w:r>
      <w:bookmarkEnd w:id="19"/>
    </w:p>
    <w:p w14:paraId="1B2E9FFB" w14:textId="4355B284"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 </w:instrText>
      </w:r>
      <w:r w:rsidR="00277A1F">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DATA </w:instrText>
      </w:r>
      <w:r w:rsidR="00277A1F">
        <w:fldChar w:fldCharType="end"/>
      </w:r>
      <w:r w:rsidR="00331007">
        <w:fldChar w:fldCharType="separate"/>
      </w:r>
      <w:r w:rsidR="00277A1F" w:rsidRPr="00277A1F">
        <w:rPr>
          <w:noProof/>
          <w:vertAlign w:val="superscript"/>
        </w:rPr>
        <w:t>[</w:t>
      </w:r>
      <w:hyperlink w:anchor="_ENREF_38" w:tooltip="Glover, 1990 #6" w:history="1">
        <w:r w:rsidR="00B97D99" w:rsidRPr="00277A1F">
          <w:rPr>
            <w:noProof/>
            <w:vertAlign w:val="superscript"/>
          </w:rPr>
          <w:t>38-41</w:t>
        </w:r>
      </w:hyperlink>
      <w:r w:rsidR="00277A1F" w:rsidRPr="00277A1F">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bookmarkStart w:id="20" w:name="_Toc514878239"/>
      <w:r>
        <w:rPr>
          <w:rFonts w:hint="eastAsia"/>
        </w:rPr>
        <w:t>迭代</w:t>
      </w:r>
      <w:r w:rsidR="00FC3689">
        <w:rPr>
          <w:rFonts w:hint="eastAsia"/>
        </w:rPr>
        <w:t>局部搜索算法</w:t>
      </w:r>
      <w:bookmarkEnd w:id="20"/>
    </w:p>
    <w:p w14:paraId="6C874E84" w14:textId="524FAE3C"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277A1F">
        <w:instrText xml:space="preserve"> ADDIN EN.CITE &lt;EndNote&gt;&lt;Cite&gt;&lt;Author&gt;Stützle&lt;/Author&gt;&lt;Year&gt;2006&lt;/Year&gt;&lt;RecNum&gt;47&lt;/RecNum&gt;&lt;DisplayText&gt;&lt;style face="superscript"&gt;[42]&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277A1F" w:rsidRPr="00277A1F">
        <w:rPr>
          <w:noProof/>
          <w:vertAlign w:val="superscript"/>
        </w:rPr>
        <w:t>[</w:t>
      </w:r>
      <w:hyperlink w:anchor="_ENREF_42" w:tooltip="Stützle, 2006 #47" w:history="1">
        <w:r w:rsidR="00B97D99" w:rsidRPr="00277A1F">
          <w:rPr>
            <w:noProof/>
            <w:vertAlign w:val="superscript"/>
          </w:rPr>
          <w:t>42</w:t>
        </w:r>
      </w:hyperlink>
      <w:r w:rsidR="00277A1F" w:rsidRPr="00277A1F">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3657AD1D"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7243ED">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w:t>
      </w:r>
      <w:r w:rsidR="00277A1F">
        <w:rPr>
          <w:rFonts w:hint="eastAsia"/>
        </w:rPr>
        <w:t>局</w:t>
      </w:r>
      <w:r w:rsidR="00BA398D">
        <w:rPr>
          <w:rFonts w:hint="eastAsia"/>
        </w:rPr>
        <w:t>部搜索</w:t>
      </w:r>
      <w:r w:rsidR="00761A32">
        <w:rPr>
          <w:rFonts w:hint="eastAsia"/>
        </w:rPr>
        <w:t>不通过重启来进行迭代，而是在局部最优解的基础上进行扰动，也就是对局部最优解进行微小的调整，再从扰动后的解出发，重新进行局部搜索。因为扰动是从局部最优解为基础，所以在一定程度上保留了之前搜索到的优良的解结构，</w:t>
      </w:r>
      <w:r w:rsidR="00761A32">
        <w:rPr>
          <w:rFonts w:hint="eastAsia"/>
        </w:rPr>
        <w:lastRenderedPageBreak/>
        <w:t>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4A7D7879" w:rsidR="00C6729B" w:rsidRPr="00C6729B" w:rsidRDefault="00C6729B" w:rsidP="00C6729B">
      <w:pPr>
        <w:pStyle w:val="af"/>
      </w:pPr>
      <w:bookmarkStart w:id="21"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7243ED">
        <w:rPr>
          <w:noProof/>
        </w:rPr>
        <w:t>1</w:t>
      </w:r>
      <w:r>
        <w:fldChar w:fldCharType="end"/>
      </w:r>
      <w:bookmarkEnd w:id="21"/>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814850">
        <w:trPr>
          <w:trHeight w:val="340"/>
          <w:jc w:val="center"/>
        </w:trPr>
        <w:tc>
          <w:tcPr>
            <w:tcW w:w="8359" w:type="dxa"/>
            <w:tcBorders>
              <w:top w:val="single" w:sz="18" w:space="0" w:color="auto"/>
              <w:bottom w:val="single" w:sz="18" w:space="0" w:color="auto"/>
            </w:tcBorders>
          </w:tcPr>
          <w:p w14:paraId="31594C80" w14:textId="5A7CAFCA" w:rsidR="00DF2672" w:rsidRPr="00DF2672" w:rsidRDefault="00631743" w:rsidP="00176C44">
            <w:pPr>
              <w:pStyle w:val="af6"/>
              <w:jc w:val="left"/>
            </w:pPr>
            <w:r w:rsidRPr="006729A8">
              <w:rPr>
                <w:rFonts w:hint="eastAsia"/>
                <w:b/>
              </w:rPr>
              <w:t>Algorithm</w:t>
            </w:r>
            <w:r w:rsidRPr="006729A8">
              <w:rPr>
                <w:b/>
              </w:rPr>
              <w:t xml:space="preserve"> 1</w:t>
            </w:r>
            <w:r>
              <w:t xml:space="preserve"> General framework of local search</w:t>
            </w:r>
          </w:p>
        </w:tc>
      </w:tr>
      <w:tr w:rsidR="00DF2672" w14:paraId="320E6E7D" w14:textId="77777777" w:rsidTr="00814850">
        <w:trPr>
          <w:trHeight w:val="340"/>
          <w:jc w:val="center"/>
        </w:trPr>
        <w:tc>
          <w:tcPr>
            <w:tcW w:w="8359" w:type="dxa"/>
            <w:tcBorders>
              <w:top w:val="single" w:sz="18" w:space="0" w:color="auto"/>
            </w:tcBorders>
          </w:tcPr>
          <w:p w14:paraId="14DB09AA" w14:textId="43D37737" w:rsidR="00DF2672" w:rsidRPr="001F065E" w:rsidRDefault="006729A8" w:rsidP="00176C44">
            <w:pPr>
              <w:pStyle w:val="af6"/>
              <w:jc w:val="left"/>
            </w:pPr>
            <w:r w:rsidRPr="006A347F">
              <w:rPr>
                <w:rFonts w:hint="eastAsia"/>
                <w:b/>
              </w:rPr>
              <w:t>1:</w:t>
            </w:r>
            <w:r>
              <w:rPr>
                <w:rFonts w:hint="eastAsia"/>
              </w:rPr>
              <w:t xml:space="preserve"> </w:t>
            </w:r>
            <m:oMath>
              <m:r>
                <m:rPr>
                  <m:sty m:val="p"/>
                </m:rPr>
                <w:rPr>
                  <w:rFonts w:ascii="Cambria Math" w:hAnsi="Cambria Math"/>
                </w:rPr>
                <m:t xml:space="preserve">s←generate initial solution </m:t>
              </m:r>
            </m:oMath>
          </w:p>
        </w:tc>
      </w:tr>
      <w:tr w:rsidR="00DF2672" w14:paraId="082E851B" w14:textId="77777777" w:rsidTr="00814850">
        <w:trPr>
          <w:trHeight w:val="340"/>
          <w:jc w:val="center"/>
        </w:trPr>
        <w:tc>
          <w:tcPr>
            <w:tcW w:w="8359" w:type="dxa"/>
          </w:tcPr>
          <w:p w14:paraId="6C40ACB5" w14:textId="1E7F3642" w:rsidR="00DF2672" w:rsidRPr="006729A8" w:rsidRDefault="0024446B" w:rsidP="00176C44">
            <w:pPr>
              <w:pStyle w:val="af6"/>
              <w:jc w:val="left"/>
              <w:rPr>
                <w:b/>
              </w:rPr>
            </w:pPr>
            <w:r>
              <w:rPr>
                <w:b/>
              </w:rPr>
              <w:t>2</w:t>
            </w:r>
            <w:r w:rsidR="00626EC0">
              <w:rPr>
                <w:b/>
              </w:rPr>
              <w:t xml:space="preserve">: </w:t>
            </w:r>
            <w:r w:rsidR="006729A8">
              <w:rPr>
                <w:rFonts w:hint="eastAsia"/>
                <w:b/>
              </w:rPr>
              <w:t>Re</w:t>
            </w:r>
            <w:r w:rsidR="006729A8" w:rsidRPr="006729A8">
              <w:rPr>
                <w:rFonts w:hint="eastAsia"/>
                <w:b/>
              </w:rPr>
              <w:t>peat</w:t>
            </w:r>
            <w:r w:rsidR="006729A8">
              <w:rPr>
                <w:b/>
              </w:rPr>
              <w:t>:</w:t>
            </w:r>
          </w:p>
        </w:tc>
      </w:tr>
      <w:tr w:rsidR="00391B13" w14:paraId="66F80BA5" w14:textId="77777777" w:rsidTr="00814850">
        <w:trPr>
          <w:trHeight w:val="340"/>
          <w:jc w:val="center"/>
        </w:trPr>
        <w:tc>
          <w:tcPr>
            <w:tcW w:w="8359" w:type="dxa"/>
          </w:tcPr>
          <w:p w14:paraId="2E114104" w14:textId="64B52ADD" w:rsidR="00391B13" w:rsidRPr="00391B13" w:rsidRDefault="00391B13" w:rsidP="00176C44">
            <w:pPr>
              <w:pStyle w:val="af6"/>
              <w:jc w:val="left"/>
              <w:rPr>
                <w:b/>
              </w:rPr>
            </w:pPr>
            <w:r w:rsidRPr="00391B13">
              <w:rPr>
                <w:b/>
              </w:rPr>
              <w:t>3:</w:t>
            </w:r>
            <w:r>
              <w:t xml:space="preserve"> </w:t>
            </w:r>
            <m:oMath>
              <m:r>
                <w:rPr>
                  <w:rFonts w:ascii="Cambria Math" w:hAnsi="Cambria Math"/>
                </w:rPr>
                <m:t>s←Perturbation(s)</m:t>
              </m:r>
            </m:oMath>
          </w:p>
        </w:tc>
      </w:tr>
      <w:tr w:rsidR="00626EC0" w:rsidRPr="005548B0" w14:paraId="6F9CABC0" w14:textId="77777777" w:rsidTr="00814850">
        <w:trPr>
          <w:trHeight w:val="340"/>
          <w:jc w:val="center"/>
        </w:trPr>
        <w:tc>
          <w:tcPr>
            <w:tcW w:w="8359" w:type="dxa"/>
          </w:tcPr>
          <w:p w14:paraId="3481B8D6" w14:textId="17144F6E" w:rsidR="00626EC0" w:rsidRPr="00626EC0" w:rsidRDefault="00391B13" w:rsidP="00192166">
            <w:pPr>
              <w:pStyle w:val="af6"/>
              <w:jc w:val="left"/>
              <w:rPr>
                <w:b/>
              </w:rPr>
            </w:pPr>
            <w:r>
              <w:rPr>
                <w:b/>
              </w:rPr>
              <w:t>4</w:t>
            </w:r>
            <w:r w:rsidR="00DE2D16">
              <w:rPr>
                <w:b/>
              </w:rPr>
              <w:t xml:space="preserve">: </w:t>
            </w:r>
            <w:r w:rsidR="00626EC0">
              <w:rPr>
                <w:b/>
              </w:rPr>
              <w:t xml:space="preserve">  </w:t>
            </w:r>
            <w:r w:rsidR="006F6A2E">
              <w:rPr>
                <w:rFonts w:hint="eastAsia"/>
                <w:b/>
              </w:rPr>
              <w:t>Repeat</w:t>
            </w:r>
            <w:r w:rsidR="00192166">
              <w:rPr>
                <w:b/>
              </w:rPr>
              <w:t>:</w:t>
            </w:r>
          </w:p>
        </w:tc>
      </w:tr>
      <w:tr w:rsidR="006F6A2E" w:rsidRPr="006F6A2E" w14:paraId="09DB0B19" w14:textId="77777777" w:rsidTr="00814850">
        <w:trPr>
          <w:trHeight w:val="340"/>
          <w:jc w:val="center"/>
        </w:trPr>
        <w:tc>
          <w:tcPr>
            <w:tcW w:w="8359" w:type="dxa"/>
          </w:tcPr>
          <w:p w14:paraId="648CD52D" w14:textId="0D71C26C" w:rsidR="006F6A2E" w:rsidRDefault="00391B13" w:rsidP="00176C44">
            <w:pPr>
              <w:pStyle w:val="af6"/>
              <w:jc w:val="left"/>
              <w:rPr>
                <w:b/>
              </w:rPr>
            </w:pPr>
            <w:r>
              <w:rPr>
                <w:b/>
              </w:rPr>
              <w:t>5</w:t>
            </w:r>
            <w:r w:rsidR="00DE2D16">
              <w:rPr>
                <w:rFonts w:hint="eastAsia"/>
                <w:b/>
              </w:rPr>
              <w:t xml:space="preserve">:     </w:t>
            </w:r>
            <w:r w:rsidR="006F6A2E" w:rsidRPr="006F6A2E">
              <w:rPr>
                <w:rFonts w:hint="eastAsia"/>
              </w:rPr>
              <w:t>choose best</w:t>
            </w:r>
            <w:r w:rsidR="006F6A2E" w:rsidRPr="006F6A2E">
              <w:t xml:space="preserve"> or better</w:t>
            </w:r>
            <w:r w:rsidR="006F6A2E" w:rsidRPr="006F6A2E">
              <w:rPr>
                <w:rFonts w:hint="eastAsia"/>
              </w:rPr>
              <w:t xml:space="preserve"> solution</w:t>
            </w:r>
            <w:r w:rsidR="006F6A2E">
              <w:t xml:space="preserve"> </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6F6A2E">
              <w:rPr>
                <w:rFonts w:hint="eastAsia"/>
              </w:rPr>
              <w:t xml:space="preserve"> </w:t>
            </w:r>
            <w:r w:rsidR="006F6A2E">
              <w:t>from N(s)</w:t>
            </w:r>
          </w:p>
        </w:tc>
      </w:tr>
      <w:tr w:rsidR="006F6A2E" w:rsidRPr="006F6A2E" w14:paraId="6AEE9929" w14:textId="77777777" w:rsidTr="00814850">
        <w:trPr>
          <w:trHeight w:val="340"/>
          <w:jc w:val="center"/>
        </w:trPr>
        <w:tc>
          <w:tcPr>
            <w:tcW w:w="8359" w:type="dxa"/>
          </w:tcPr>
          <w:p w14:paraId="6C0A871F" w14:textId="24DF1F3F" w:rsidR="006F6A2E" w:rsidRPr="006F6A2E" w:rsidRDefault="00391B13" w:rsidP="00176C44">
            <w:pPr>
              <w:pStyle w:val="af6"/>
              <w:jc w:val="left"/>
              <w:rPr>
                <w:b/>
              </w:rPr>
            </w:pPr>
            <w:r>
              <w:rPr>
                <w:b/>
              </w:rPr>
              <w:t>6</w:t>
            </w:r>
            <w:r w:rsidR="00DE2D16">
              <w:rPr>
                <w:b/>
              </w:rPr>
              <w:t xml:space="preserve">:    </w:t>
            </w:r>
            <w:r w:rsidR="006F6A2E">
              <w:rPr>
                <w:b/>
              </w:rPr>
              <w:t xml:space="preserve"> </w:t>
            </w:r>
            <m:oMath>
              <m:r>
                <w:rPr>
                  <w:rFonts w:ascii="Cambria Math" w:hAnsi="Cambria Math"/>
                </w:rPr>
                <m:t>s←</m:t>
              </m:r>
              <m:sSup>
                <m:sSupPr>
                  <m:ctrlPr>
                    <w:rPr>
                      <w:rFonts w:ascii="Cambria Math" w:hAnsi="Cambria Math"/>
                      <w:i/>
                    </w:rPr>
                  </m:ctrlPr>
                </m:sSupPr>
                <m:e>
                  <m:r>
                    <w:rPr>
                      <w:rFonts w:ascii="Cambria Math" w:hAnsi="Cambria Math"/>
                    </w:rPr>
                    <m:t>s</m:t>
                  </m:r>
                </m:e>
                <m:sup>
                  <m:r>
                    <w:rPr>
                      <w:rFonts w:ascii="Cambria Math" w:hAnsi="Cambria Math"/>
                    </w:rPr>
                    <m:t>*</m:t>
                  </m:r>
                </m:sup>
              </m:sSup>
            </m:oMath>
          </w:p>
        </w:tc>
      </w:tr>
      <w:tr w:rsidR="006F6A2E" w:rsidRPr="006F6A2E" w14:paraId="56FAB1F5" w14:textId="77777777" w:rsidTr="00814850">
        <w:trPr>
          <w:trHeight w:val="340"/>
          <w:jc w:val="center"/>
        </w:trPr>
        <w:tc>
          <w:tcPr>
            <w:tcW w:w="8359" w:type="dxa"/>
          </w:tcPr>
          <w:p w14:paraId="20E39C95" w14:textId="4C184C48" w:rsidR="006F6A2E" w:rsidRDefault="00391B13" w:rsidP="00176C44">
            <w:pPr>
              <w:pStyle w:val="af6"/>
              <w:jc w:val="left"/>
              <w:rPr>
                <w:b/>
              </w:rPr>
            </w:pPr>
            <w:r>
              <w:rPr>
                <w:b/>
              </w:rPr>
              <w:t>7</w:t>
            </w:r>
            <w:r w:rsidR="00DE2D16">
              <w:rPr>
                <w:rFonts w:hint="eastAsia"/>
                <w:b/>
              </w:rPr>
              <w:t xml:space="preserve">:  </w:t>
            </w:r>
            <w:r w:rsidR="006F6A2E">
              <w:rPr>
                <w:rFonts w:hint="eastAsia"/>
                <w:b/>
              </w:rPr>
              <w:t xml:space="preserve"> </w:t>
            </w:r>
            <w:r w:rsidR="006F6A2E">
              <w:rPr>
                <w:b/>
              </w:rPr>
              <w:t>U</w:t>
            </w:r>
            <w:r w:rsidR="006F6A2E">
              <w:rPr>
                <w:rFonts w:hint="eastAsia"/>
                <w:b/>
              </w:rPr>
              <w:t>ntil</w:t>
            </w:r>
            <w:r w:rsidR="006F6A2E">
              <w:rPr>
                <w:b/>
              </w:rPr>
              <w:t xml:space="preserve"> </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6F6A2E">
              <w:rPr>
                <w:rFonts w:hint="eastAsia"/>
              </w:rPr>
              <w:t xml:space="preserve"> is not better than </w:t>
            </w:r>
            <m:oMath>
              <m:r>
                <m:rPr>
                  <m:sty m:val="p"/>
                </m:rPr>
                <w:rPr>
                  <w:rFonts w:ascii="Cambria Math" w:hAnsi="Cambria Math"/>
                </w:rPr>
                <m:t>s</m:t>
              </m:r>
            </m:oMath>
          </w:p>
        </w:tc>
      </w:tr>
      <w:tr w:rsidR="00DF2672" w14:paraId="7B52F42B" w14:textId="77777777" w:rsidTr="00192166">
        <w:trPr>
          <w:trHeight w:val="340"/>
          <w:jc w:val="center"/>
        </w:trPr>
        <w:tc>
          <w:tcPr>
            <w:tcW w:w="8359" w:type="dxa"/>
          </w:tcPr>
          <w:p w14:paraId="088BEEC0" w14:textId="5B4D46B1" w:rsidR="00DF2672" w:rsidRPr="00DF2672" w:rsidRDefault="0024446B" w:rsidP="00176C44">
            <w:pPr>
              <w:pStyle w:val="af6"/>
              <w:jc w:val="left"/>
            </w:pPr>
            <w:r>
              <w:rPr>
                <w:b/>
              </w:rPr>
              <w:t>8</w:t>
            </w:r>
            <w:r w:rsidR="005548B0">
              <w:rPr>
                <w:b/>
              </w:rPr>
              <w:t>:</w:t>
            </w:r>
            <w:r w:rsidR="00626EC0">
              <w:rPr>
                <w:b/>
              </w:rPr>
              <w:t xml:space="preserve"> </w:t>
            </w:r>
            <w:r w:rsidR="006729A8" w:rsidRPr="006729A8">
              <w:rPr>
                <w:b/>
              </w:rPr>
              <w:t>U</w:t>
            </w:r>
            <w:r w:rsidR="006729A8" w:rsidRPr="006729A8">
              <w:rPr>
                <w:rFonts w:hint="eastAsia"/>
                <w:b/>
              </w:rPr>
              <w:t xml:space="preserve">ntil </w:t>
            </w:r>
            <w:r w:rsidR="006729A8">
              <w:t>stop condition is meet</w:t>
            </w:r>
          </w:p>
        </w:tc>
      </w:tr>
      <w:tr w:rsidR="00192166" w14:paraId="696BAA1C" w14:textId="77777777" w:rsidTr="00814850">
        <w:trPr>
          <w:trHeight w:val="340"/>
          <w:jc w:val="center"/>
        </w:trPr>
        <w:tc>
          <w:tcPr>
            <w:tcW w:w="8359" w:type="dxa"/>
            <w:tcBorders>
              <w:bottom w:val="single" w:sz="18" w:space="0" w:color="auto"/>
            </w:tcBorders>
          </w:tcPr>
          <w:p w14:paraId="6A3E0C53" w14:textId="4F29AE49" w:rsidR="007A73D4" w:rsidRPr="007A73D4" w:rsidRDefault="00192166" w:rsidP="00176C44">
            <w:pPr>
              <w:pStyle w:val="af6"/>
              <w:jc w:val="left"/>
            </w:pPr>
            <w:r>
              <w:rPr>
                <w:rFonts w:hint="eastAsia"/>
                <w:b/>
              </w:rPr>
              <w:t xml:space="preserve">9: Return </w:t>
            </w:r>
            <m:oMath>
              <m:sSub>
                <m:sSubPr>
                  <m:ctrlPr>
                    <w:rPr>
                      <w:rFonts w:ascii="Cambria Math" w:hAnsi="Cambria Math"/>
                      <w:i/>
                    </w:rPr>
                  </m:ctrlPr>
                </m:sSubPr>
                <m:e>
                  <m:r>
                    <w:rPr>
                      <w:rFonts w:ascii="Cambria Math" w:hAnsi="Cambria Math"/>
                    </w:rPr>
                    <m:t>s</m:t>
                  </m:r>
                </m:e>
                <m:sub>
                  <m:r>
                    <w:rPr>
                      <w:rFonts w:ascii="Cambria Math" w:hAnsi="Cambria Math"/>
                    </w:rPr>
                    <m:t>best</m:t>
                  </m:r>
                </m:sub>
              </m:sSub>
            </m:oMath>
          </w:p>
        </w:tc>
      </w:tr>
    </w:tbl>
    <w:p w14:paraId="3D59B1BF" w14:textId="44A0FCFA" w:rsidR="00FA75E0"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7243ED">
        <w:rPr>
          <w:rFonts w:hint="eastAsia"/>
        </w:rPr>
        <w:t>算法</w:t>
      </w:r>
      <w:r w:rsidR="007243ED">
        <w:rPr>
          <w:rFonts w:hint="eastAsia"/>
        </w:rPr>
        <w:t xml:space="preserve"> </w:t>
      </w:r>
      <w:r w:rsidR="007243ED">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w:t>
      </w:r>
      <w:r w:rsidR="00A03B28">
        <w:rPr>
          <w:rFonts w:hint="eastAsia"/>
        </w:rPr>
        <w:t>1</w:t>
      </w:r>
      <w:r w:rsidR="00600DC0">
        <w:rPr>
          <w:rFonts w:hint="eastAsia"/>
        </w:rPr>
        <w:t>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w:rPr>
            <w:rFonts w:ascii="Cambria Math" w:hAnsi="Cambria Math"/>
          </w:rPr>
          <m:t>N(s)</m:t>
        </m:r>
      </m:oMath>
      <w:r w:rsidR="006C67AE">
        <w:rPr>
          <w:rFonts w:hint="eastAsia"/>
        </w:rPr>
        <w:t>，根据设计的评估函数和接受准则，从中选择一个邻域解替换当前解</w:t>
      </w:r>
      <w:r w:rsidR="00C56646">
        <w:rPr>
          <w:rFonts w:hint="eastAsia"/>
        </w:rPr>
        <w:t>（第</w:t>
      </w:r>
      <w:r w:rsidR="004B1761">
        <w:rPr>
          <w:rFonts w:hint="eastAsia"/>
        </w:rPr>
        <w:t>5</w:t>
      </w:r>
      <w:r w:rsidR="00C56646">
        <w:rPr>
          <w:rFonts w:hint="eastAsia"/>
        </w:rPr>
        <w:t>行）</w:t>
      </w:r>
      <w:r w:rsidR="006F6A2E">
        <w:rPr>
          <w:rFonts w:hint="eastAsia"/>
        </w:rPr>
        <w:t>。</w:t>
      </w:r>
      <w:r w:rsidR="00C56646">
        <w:rPr>
          <w:rFonts w:hint="eastAsia"/>
        </w:rPr>
        <w:t>如果得到的新解比当前解要优，则用新的解替换当前解（第</w:t>
      </w:r>
      <w:r w:rsidR="004B1761">
        <w:t>6</w:t>
      </w:r>
      <w:r w:rsidR="00C56646">
        <w:rPr>
          <w:rFonts w:hint="eastAsia"/>
        </w:rPr>
        <w:t>行）</w:t>
      </w:r>
      <w:r w:rsidR="002219A2">
        <w:rPr>
          <w:rFonts w:hint="eastAsia"/>
        </w:rPr>
        <w:t>；如果当前解释邻域中的最优解，则表示陷入了局部最优，局部搜索停止（第</w:t>
      </w:r>
      <w:r w:rsidR="000A15A8">
        <w:t>7</w:t>
      </w:r>
      <w:r w:rsidR="002219A2">
        <w:rPr>
          <w:rFonts w:hint="eastAsia"/>
        </w:rPr>
        <w:t>行）</w:t>
      </w:r>
      <w:r w:rsidR="00FA75E0">
        <w:rPr>
          <w:rFonts w:hint="eastAsia"/>
        </w:rPr>
        <w:t>。</w:t>
      </w:r>
    </w:p>
    <w:p w14:paraId="212E3F52" w14:textId="40C94775" w:rsidR="00FA75E0" w:rsidRDefault="00E704D5" w:rsidP="00C82908">
      <w:pPr>
        <w:ind w:firstLine="480"/>
      </w:pPr>
      <w:r>
        <w:fldChar w:fldCharType="begin"/>
      </w:r>
      <w:r>
        <w:instrText xml:space="preserve"> </w:instrText>
      </w:r>
      <w:r>
        <w:rPr>
          <w:rFonts w:hint="eastAsia"/>
        </w:rPr>
        <w:instrText>REF _Ref511673257 \h</w:instrText>
      </w:r>
      <w:r>
        <w:instrText xml:space="preserve"> </w:instrText>
      </w:r>
      <w:r>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1</w:t>
      </w:r>
      <w:r>
        <w:fldChar w:fldCharType="end"/>
      </w:r>
      <w:r>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的更新优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Pr>
          <w:rFonts w:hint="eastAsia"/>
        </w:rPr>
        <w:t>为局部最优解，局部搜索因陷入局部最优而停止。</w:t>
      </w:r>
      <w:r w:rsidR="00AD12DD">
        <w:rPr>
          <w:rFonts w:hint="eastAsia"/>
        </w:rPr>
        <w:t>此时需要通过扰动等策略（第</w:t>
      </w:r>
      <w:r w:rsidR="00AD12DD">
        <w:rPr>
          <w:rFonts w:hint="eastAsia"/>
        </w:rPr>
        <w:t>3</w:t>
      </w:r>
      <w:r w:rsidR="00AD12DD">
        <w:rPr>
          <w:rFonts w:hint="eastAsia"/>
        </w:rPr>
        <w:t>行），跳出局部搜索陷阱，在扰动解的基础上重启新的局部搜索。</w:t>
      </w:r>
      <w:r w:rsidR="002219A2">
        <w:rPr>
          <w:rFonts w:hint="eastAsia"/>
        </w:rPr>
        <w:t>通过扰动从局部最优解到达新的搜索起点，继续进行局部搜索，迭代局部搜索就是不断完成扰动和局部搜索的过程</w:t>
      </w:r>
      <w:r w:rsidR="00AD12DD">
        <w:rPr>
          <w:rFonts w:hint="eastAsia"/>
        </w:rPr>
        <w:t>，当遇到停机条件后，返回历史上找到的最优解</w:t>
      </w:r>
      <w:r w:rsidR="002219A2">
        <w:rPr>
          <w:rFonts w:hint="eastAsia"/>
        </w:rPr>
        <w:t>。</w:t>
      </w:r>
    </w:p>
    <w:p w14:paraId="2DF15E32" w14:textId="34C7B15E" w:rsidR="00312DC3" w:rsidRDefault="0021529B" w:rsidP="00312DC3">
      <w:pPr>
        <w:pStyle w:val="aff0"/>
        <w:jc w:val="center"/>
      </w:pPr>
      <w:r>
        <w:object w:dxaOrig="7786" w:dyaOrig="3631" w14:anchorId="44AFDE41">
          <v:shape id="_x0000_i1029" type="#_x0000_t75" style="width:313.8pt;height:146.05pt" o:ole="">
            <v:imagedata r:id="rId27" o:title=""/>
          </v:shape>
          <o:OLEObject Type="Embed" ProgID="Visio.Drawing.15" ShapeID="_x0000_i1029" DrawAspect="Content" ObjectID="_1589095591" r:id="rId28"/>
        </w:object>
      </w:r>
    </w:p>
    <w:p w14:paraId="1A78DD23" w14:textId="2F03D552" w:rsidR="00312DC3" w:rsidRDefault="00312DC3" w:rsidP="00312DC3">
      <w:pPr>
        <w:pStyle w:val="af"/>
      </w:pPr>
      <w:bookmarkStart w:id="22" w:name="_Ref511673257"/>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1</w:t>
      </w:r>
      <w:r w:rsidR="00DD7D9A">
        <w:fldChar w:fldCharType="end"/>
      </w:r>
      <w:bookmarkEnd w:id="22"/>
      <w:r w:rsidR="00366DCC">
        <w:t xml:space="preserve"> </w:t>
      </w:r>
      <w:r>
        <w:rPr>
          <w:rFonts w:hint="eastAsia"/>
        </w:rPr>
        <w:t>局部搜索过程</w:t>
      </w: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t>评估完整目标函数</w:t>
      </w:r>
    </w:p>
    <w:p w14:paraId="764ED322" w14:textId="3E9442A3" w:rsidR="00B52CAC" w:rsidRDefault="0007492B" w:rsidP="00B52CAC">
      <w:pPr>
        <w:ind w:firstLine="480"/>
      </w:pPr>
      <w:r>
        <w:rPr>
          <w:rFonts w:hint="eastAsia"/>
        </w:rPr>
        <w:t>评估完整目标函数是通过直接计算并比较解的目标函数值来决定的</w:t>
      </w:r>
      <w:r w:rsidR="00BC7983">
        <w:rPr>
          <w:rFonts w:hint="eastAsia"/>
        </w:rPr>
        <w:t>。这种方法一般比较容易实现，但实现时一般要遍历所有的决策变量，如单机调度问题中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lastRenderedPageBreak/>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r w:rsidR="00D45F72">
        <w:rPr>
          <w:rFonts w:hint="eastAsia"/>
          <w:b/>
        </w:rPr>
        <w:t>I</w:t>
      </w:r>
      <w:r w:rsidR="00C30BB6" w:rsidRPr="006F268D">
        <w:rPr>
          <w:b/>
        </w:rPr>
        <w:t>mproved</w:t>
      </w:r>
      <w:r w:rsidRPr="006F268D">
        <w:rPr>
          <w:rFonts w:hint="eastAsia"/>
          <w:b/>
        </w:rPr>
        <w:t>Principle</w:t>
      </w:r>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t>第一次改进原则</w:t>
      </w:r>
      <w:r>
        <w:rPr>
          <w:rFonts w:hint="eastAsia"/>
          <w:b/>
        </w:rPr>
        <w:t>（</w:t>
      </w:r>
      <w:r w:rsidRPr="006F268D">
        <w:rPr>
          <w:b/>
        </w:rPr>
        <w:t>First I</w:t>
      </w:r>
      <w:bookmarkStart w:id="23" w:name="OLE_LINK1"/>
      <w:bookmarkStart w:id="24" w:name="OLE_LINK2"/>
      <w:r w:rsidR="00F54ED9" w:rsidRPr="006F268D">
        <w:rPr>
          <w:b/>
        </w:rPr>
        <w:t>mproved</w:t>
      </w:r>
      <w:bookmarkEnd w:id="23"/>
      <w:bookmarkEnd w:id="24"/>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t>第一次改进原则指的是选择第一个目标函数值或者评估函数值优于当前解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lastRenderedPageBreak/>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665EFDC1" w:rsidR="00B804CA" w:rsidRDefault="005F4F7F" w:rsidP="0021529B">
      <w:pPr>
        <w:pStyle w:val="aff0"/>
        <w:jc w:val="center"/>
      </w:pPr>
      <w:r w:rsidRPr="0021529B">
        <w:object w:dxaOrig="10155" w:dyaOrig="6421" w14:anchorId="1D3DBABF">
          <v:shape id="_x0000_i1030" type="#_x0000_t75" style="width:323.3pt;height:206.5pt" o:ole="">
            <v:imagedata r:id="rId29" o:title=""/>
          </v:shape>
          <o:OLEObject Type="Embed" ProgID="Visio.Drawing.15" ShapeID="_x0000_i1030" DrawAspect="Content" ObjectID="_1589095592" r:id="rId30"/>
        </w:object>
      </w:r>
    </w:p>
    <w:p w14:paraId="19F44C05" w14:textId="3267FA39" w:rsidR="00B804CA" w:rsidRDefault="00B804CA" w:rsidP="00B804CA">
      <w:pPr>
        <w:pStyle w:val="af"/>
      </w:pPr>
      <w:bookmarkStart w:id="25" w:name="_Ref51167539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2</w:t>
      </w:r>
      <w:r w:rsidR="00DD7D9A">
        <w:fldChar w:fldCharType="end"/>
      </w:r>
      <w:bookmarkEnd w:id="25"/>
      <w:r>
        <w:t xml:space="preserve"> </w:t>
      </w:r>
      <w:r>
        <w:rPr>
          <w:rFonts w:hint="eastAsia"/>
        </w:rPr>
        <w:t>扰动效果示意图</w:t>
      </w:r>
    </w:p>
    <w:p w14:paraId="4D603CFD" w14:textId="746CDBD5" w:rsidR="00B804CA" w:rsidRDefault="001A78E4" w:rsidP="00CF620A">
      <w:pPr>
        <w:ind w:firstLine="480"/>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B55796">
        <w:fldChar w:fldCharType="begin"/>
      </w:r>
      <w:r w:rsidR="00B55796">
        <w:instrText xml:space="preserve"> ADDIN EN.CITE &lt;EndNote&gt;&lt;Cite&gt;&lt;Author&gt;Benlic&lt;/Author&gt;&lt;Year&gt;2013&lt;/Year&gt;&lt;RecNum&gt;1&lt;/RecNum&gt;&lt;DisplayText&gt;&lt;style face="superscript"&gt;[43, 44]&lt;/style&gt;&lt;/DisplayText&gt;&lt;record&gt;&lt;rec-number&gt;1&lt;/rec-number&gt;&lt;foreign-keys&gt;&lt;key app="EN" db-id="a2xssdtv1dtdx0ee5dw5s90xaswfxaa5t9t9" timestamp="1523605179"&gt;1&lt;/key&gt;&lt;/foreign-keys&gt;&lt;ref-type name="Journal Article"&gt;17&lt;/ref-type&gt;&lt;contributors&gt;&lt;authors&gt;&lt;author&gt;Benlic, Una&lt;/author&gt;&lt;author&gt;Hao, Jin Kao&lt;/author&gt;&lt;/authors&gt;&lt;/contributors&gt;&lt;titles&gt;&lt;title&gt;Breakout Local Search for maximum clique problems&lt;/title&gt;&lt;secondary-title&gt;Computers &amp;amp; Operations Research&lt;/secondary-title&gt;&lt;/titles&gt;&lt;periodical&gt;&lt;full-title&gt;Computers &amp;amp; Operations Research&lt;/full-title&gt;&lt;/periodical&gt;&lt;pages&gt;192-206&lt;/pages&gt;&lt;volume&gt;40&lt;/volume&gt;&lt;number&gt;1&lt;/number&gt;&lt;dates&gt;&lt;year&gt;2013&lt;/year&gt;&lt;/dates&gt;&lt;urls&gt;&lt;/urls&gt;&lt;/record&gt;&lt;/Cite&gt;&lt;Cite&gt;&lt;Author&gt;Benlic&lt;/Author&gt;&lt;Year&gt;2013&lt;/Year&gt;&lt;RecNum&gt;2&lt;/RecNum&gt;&lt;record&gt;&lt;rec-number&gt;2&lt;/rec-number&gt;&lt;foreign-keys&gt;&lt;key app="EN" db-id="a2xssdtv1dtdx0ee5dw5s90xaswfxaa5t9t9" timestamp="1523605258"&gt;2&lt;/key&gt;&lt;/foreign-keys&gt;&lt;ref-type name="Journal Article"&gt;17&lt;/ref-type&gt;&lt;contributors&gt;&lt;authors&gt;&lt;author&gt;Benlic, Una&lt;/author&gt;&lt;author&gt;Hao, Jin Kao&lt;/author&gt;&lt;/authors&gt;&lt;/contributors&gt;&lt;titles&gt;&lt;title&gt;Breakout local search for the quadratic assignment problem&lt;/title&gt;&lt;secondary-title&gt;Applied Mathematics &amp;amp; Computation&lt;/secondary-title&gt;&lt;/titles&gt;&lt;periodical&gt;&lt;full-title&gt;Applied Mathematics &amp;amp; Computation&lt;/full-title&gt;&lt;/periodical&gt;&lt;pages&gt;4800-4815&lt;/pages&gt;&lt;volume&gt;219&lt;/volume&gt;&lt;number&gt;9&lt;/number&gt;&lt;dates&gt;&lt;year&gt;2013&lt;/year&gt;&lt;/dates&gt;&lt;urls&gt;&lt;/urls&gt;&lt;/record&gt;&lt;/Cite&gt;&lt;/EndNote&gt;</w:instrText>
      </w:r>
      <w:r w:rsidR="00B55796">
        <w:fldChar w:fldCharType="separate"/>
      </w:r>
      <w:r w:rsidR="00B55796" w:rsidRPr="00B55796">
        <w:rPr>
          <w:noProof/>
          <w:vertAlign w:val="superscript"/>
        </w:rPr>
        <w:t>[</w:t>
      </w:r>
      <w:hyperlink w:anchor="_ENREF_43" w:tooltip="Benlic, 2013 #1" w:history="1">
        <w:r w:rsidR="00B97D99" w:rsidRPr="00B55796">
          <w:rPr>
            <w:noProof/>
            <w:vertAlign w:val="superscript"/>
          </w:rPr>
          <w:t>43</w:t>
        </w:r>
      </w:hyperlink>
      <w:r w:rsidR="00B55796" w:rsidRPr="00B55796">
        <w:rPr>
          <w:noProof/>
          <w:vertAlign w:val="superscript"/>
        </w:rPr>
        <w:t xml:space="preserve">, </w:t>
      </w:r>
      <w:hyperlink w:anchor="_ENREF_44" w:tooltip="Benlic, 2013 #2" w:history="1">
        <w:r w:rsidR="00B97D99" w:rsidRPr="00B55796">
          <w:rPr>
            <w:noProof/>
            <w:vertAlign w:val="superscript"/>
          </w:rPr>
          <w:t>44</w:t>
        </w:r>
      </w:hyperlink>
      <w:r w:rsidR="00B55796" w:rsidRPr="00B55796">
        <w:rPr>
          <w:noProof/>
          <w:vertAlign w:val="superscript"/>
        </w:rPr>
        <w:t>]</w:t>
      </w:r>
      <w:r w:rsidR="00B55796">
        <w:fldChar w:fldCharType="end"/>
      </w:r>
      <w:r w:rsidR="00C754E3">
        <w:rPr>
          <w:rFonts w:hint="eastAsia"/>
        </w:rPr>
        <w:t>。</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2</w:t>
      </w:r>
      <w:r w:rsidR="000B270C">
        <w:fldChar w:fldCharType="end"/>
      </w:r>
      <w:r w:rsidR="000B270C">
        <w:rPr>
          <w:rFonts w:hint="eastAsia"/>
        </w:rPr>
        <w:t>给出了扰动后迭代局部搜索效果搜索示意图，其中纵轴表示解的目标函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w:t>
      </w:r>
      <w:r w:rsidR="000951F2">
        <w:rPr>
          <w:rFonts w:hint="eastAsia"/>
        </w:rPr>
        <w:lastRenderedPageBreak/>
        <w:t>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20A3F4DD" w:rsidR="0052025C" w:rsidRDefault="0052025C" w:rsidP="0052025C">
      <w:pPr>
        <w:pStyle w:val="2"/>
      </w:pPr>
      <w:bookmarkStart w:id="26" w:name="_Ref510951617"/>
      <w:bookmarkStart w:id="27" w:name="_Ref514493281"/>
      <w:bookmarkStart w:id="28" w:name="_Ref514493363"/>
      <w:bookmarkStart w:id="29" w:name="_Toc514878240"/>
      <w:r>
        <w:rPr>
          <w:rFonts w:hint="eastAsia"/>
        </w:rPr>
        <w:t>求解</w:t>
      </w:r>
      <w:r w:rsidR="00AF3E7F">
        <w:rPr>
          <w:rFonts w:hint="eastAsia"/>
        </w:rPr>
        <w:t>SMSP-LEQT</w:t>
      </w:r>
      <w:r>
        <w:rPr>
          <w:rFonts w:hint="eastAsia"/>
        </w:rPr>
        <w:t>的启发式算法</w:t>
      </w:r>
      <w:bookmarkEnd w:id="26"/>
      <w:r w:rsidR="00595590">
        <w:rPr>
          <w:rFonts w:hint="eastAsia"/>
        </w:rPr>
        <w:t>框架</w:t>
      </w:r>
      <w:bookmarkEnd w:id="27"/>
      <w:bookmarkEnd w:id="28"/>
      <w:bookmarkEnd w:id="29"/>
    </w:p>
    <w:p w14:paraId="43C5F6F3" w14:textId="24D6FE35" w:rsidR="00B01FB0"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易实现的启发式算法，在很多组合优化问题上</w:t>
      </w:r>
      <w:r w:rsidR="002112CC">
        <w:rPr>
          <w:rFonts w:hint="eastAsia"/>
        </w:rPr>
        <w:t>都有应用</w:t>
      </w:r>
      <w:r w:rsidR="004F1604">
        <w:rPr>
          <w:rFonts w:hint="eastAsia"/>
        </w:rPr>
        <w:t>，并且实现比较简单</w:t>
      </w:r>
      <w:r w:rsidR="002112CC">
        <w:rPr>
          <w:rFonts w:hint="eastAsia"/>
        </w:rPr>
        <w:t>，求解效率和速度都有良好的性能表现</w:t>
      </w:r>
      <w:r w:rsidR="005E43E7">
        <w:rPr>
          <w:rFonts w:hint="eastAsia"/>
        </w:rPr>
        <w:t>。</w:t>
      </w:r>
      <w:r w:rsidR="004C4526">
        <w:rPr>
          <w:rFonts w:hint="eastAsia"/>
        </w:rPr>
        <w:t>为了增强迭代局部搜索算法</w:t>
      </w:r>
      <w:r w:rsidR="00A10C9F">
        <w:rPr>
          <w:rFonts w:hint="eastAsia"/>
        </w:rPr>
        <w:t>在</w:t>
      </w:r>
      <w:r w:rsidR="00A10C9F">
        <w:rPr>
          <w:rFonts w:hint="eastAsia"/>
        </w:rPr>
        <w:t>SMSP</w:t>
      </w:r>
      <w:r w:rsidR="00A10C9F">
        <w:t>-LEQT</w:t>
      </w:r>
      <w:r w:rsidR="00A10C9F">
        <w:rPr>
          <w:rFonts w:hint="eastAsia"/>
        </w:rPr>
        <w:t>的表现，文中</w:t>
      </w:r>
      <w:r w:rsidR="002F5379">
        <w:rPr>
          <w:rFonts w:hint="eastAsia"/>
        </w:rPr>
        <w:t>还</w:t>
      </w:r>
      <w:r w:rsidR="00A10C9F">
        <w:rPr>
          <w:rFonts w:hint="eastAsia"/>
        </w:rPr>
        <w:t>设计了</w:t>
      </w:r>
      <w:r w:rsidR="00CD002E">
        <w:rPr>
          <w:rFonts w:hint="eastAsia"/>
        </w:rPr>
        <w:t>多种邻域动作，</w:t>
      </w:r>
      <w:r w:rsidR="002F5379">
        <w:rPr>
          <w:rFonts w:hint="eastAsia"/>
        </w:rPr>
        <w:t>以</w:t>
      </w:r>
      <w:r w:rsidR="00CD002E">
        <w:rPr>
          <w:rFonts w:hint="eastAsia"/>
        </w:rPr>
        <w:t>增大搜索空间，并设计了复杂的</w:t>
      </w:r>
      <w:r w:rsidR="002F5379">
        <w:rPr>
          <w:rFonts w:hint="eastAsia"/>
        </w:rPr>
        <w:t>多</w:t>
      </w:r>
      <w:r w:rsidR="00CD002E">
        <w:rPr>
          <w:rFonts w:hint="eastAsia"/>
        </w:rPr>
        <w:t>扰动机制，达到了</w:t>
      </w:r>
      <w:r w:rsidR="002F5379">
        <w:rPr>
          <w:rFonts w:hint="eastAsia"/>
        </w:rPr>
        <w:t>拓展搜索解空间的目的</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F272DE">
        <w:rPr>
          <w:rFonts w:hint="eastAsia"/>
        </w:rPr>
        <w:t>多邻域迭代局部</w:t>
      </w:r>
      <w:r w:rsidR="000D52C9">
        <w:rPr>
          <w:rFonts w:hint="eastAsia"/>
        </w:rPr>
        <w:t>搜索</w:t>
      </w:r>
      <w:r w:rsidR="00BB045B">
        <w:rPr>
          <w:rFonts w:hint="eastAsia"/>
        </w:rPr>
        <w:t>算法</w:t>
      </w:r>
      <w:r w:rsidR="00272C65">
        <w:rPr>
          <w:rFonts w:hint="eastAsia"/>
        </w:rPr>
        <w:t>。</w:t>
      </w:r>
    </w:p>
    <w:p w14:paraId="37A9D275" w14:textId="77777777" w:rsidR="00B46A30"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21529B">
        <w:t xml:space="preserve"> perturbation</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w:t>
      </w:r>
    </w:p>
    <w:p w14:paraId="54BC2ADF" w14:textId="077C9282" w:rsidR="00B46A30" w:rsidRDefault="00B46A30" w:rsidP="00B46A30">
      <w:pPr>
        <w:pStyle w:val="af"/>
      </w:pPr>
      <w:bookmarkStart w:id="30" w:name="_Ref511675955"/>
      <w:r>
        <w:rPr>
          <w:rFonts w:hint="eastAsia"/>
        </w:rPr>
        <w:lastRenderedPageBreak/>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7243ED">
        <w:rPr>
          <w:noProof/>
        </w:rPr>
        <w:t>2</w:t>
      </w:r>
      <w:r>
        <w:fldChar w:fldCharType="end"/>
      </w:r>
      <w:bookmarkEnd w:id="30"/>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B46A30" w14:paraId="2306BD08" w14:textId="77777777" w:rsidTr="00E56F8E">
        <w:trPr>
          <w:trHeight w:val="340"/>
          <w:jc w:val="center"/>
        </w:trPr>
        <w:tc>
          <w:tcPr>
            <w:tcW w:w="8359" w:type="dxa"/>
            <w:tcBorders>
              <w:top w:val="single" w:sz="18" w:space="0" w:color="auto"/>
              <w:bottom w:val="single" w:sz="18" w:space="0" w:color="auto"/>
            </w:tcBorders>
          </w:tcPr>
          <w:p w14:paraId="51C58EDE" w14:textId="77777777" w:rsidR="00B46A30" w:rsidRPr="005A7B75" w:rsidRDefault="00B46A30" w:rsidP="00E56F8E">
            <w:pPr>
              <w:pStyle w:val="af6"/>
              <w:jc w:val="left"/>
            </w:pPr>
            <w:r w:rsidRPr="0021529B">
              <w:rPr>
                <w:rFonts w:hint="eastAsia"/>
                <w:b/>
              </w:rPr>
              <w:t xml:space="preserve">Algorithm </w:t>
            </w:r>
            <w:r w:rsidRPr="0021529B">
              <w:rPr>
                <w:b/>
              </w:rPr>
              <w:t>2</w:t>
            </w:r>
            <w:r w:rsidRPr="0021529B">
              <w:rPr>
                <w:rFonts w:hint="eastAsia"/>
              </w:rPr>
              <w:t xml:space="preserve"> ILS for SMSP-LEQT</w:t>
            </w:r>
          </w:p>
        </w:tc>
      </w:tr>
      <w:tr w:rsidR="00B46A30" w14:paraId="7EF6B38D" w14:textId="77777777" w:rsidTr="00E56F8E">
        <w:trPr>
          <w:trHeight w:val="340"/>
          <w:jc w:val="center"/>
        </w:trPr>
        <w:tc>
          <w:tcPr>
            <w:tcW w:w="8359" w:type="dxa"/>
            <w:tcBorders>
              <w:top w:val="single" w:sz="18" w:space="0" w:color="auto"/>
            </w:tcBorders>
          </w:tcPr>
          <w:p w14:paraId="548EA257" w14:textId="77777777" w:rsidR="00B46A30" w:rsidRPr="001F065E" w:rsidRDefault="00B46A30" w:rsidP="00E56F8E">
            <w:pPr>
              <w:pStyle w:val="af6"/>
              <w:jc w:val="left"/>
              <w:rPr>
                <w:szCs w:val="21"/>
              </w:rPr>
            </w:pPr>
            <w:r w:rsidRPr="006A347F">
              <w:rPr>
                <w:rFonts w:hint="eastAsia"/>
                <w:b/>
                <w:szCs w:val="21"/>
              </w:rPr>
              <w:t>1:</w:t>
            </w:r>
            <w:r>
              <w:rPr>
                <w:rFonts w:hint="eastAsia"/>
                <w:szCs w:val="21"/>
              </w:rPr>
              <w:t xml:space="preserve"> </w:t>
            </w:r>
            <w:r>
              <w:rPr>
                <w:szCs w:val="21"/>
              </w:rPr>
              <w:t>Generate an initial solution</w:t>
            </w:r>
            <w:r w:rsidRPr="00A604D4">
              <w:rPr>
                <w:i/>
                <w:szCs w:val="21"/>
              </w:rPr>
              <w:t xml:space="preserve"> </w:t>
            </w:r>
            <m:oMath>
              <m:sSub>
                <m:sSubPr>
                  <m:ctrlPr>
                    <w:rPr>
                      <w:rFonts w:ascii="Cambria Math" w:hAnsi="Cambria Math"/>
                      <w:i/>
                      <w:szCs w:val="21"/>
                    </w:rPr>
                  </m:ctrlPr>
                </m:sSubPr>
                <m:e>
                  <m:r>
                    <w:rPr>
                      <w:rFonts w:ascii="Cambria Math" w:hAnsi="Cambria Math" w:hint="eastAsia"/>
                      <w:szCs w:val="21"/>
                    </w:rPr>
                    <m:t>S</m:t>
                  </m:r>
                  <m:ctrlPr>
                    <w:rPr>
                      <w:rFonts w:ascii="Cambria Math" w:hAnsi="Cambria Math" w:hint="eastAsia"/>
                      <w:i/>
                      <w:szCs w:val="21"/>
                    </w:rPr>
                  </m:ctrlPr>
                </m:e>
                <m:sub>
                  <m:r>
                    <w:rPr>
                      <w:rFonts w:ascii="Cambria Math" w:hAnsi="Cambria Math"/>
                      <w:szCs w:val="21"/>
                    </w:rPr>
                    <m:t>0</m:t>
                  </m:r>
                </m:sub>
              </m:sSub>
            </m:oMath>
          </w:p>
        </w:tc>
      </w:tr>
      <w:tr w:rsidR="00B46A30" w14:paraId="652BDBF6" w14:textId="77777777" w:rsidTr="00E56F8E">
        <w:trPr>
          <w:trHeight w:val="340"/>
          <w:jc w:val="center"/>
        </w:trPr>
        <w:tc>
          <w:tcPr>
            <w:tcW w:w="8359" w:type="dxa"/>
          </w:tcPr>
          <w:p w14:paraId="59532128" w14:textId="77777777" w:rsidR="00B46A30" w:rsidRPr="00A604D4" w:rsidRDefault="00B46A30" w:rsidP="00E56F8E">
            <w:pPr>
              <w:pStyle w:val="af6"/>
              <w:jc w:val="left"/>
              <w:rPr>
                <w:b/>
                <w:szCs w:val="21"/>
              </w:rPr>
            </w:pPr>
            <w:r>
              <w:rPr>
                <w:b/>
                <w:szCs w:val="21"/>
              </w:rPr>
              <w:t xml:space="preserve">2: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r>
                <w:rPr>
                  <w:rFonts w:ascii="Cambria Math" w:hAnsi="Cambria Math"/>
                  <w:szCs w:val="21"/>
                </w:rPr>
                <m:t>←</m:t>
              </m:r>
              <m:sSub>
                <m:sSubPr>
                  <m:ctrlPr>
                    <w:rPr>
                      <w:rFonts w:ascii="Cambria Math" w:hAnsi="Cambria Math"/>
                      <w:i/>
                      <w:szCs w:val="21"/>
                    </w:rPr>
                  </m:ctrlPr>
                </m:sSubPr>
                <m:e>
                  <m:r>
                    <w:rPr>
                      <w:rFonts w:ascii="Cambria Math" w:hAnsi="Cambria Math" w:hint="eastAsia"/>
                      <w:szCs w:val="21"/>
                    </w:rPr>
                    <m:t>S</m:t>
                  </m:r>
                  <m:ctrlPr>
                    <w:rPr>
                      <w:rFonts w:ascii="Cambria Math" w:hAnsi="Cambria Math" w:hint="eastAsia"/>
                      <w:i/>
                      <w:szCs w:val="21"/>
                    </w:rPr>
                  </m:ctrlPr>
                </m:e>
                <m:sub>
                  <m:r>
                    <w:rPr>
                      <w:rFonts w:ascii="Cambria Math" w:hAnsi="Cambria Math"/>
                      <w:szCs w:val="21"/>
                    </w:rPr>
                    <m:t>0</m:t>
                  </m:r>
                </m:sub>
              </m:sSub>
            </m:oMath>
          </w:p>
        </w:tc>
      </w:tr>
      <w:tr w:rsidR="00B46A30" w:rsidRPr="005548B0" w14:paraId="16DB9DD8" w14:textId="77777777" w:rsidTr="00E56F8E">
        <w:trPr>
          <w:trHeight w:val="340"/>
          <w:jc w:val="center"/>
        </w:trPr>
        <w:tc>
          <w:tcPr>
            <w:tcW w:w="8359" w:type="dxa"/>
          </w:tcPr>
          <w:p w14:paraId="5EA263CD" w14:textId="77777777" w:rsidR="00B46A30" w:rsidRPr="00626EC0" w:rsidRDefault="00B46A30" w:rsidP="00E56F8E">
            <w:pPr>
              <w:pStyle w:val="af6"/>
              <w:jc w:val="left"/>
              <w:rPr>
                <w:b/>
                <w:szCs w:val="21"/>
              </w:rPr>
            </w:pPr>
            <w:r>
              <w:rPr>
                <w:b/>
                <w:szCs w:val="21"/>
              </w:rPr>
              <w:t xml:space="preserve">3:   </w:t>
            </w:r>
            <m:oMath>
              <m:r>
                <w:rPr>
                  <w:rFonts w:ascii="Cambria Math" w:hAnsi="Cambria Math"/>
                  <w:szCs w:val="21"/>
                </w:rPr>
                <m:t>iter_no_improv←0</m:t>
              </m:r>
            </m:oMath>
          </w:p>
        </w:tc>
      </w:tr>
      <w:tr w:rsidR="00B46A30" w:rsidRPr="006F6A2E" w14:paraId="66A0C2BA" w14:textId="77777777" w:rsidTr="00E56F8E">
        <w:trPr>
          <w:trHeight w:val="340"/>
          <w:jc w:val="center"/>
        </w:trPr>
        <w:tc>
          <w:tcPr>
            <w:tcW w:w="8359" w:type="dxa"/>
          </w:tcPr>
          <w:p w14:paraId="0243304E" w14:textId="77777777" w:rsidR="00B46A30" w:rsidRPr="00A604D4" w:rsidRDefault="00B46A30" w:rsidP="00E56F8E">
            <w:pPr>
              <w:pStyle w:val="af6"/>
              <w:jc w:val="left"/>
              <w:rPr>
                <w:b/>
                <w:szCs w:val="21"/>
              </w:rPr>
            </w:pPr>
            <w:r>
              <w:rPr>
                <w:b/>
                <w:szCs w:val="21"/>
              </w:rPr>
              <w:t>4</w:t>
            </w:r>
            <w:r>
              <w:rPr>
                <w:rFonts w:hint="eastAsia"/>
                <w:b/>
                <w:szCs w:val="21"/>
              </w:rPr>
              <w:t xml:space="preserve">:     </w:t>
            </w:r>
            <w:r w:rsidRPr="00A604D4">
              <w:rPr>
                <w:b/>
                <w:szCs w:val="21"/>
              </w:rPr>
              <w:t>while</w:t>
            </w:r>
            <w:r>
              <w:rPr>
                <w:b/>
                <w:szCs w:val="21"/>
              </w:rPr>
              <w:t xml:space="preserve"> </w:t>
            </w:r>
            <m:oMath>
              <m:r>
                <w:rPr>
                  <w:rFonts w:ascii="Cambria Math" w:hAnsi="Cambria Math"/>
                  <w:szCs w:val="21"/>
                </w:rPr>
                <m:t>iter_no_improv&lt;stop_iter</m:t>
              </m:r>
            </m:oMath>
            <w:r>
              <w:rPr>
                <w:b/>
                <w:szCs w:val="21"/>
              </w:rPr>
              <w:t xml:space="preserve"> do</w:t>
            </w:r>
          </w:p>
        </w:tc>
      </w:tr>
      <w:tr w:rsidR="00B46A30" w:rsidRPr="006F6A2E" w14:paraId="07F5331F" w14:textId="77777777" w:rsidTr="00E56F8E">
        <w:trPr>
          <w:trHeight w:val="340"/>
          <w:jc w:val="center"/>
        </w:trPr>
        <w:tc>
          <w:tcPr>
            <w:tcW w:w="8359" w:type="dxa"/>
          </w:tcPr>
          <w:p w14:paraId="405B41B9" w14:textId="77777777" w:rsidR="00B46A30" w:rsidRPr="006F6A2E" w:rsidRDefault="00B46A30" w:rsidP="00E56F8E">
            <w:pPr>
              <w:pStyle w:val="af6"/>
              <w:jc w:val="left"/>
              <w:rPr>
                <w:b/>
                <w:szCs w:val="21"/>
              </w:rPr>
            </w:pPr>
            <w:r>
              <w:rPr>
                <w:b/>
                <w:szCs w:val="21"/>
              </w:rPr>
              <w:t xml:space="preserve">5:      </w:t>
            </w:r>
            <w:r w:rsidRPr="00A604D4">
              <w:rPr>
                <w:i/>
                <w:szCs w:val="21"/>
              </w:rPr>
              <w:t xml:space="preserve"> </w:t>
            </w:r>
            <m:oMath>
              <m:r>
                <w:rPr>
                  <w:rFonts w:ascii="Cambria Math" w:hAnsi="Cambria Math"/>
                  <w:szCs w:val="21"/>
                </w:rPr>
                <m:t>S←</m:t>
              </m:r>
              <m:r>
                <w:rPr>
                  <w:rFonts w:ascii="Cambria Math" w:hAnsi="Cambria Math" w:hint="eastAsia"/>
                  <w:szCs w:val="21"/>
                </w:rPr>
                <m:t>Local</m:t>
              </m:r>
              <m:r>
                <w:rPr>
                  <w:rFonts w:ascii="Cambria Math" w:hAnsi="Cambria Math"/>
                  <w:szCs w:val="21"/>
                </w:rPr>
                <m:t>Search(</m:t>
              </m:r>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szCs w:val="21"/>
                </w:rPr>
                <m:t>)</m:t>
              </m:r>
            </m:oMath>
          </w:p>
        </w:tc>
      </w:tr>
      <w:tr w:rsidR="00B46A30" w:rsidRPr="006F6A2E" w14:paraId="580B17D0" w14:textId="77777777" w:rsidTr="00E56F8E">
        <w:trPr>
          <w:trHeight w:val="340"/>
          <w:jc w:val="center"/>
        </w:trPr>
        <w:tc>
          <w:tcPr>
            <w:tcW w:w="8359" w:type="dxa"/>
          </w:tcPr>
          <w:p w14:paraId="64B6E8BA" w14:textId="77777777" w:rsidR="00B46A30" w:rsidRDefault="00B46A30" w:rsidP="00E56F8E">
            <w:pPr>
              <w:pStyle w:val="af6"/>
              <w:jc w:val="left"/>
              <w:rPr>
                <w:b/>
                <w:szCs w:val="21"/>
              </w:rPr>
            </w:pPr>
            <w:r>
              <w:rPr>
                <w:rFonts w:hint="eastAsia"/>
                <w:b/>
                <w:szCs w:val="21"/>
              </w:rPr>
              <w:t xml:space="preserve">6:       if </w:t>
            </w:r>
            <m:oMath>
              <m:r>
                <w:rPr>
                  <w:rFonts w:ascii="Cambria Math" w:hAnsi="Cambria Math" w:hint="eastAsia"/>
                  <w:szCs w:val="21"/>
                </w:rPr>
                <m:t>S</m:t>
              </m:r>
            </m:oMath>
            <w:r>
              <w:rPr>
                <w:rFonts w:hint="eastAsia"/>
                <w:szCs w:val="21"/>
              </w:rPr>
              <w:t xml:space="preserve"> is better than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oMath>
            <w:r>
              <w:rPr>
                <w:rFonts w:hint="eastAsia"/>
                <w:szCs w:val="21"/>
              </w:rPr>
              <w:t xml:space="preserve"> </w:t>
            </w:r>
            <w:r w:rsidRPr="00A604D4">
              <w:rPr>
                <w:rFonts w:hint="eastAsia"/>
                <w:b/>
                <w:szCs w:val="21"/>
              </w:rPr>
              <w:t>then</w:t>
            </w:r>
          </w:p>
        </w:tc>
      </w:tr>
      <w:tr w:rsidR="00B46A30" w:rsidRPr="006F6A2E" w14:paraId="7D17DA9F" w14:textId="77777777" w:rsidTr="00E56F8E">
        <w:trPr>
          <w:trHeight w:val="340"/>
          <w:jc w:val="center"/>
        </w:trPr>
        <w:tc>
          <w:tcPr>
            <w:tcW w:w="8359" w:type="dxa"/>
          </w:tcPr>
          <w:p w14:paraId="3C9D6426" w14:textId="77777777" w:rsidR="00B46A30" w:rsidRDefault="00B46A30" w:rsidP="00E56F8E">
            <w:pPr>
              <w:pStyle w:val="af6"/>
              <w:jc w:val="left"/>
              <w:rPr>
                <w:b/>
                <w:szCs w:val="21"/>
              </w:rPr>
            </w:pPr>
            <w:r>
              <w:rPr>
                <w:rFonts w:hint="eastAsia"/>
                <w:b/>
                <w:szCs w:val="21"/>
              </w:rPr>
              <w:t xml:space="preserve">7:        </w:t>
            </w:r>
            <w:r w:rsidRPr="00A604D4">
              <w:rPr>
                <w:rFonts w:hint="eastAsia"/>
                <w:i/>
                <w:szCs w:val="21"/>
              </w:rPr>
              <w:t xml:space="preserve">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r>
                <w:rPr>
                  <w:rFonts w:ascii="Cambria Math" w:hAnsi="Cambria Math"/>
                  <w:szCs w:val="21"/>
                </w:rPr>
                <m:t>←S</m:t>
              </m:r>
            </m:oMath>
          </w:p>
        </w:tc>
      </w:tr>
      <w:tr w:rsidR="00B46A30" w:rsidRPr="006F6A2E" w14:paraId="665D3FD3" w14:textId="77777777" w:rsidTr="00E56F8E">
        <w:trPr>
          <w:trHeight w:val="340"/>
          <w:jc w:val="center"/>
        </w:trPr>
        <w:tc>
          <w:tcPr>
            <w:tcW w:w="8359" w:type="dxa"/>
          </w:tcPr>
          <w:p w14:paraId="172AF748" w14:textId="77777777" w:rsidR="00B46A30" w:rsidRDefault="00B46A30" w:rsidP="00E56F8E">
            <w:pPr>
              <w:pStyle w:val="af6"/>
              <w:jc w:val="left"/>
              <w:rPr>
                <w:b/>
                <w:szCs w:val="21"/>
              </w:rPr>
            </w:pPr>
            <w:r>
              <w:rPr>
                <w:rFonts w:hint="eastAsia"/>
                <w:b/>
                <w:szCs w:val="21"/>
              </w:rPr>
              <w:t xml:space="preserve">8:         </w:t>
            </w:r>
            <m:oMath>
              <m:r>
                <w:rPr>
                  <w:rFonts w:ascii="Cambria Math" w:hAnsi="Cambria Math"/>
                  <w:szCs w:val="21"/>
                </w:rPr>
                <m:t>iter_no_improv←0</m:t>
              </m:r>
            </m:oMath>
          </w:p>
        </w:tc>
      </w:tr>
      <w:tr w:rsidR="00B46A30" w:rsidRPr="006F6A2E" w14:paraId="4D1B5393" w14:textId="77777777" w:rsidTr="00E56F8E">
        <w:trPr>
          <w:trHeight w:val="340"/>
          <w:jc w:val="center"/>
        </w:trPr>
        <w:tc>
          <w:tcPr>
            <w:tcW w:w="8359" w:type="dxa"/>
          </w:tcPr>
          <w:p w14:paraId="2266641C" w14:textId="77777777" w:rsidR="00B46A30" w:rsidRDefault="00B46A30" w:rsidP="00E56F8E">
            <w:pPr>
              <w:pStyle w:val="af6"/>
              <w:jc w:val="left"/>
              <w:rPr>
                <w:b/>
                <w:szCs w:val="21"/>
              </w:rPr>
            </w:pPr>
            <w:r>
              <w:rPr>
                <w:rFonts w:hint="eastAsia"/>
                <w:b/>
                <w:szCs w:val="21"/>
              </w:rPr>
              <w:t>9:       else</w:t>
            </w:r>
          </w:p>
        </w:tc>
      </w:tr>
      <w:tr w:rsidR="00B46A30" w:rsidRPr="006F6A2E" w14:paraId="45C97C61" w14:textId="77777777" w:rsidTr="00E56F8E">
        <w:trPr>
          <w:trHeight w:val="340"/>
          <w:jc w:val="center"/>
        </w:trPr>
        <w:tc>
          <w:tcPr>
            <w:tcW w:w="8359" w:type="dxa"/>
          </w:tcPr>
          <w:p w14:paraId="2C61FA3B" w14:textId="77777777" w:rsidR="00B46A30" w:rsidRDefault="00B46A30" w:rsidP="00E56F8E">
            <w:pPr>
              <w:pStyle w:val="af6"/>
              <w:jc w:val="left"/>
              <w:rPr>
                <w:b/>
                <w:szCs w:val="21"/>
              </w:rPr>
            </w:pPr>
            <w:r>
              <w:rPr>
                <w:rFonts w:hint="eastAsia"/>
                <w:b/>
                <w:szCs w:val="21"/>
              </w:rPr>
              <w:t xml:space="preserve">10:        </w:t>
            </w:r>
            <m:oMath>
              <m:r>
                <w:rPr>
                  <w:rFonts w:ascii="Cambria Math" w:hAnsi="Cambria Math"/>
                  <w:szCs w:val="21"/>
                </w:rPr>
                <m:t>iter_no_improv←iter_no_improv+1</m:t>
              </m:r>
            </m:oMath>
          </w:p>
        </w:tc>
      </w:tr>
      <w:tr w:rsidR="00B46A30" w:rsidRPr="006F6A2E" w14:paraId="14E33EE6" w14:textId="77777777" w:rsidTr="00E56F8E">
        <w:trPr>
          <w:trHeight w:val="340"/>
          <w:jc w:val="center"/>
        </w:trPr>
        <w:tc>
          <w:tcPr>
            <w:tcW w:w="8359" w:type="dxa"/>
          </w:tcPr>
          <w:p w14:paraId="5DB571FF" w14:textId="77777777" w:rsidR="00B46A30" w:rsidRDefault="00B46A30" w:rsidP="00E56F8E">
            <w:pPr>
              <w:pStyle w:val="af6"/>
              <w:jc w:val="left"/>
              <w:rPr>
                <w:b/>
                <w:szCs w:val="21"/>
              </w:rPr>
            </w:pPr>
            <w:r>
              <w:rPr>
                <w:rFonts w:hint="eastAsia"/>
                <w:b/>
                <w:szCs w:val="21"/>
              </w:rPr>
              <w:t xml:space="preserve">11:      </w:t>
            </w:r>
            <w:r>
              <w:rPr>
                <w:b/>
                <w:szCs w:val="21"/>
              </w:rPr>
              <w:t>end if</w:t>
            </w:r>
          </w:p>
        </w:tc>
      </w:tr>
      <w:tr w:rsidR="00B46A30" w:rsidRPr="00FC78A2" w14:paraId="679C3EE6" w14:textId="77777777" w:rsidTr="00E56F8E">
        <w:trPr>
          <w:trHeight w:val="340"/>
          <w:jc w:val="center"/>
        </w:trPr>
        <w:tc>
          <w:tcPr>
            <w:tcW w:w="8359" w:type="dxa"/>
          </w:tcPr>
          <w:p w14:paraId="6CF0A94F" w14:textId="77777777" w:rsidR="00B46A30" w:rsidRDefault="00B46A30" w:rsidP="00E56F8E">
            <w:pPr>
              <w:pStyle w:val="af6"/>
              <w:jc w:val="left"/>
              <w:rPr>
                <w:b/>
                <w:szCs w:val="21"/>
              </w:rPr>
            </w:pPr>
            <w:r>
              <w:rPr>
                <w:rFonts w:hint="eastAsia"/>
                <w:b/>
                <w:szCs w:val="21"/>
              </w:rPr>
              <w:t>12:      if</w:t>
            </w:r>
            <w:r>
              <w:rPr>
                <w:b/>
                <w:szCs w:val="21"/>
              </w:rPr>
              <w:t xml:space="preserve"> </w:t>
            </w:r>
            <m:oMath>
              <m:r>
                <w:rPr>
                  <w:rFonts w:ascii="Cambria Math" w:hAnsi="Cambria Math" w:hint="eastAsia"/>
                  <w:szCs w:val="21"/>
                </w:rPr>
                <m:t>(</m:t>
              </m:r>
              <m:r>
                <w:rPr>
                  <w:rFonts w:ascii="Cambria Math" w:hAnsi="Cambria Math"/>
                  <w:szCs w:val="21"/>
                </w:rPr>
                <m:t>rand(0, 0.1,…,1)&lt;P)</m:t>
              </m:r>
            </m:oMath>
            <w:r>
              <w:rPr>
                <w:rFonts w:hint="eastAsia"/>
                <w:szCs w:val="21"/>
              </w:rPr>
              <w:t xml:space="preserve"> </w:t>
            </w:r>
            <w:r w:rsidRPr="00C20B1E">
              <w:rPr>
                <w:b/>
                <w:szCs w:val="21"/>
              </w:rPr>
              <w:t>then</w:t>
            </w:r>
            <w:r>
              <w:rPr>
                <w:b/>
                <w:szCs w:val="21"/>
              </w:rPr>
              <w:t xml:space="preserve">   </w:t>
            </w:r>
            <w:r>
              <w:rPr>
                <w:szCs w:val="21"/>
              </w:rPr>
              <w:t>/*</w:t>
            </w:r>
            <m:oMath>
              <m:r>
                <m:rPr>
                  <m:sty m:val="p"/>
                </m:rPr>
                <w:rPr>
                  <w:rFonts w:ascii="Cambria Math" w:hAnsi="Cambria Math"/>
                  <w:szCs w:val="21"/>
                </w:rPr>
                <m:t>P∈[0,0.1,…,1]</m:t>
              </m:r>
            </m:oMath>
            <w:r>
              <w:rPr>
                <w:rFonts w:hint="eastAsia"/>
                <w:szCs w:val="21"/>
              </w:rPr>
              <w:t xml:space="preserve"> is</w:t>
            </w:r>
            <w:r>
              <w:rPr>
                <w:szCs w:val="21"/>
              </w:rPr>
              <w:t xml:space="preserve"> </w:t>
            </w:r>
            <w:r>
              <w:rPr>
                <w:rFonts w:hint="eastAsia"/>
                <w:szCs w:val="21"/>
              </w:rPr>
              <w:t>a coeff.*</w:t>
            </w:r>
            <w:r>
              <w:rPr>
                <w:szCs w:val="21"/>
              </w:rPr>
              <w:t>/</w:t>
            </w:r>
          </w:p>
        </w:tc>
      </w:tr>
      <w:tr w:rsidR="00B46A30" w:rsidRPr="006F6A2E" w14:paraId="77158BBD" w14:textId="77777777" w:rsidTr="00E56F8E">
        <w:trPr>
          <w:trHeight w:val="340"/>
          <w:jc w:val="center"/>
        </w:trPr>
        <w:tc>
          <w:tcPr>
            <w:tcW w:w="8359" w:type="dxa"/>
          </w:tcPr>
          <w:p w14:paraId="7025D97D" w14:textId="77777777" w:rsidR="00B46A30" w:rsidRDefault="00B46A30" w:rsidP="00E56F8E">
            <w:pPr>
              <w:pStyle w:val="af6"/>
              <w:jc w:val="left"/>
              <w:rPr>
                <w:b/>
                <w:szCs w:val="21"/>
              </w:rPr>
            </w:pPr>
            <w:r>
              <w:rPr>
                <w:rFonts w:hint="eastAsia"/>
                <w:b/>
                <w:szCs w:val="21"/>
              </w:rPr>
              <w:t>13</w:t>
            </w:r>
            <w:r>
              <w:rPr>
                <w:b/>
                <w:szCs w:val="21"/>
              </w:rPr>
              <w:t xml:space="preserve">:       </w:t>
            </w:r>
            <w:r w:rsidRPr="00E07B51">
              <w:rPr>
                <w:b/>
                <w:i/>
                <w:szCs w:val="21"/>
              </w:rPr>
              <w:t xml:space="preserve">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Tabu</m:t>
              </m:r>
              <m:r>
                <w:rPr>
                  <w:rFonts w:ascii="Cambria Math" w:hAnsi="Cambria Math"/>
                  <w:szCs w:val="21"/>
                </w:rPr>
                <m:t>Based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1</m:t>
                  </m:r>
                </m:sub>
              </m:sSub>
              <m:r>
                <w:rPr>
                  <w:rFonts w:ascii="Cambria Math" w:hAnsi="Cambria Math"/>
                  <w:szCs w:val="21"/>
                </w:rPr>
                <m:t>)</m:t>
              </m:r>
            </m:oMath>
          </w:p>
        </w:tc>
      </w:tr>
      <w:tr w:rsidR="00B46A30" w:rsidRPr="006F6A2E" w14:paraId="37CEDE11" w14:textId="77777777" w:rsidTr="00E56F8E">
        <w:trPr>
          <w:trHeight w:val="340"/>
          <w:jc w:val="center"/>
        </w:trPr>
        <w:tc>
          <w:tcPr>
            <w:tcW w:w="8359" w:type="dxa"/>
          </w:tcPr>
          <w:p w14:paraId="109ED144" w14:textId="77777777" w:rsidR="00B46A30" w:rsidRDefault="00B46A30" w:rsidP="00E56F8E">
            <w:pPr>
              <w:pStyle w:val="af6"/>
              <w:jc w:val="left"/>
              <w:rPr>
                <w:b/>
                <w:szCs w:val="21"/>
              </w:rPr>
            </w:pPr>
            <w:r>
              <w:rPr>
                <w:rFonts w:hint="eastAsia"/>
                <w:b/>
                <w:szCs w:val="21"/>
              </w:rPr>
              <w:t>14:    else</w:t>
            </w:r>
            <w:r>
              <w:rPr>
                <w:b/>
                <w:szCs w:val="21"/>
              </w:rPr>
              <w:t xml:space="preserve"> if </w:t>
            </w:r>
            <m:oMath>
              <m:r>
                <w:rPr>
                  <w:rFonts w:ascii="Cambria Math" w:hAnsi="Cambria Math" w:hint="eastAsia"/>
                  <w:szCs w:val="21"/>
                </w:rPr>
                <m:t>(</m:t>
              </m:r>
              <m:r>
                <w:rPr>
                  <w:rFonts w:ascii="Cambria Math" w:hAnsi="Cambria Math"/>
                  <w:szCs w:val="21"/>
                </w:rPr>
                <m:t>rand</m:t>
              </m:r>
              <m:d>
                <m:dPr>
                  <m:ctrlPr>
                    <w:rPr>
                      <w:rFonts w:ascii="Cambria Math" w:hAnsi="Cambria Math"/>
                      <w:i/>
                      <w:szCs w:val="21"/>
                    </w:rPr>
                  </m:ctrlPr>
                </m:dPr>
                <m:e>
                  <m:r>
                    <w:rPr>
                      <w:rFonts w:ascii="Cambria Math" w:hAnsi="Cambria Math"/>
                      <w:szCs w:val="21"/>
                    </w:rPr>
                    <m:t>0, 0.1,…,1</m:t>
                  </m:r>
                </m:e>
              </m:d>
              <m:r>
                <w:rPr>
                  <w:rFonts w:ascii="Cambria Math" w:hAnsi="Cambria Math"/>
                  <w:szCs w:val="21"/>
                </w:rPr>
                <m:t>&lt;</m:t>
              </m:r>
              <m:d>
                <m:dPr>
                  <m:ctrlPr>
                    <w:rPr>
                      <w:rFonts w:ascii="Cambria Math" w:hAnsi="Cambria Math"/>
                      <w:i/>
                      <w:szCs w:val="21"/>
                    </w:rPr>
                  </m:ctrlPr>
                </m:dPr>
                <m:e>
                  <m:r>
                    <w:rPr>
                      <w:rFonts w:ascii="Cambria Math" w:hAnsi="Cambria Math"/>
                      <w:szCs w:val="21"/>
                    </w:rPr>
                    <m:t>1-P</m:t>
                  </m:r>
                </m:e>
              </m:d>
              <m:r>
                <w:rPr>
                  <w:rFonts w:ascii="Cambria Math" w:hAnsi="Cambria Math"/>
                  <w:szCs w:val="21"/>
                </w:rPr>
                <m:t>̇∙Q)</m:t>
              </m:r>
            </m:oMath>
            <w:r>
              <w:rPr>
                <w:rFonts w:hint="eastAsia"/>
                <w:szCs w:val="21"/>
              </w:rPr>
              <w:t xml:space="preserve">  </w:t>
            </w:r>
            <w:r>
              <w:rPr>
                <w:szCs w:val="21"/>
              </w:rPr>
              <w:t>/*</w:t>
            </w:r>
            <m:oMath>
              <m:r>
                <m:rPr>
                  <m:sty m:val="p"/>
                </m:rPr>
                <w:rPr>
                  <w:rFonts w:ascii="Cambria Math" w:hAnsi="Cambria Math"/>
                  <w:szCs w:val="21"/>
                </w:rPr>
                <m:t>P∈[0,0.1,…,1]</m:t>
              </m:r>
            </m:oMath>
            <w:r>
              <w:rPr>
                <w:rFonts w:hint="eastAsia"/>
                <w:szCs w:val="21"/>
              </w:rPr>
              <w:t xml:space="preserve"> is</w:t>
            </w:r>
            <w:r>
              <w:rPr>
                <w:szCs w:val="21"/>
              </w:rPr>
              <w:t xml:space="preserve"> </w:t>
            </w:r>
            <w:r>
              <w:rPr>
                <w:rFonts w:hint="eastAsia"/>
                <w:szCs w:val="21"/>
              </w:rPr>
              <w:t>a coeff.*</w:t>
            </w:r>
            <w:r>
              <w:rPr>
                <w:szCs w:val="21"/>
              </w:rPr>
              <w:t>/</w:t>
            </w:r>
          </w:p>
        </w:tc>
      </w:tr>
      <w:tr w:rsidR="00B46A30" w:rsidRPr="006F6A2E" w14:paraId="6646E52F" w14:textId="77777777" w:rsidTr="00E56F8E">
        <w:trPr>
          <w:trHeight w:val="340"/>
          <w:jc w:val="center"/>
        </w:trPr>
        <w:tc>
          <w:tcPr>
            <w:tcW w:w="8359" w:type="dxa"/>
          </w:tcPr>
          <w:p w14:paraId="162A0D24" w14:textId="77777777" w:rsidR="00B46A30" w:rsidRDefault="00B46A30" w:rsidP="00E56F8E">
            <w:pPr>
              <w:pStyle w:val="af6"/>
              <w:jc w:val="left"/>
              <w:rPr>
                <w:b/>
                <w:szCs w:val="21"/>
              </w:rPr>
            </w:pPr>
            <w:r>
              <w:rPr>
                <w:rFonts w:hint="eastAsia"/>
                <w:b/>
                <w:szCs w:val="21"/>
              </w:rPr>
              <w:t xml:space="preserve">15:      </w:t>
            </w:r>
            <w:r>
              <w:rPr>
                <w:b/>
                <w:szCs w:val="21"/>
              </w:rPr>
              <w:t xml:space="preserve">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m:t>
              </m:r>
              <m:r>
                <w:rPr>
                  <w:rFonts w:ascii="Cambria Math" w:hAnsi="Cambria Math"/>
                  <w:szCs w:val="21"/>
                </w:rPr>
                <m:t>ConstructionBase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2</m:t>
                  </m:r>
                </m:sub>
              </m:sSub>
              <m:r>
                <w:rPr>
                  <w:rFonts w:ascii="Cambria Math" w:hAnsi="Cambria Math"/>
                  <w:szCs w:val="21"/>
                </w:rPr>
                <m:t>)</m:t>
              </m:r>
            </m:oMath>
          </w:p>
        </w:tc>
      </w:tr>
      <w:tr w:rsidR="00B46A30" w:rsidRPr="006F6A2E" w14:paraId="67274AB8" w14:textId="77777777" w:rsidTr="00E56F8E">
        <w:trPr>
          <w:trHeight w:val="340"/>
          <w:jc w:val="center"/>
        </w:trPr>
        <w:tc>
          <w:tcPr>
            <w:tcW w:w="8359" w:type="dxa"/>
          </w:tcPr>
          <w:p w14:paraId="48D32460" w14:textId="77777777" w:rsidR="00B46A30" w:rsidRDefault="00B46A30" w:rsidP="00E56F8E">
            <w:pPr>
              <w:pStyle w:val="af6"/>
              <w:jc w:val="left"/>
              <w:rPr>
                <w:b/>
                <w:szCs w:val="21"/>
              </w:rPr>
            </w:pPr>
            <w:r>
              <w:rPr>
                <w:rFonts w:hint="eastAsia"/>
                <w:b/>
                <w:szCs w:val="21"/>
              </w:rPr>
              <w:t xml:space="preserve">16:    </w:t>
            </w:r>
            <w:r>
              <w:rPr>
                <w:b/>
                <w:szCs w:val="21"/>
              </w:rPr>
              <w:t xml:space="preserve">  </w:t>
            </w:r>
            <w:r>
              <w:rPr>
                <w:rFonts w:hint="eastAsia"/>
                <w:b/>
                <w:szCs w:val="21"/>
              </w:rPr>
              <w:t>else</w:t>
            </w:r>
          </w:p>
        </w:tc>
      </w:tr>
      <w:tr w:rsidR="00B46A30" w:rsidRPr="006F6A2E" w14:paraId="2FD1F04E" w14:textId="77777777" w:rsidTr="00E56F8E">
        <w:trPr>
          <w:trHeight w:val="340"/>
          <w:jc w:val="center"/>
        </w:trPr>
        <w:tc>
          <w:tcPr>
            <w:tcW w:w="8359" w:type="dxa"/>
          </w:tcPr>
          <w:p w14:paraId="696A587F" w14:textId="77777777" w:rsidR="00B46A30" w:rsidRDefault="00B46A30" w:rsidP="00E56F8E">
            <w:pPr>
              <w:pStyle w:val="af6"/>
              <w:jc w:val="left"/>
              <w:rPr>
                <w:b/>
                <w:szCs w:val="21"/>
              </w:rPr>
            </w:pPr>
            <w:r>
              <w:rPr>
                <w:rFonts w:hint="eastAsia"/>
                <w:b/>
                <w:szCs w:val="21"/>
              </w:rPr>
              <w:t xml:space="preserve">17:        </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r>
                <w:rPr>
                  <w:rFonts w:ascii="Cambria Math" w:hAnsi="Cambria Math" w:hint="eastAsia"/>
                  <w:szCs w:val="21"/>
                </w:rPr>
                <m:t>=</m:t>
              </m:r>
              <m:r>
                <w:rPr>
                  <w:rFonts w:ascii="Cambria Math" w:hAnsi="Cambria Math"/>
                  <w:szCs w:val="21"/>
                </w:rPr>
                <m:t>RandomPerturbation(S,</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2</m:t>
                  </m:r>
                </m:sub>
              </m:sSub>
              <m:r>
                <w:rPr>
                  <w:rFonts w:ascii="Cambria Math" w:hAnsi="Cambria Math"/>
                  <w:szCs w:val="21"/>
                </w:rPr>
                <m:t>)</m:t>
              </m:r>
            </m:oMath>
          </w:p>
        </w:tc>
      </w:tr>
      <w:tr w:rsidR="00B46A30" w:rsidRPr="006F6A2E" w14:paraId="31038795" w14:textId="77777777" w:rsidTr="00E56F8E">
        <w:trPr>
          <w:trHeight w:val="340"/>
          <w:jc w:val="center"/>
        </w:trPr>
        <w:tc>
          <w:tcPr>
            <w:tcW w:w="8359" w:type="dxa"/>
          </w:tcPr>
          <w:p w14:paraId="23FCB6F5" w14:textId="77777777" w:rsidR="00B46A30" w:rsidRDefault="00B46A30" w:rsidP="00E56F8E">
            <w:pPr>
              <w:pStyle w:val="af6"/>
              <w:jc w:val="left"/>
              <w:rPr>
                <w:b/>
                <w:szCs w:val="21"/>
              </w:rPr>
            </w:pPr>
            <w:r>
              <w:rPr>
                <w:rFonts w:hint="eastAsia"/>
                <w:b/>
                <w:szCs w:val="21"/>
              </w:rPr>
              <w:t>18:      end if</w:t>
            </w:r>
          </w:p>
        </w:tc>
      </w:tr>
      <w:tr w:rsidR="00B46A30" w:rsidRPr="006F6A2E" w14:paraId="7CD58DC2" w14:textId="77777777" w:rsidTr="00E56F8E">
        <w:trPr>
          <w:trHeight w:val="340"/>
          <w:jc w:val="center"/>
        </w:trPr>
        <w:tc>
          <w:tcPr>
            <w:tcW w:w="8359" w:type="dxa"/>
          </w:tcPr>
          <w:p w14:paraId="6F7529E8" w14:textId="77777777" w:rsidR="00B46A30" w:rsidRDefault="00B46A30" w:rsidP="00E56F8E">
            <w:pPr>
              <w:pStyle w:val="af6"/>
              <w:jc w:val="left"/>
              <w:rPr>
                <w:b/>
                <w:szCs w:val="21"/>
              </w:rPr>
            </w:pPr>
            <w:r>
              <w:rPr>
                <w:rFonts w:hint="eastAsia"/>
                <w:b/>
                <w:szCs w:val="21"/>
              </w:rPr>
              <w:t>19:</w:t>
            </w:r>
            <w:r>
              <w:rPr>
                <w:b/>
                <w:szCs w:val="21"/>
              </w:rPr>
              <w:t xml:space="preserve">    end while</w:t>
            </w:r>
          </w:p>
        </w:tc>
      </w:tr>
      <w:tr w:rsidR="00B46A30" w:rsidRPr="006F6A2E" w14:paraId="1578FFA3" w14:textId="77777777" w:rsidTr="00E56F8E">
        <w:trPr>
          <w:trHeight w:val="340"/>
          <w:jc w:val="center"/>
        </w:trPr>
        <w:tc>
          <w:tcPr>
            <w:tcW w:w="8359" w:type="dxa"/>
            <w:tcBorders>
              <w:bottom w:val="single" w:sz="18" w:space="0" w:color="auto"/>
            </w:tcBorders>
          </w:tcPr>
          <w:p w14:paraId="27AC3BA5" w14:textId="77777777" w:rsidR="00B46A30" w:rsidRDefault="00B46A30" w:rsidP="00E56F8E">
            <w:pPr>
              <w:pStyle w:val="af6"/>
              <w:jc w:val="left"/>
              <w:rPr>
                <w:b/>
                <w:szCs w:val="21"/>
              </w:rPr>
            </w:pPr>
            <w:r>
              <w:rPr>
                <w:rFonts w:hint="eastAsia"/>
                <w:b/>
                <w:szCs w:val="21"/>
              </w:rPr>
              <w:t xml:space="preserve">20: return </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best</m:t>
                  </m:r>
                </m:sub>
              </m:sSub>
            </m:oMath>
            <w:r>
              <w:rPr>
                <w:rFonts w:hint="eastAsia"/>
                <w:szCs w:val="21"/>
              </w:rPr>
              <w:t xml:space="preserve"> </w:t>
            </w:r>
          </w:p>
        </w:tc>
      </w:tr>
    </w:tbl>
    <w:p w14:paraId="7BF6F4F6" w14:textId="158FDF9C" w:rsidR="002B4475" w:rsidRDefault="009F55CE" w:rsidP="00B46A30">
      <w:pPr>
        <w:pStyle w:val="aff0"/>
      </w:pPr>
      <w:r>
        <w:rPr>
          <w:rFonts w:hint="eastAsia"/>
        </w:rPr>
        <w:t>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50578B">
        <w:rPr>
          <w:rFonts w:hint="eastAsia"/>
        </w:rPr>
        <w:t>，求解框架如</w:t>
      </w:r>
      <w:r w:rsidR="0050578B">
        <w:fldChar w:fldCharType="begin"/>
      </w:r>
      <w:r w:rsidR="0050578B">
        <w:instrText xml:space="preserve"> </w:instrText>
      </w:r>
      <w:r w:rsidR="0050578B">
        <w:rPr>
          <w:rFonts w:hint="eastAsia"/>
        </w:rPr>
        <w:instrText>REF _Ref511675955 \h</w:instrText>
      </w:r>
      <w:r w:rsidR="0050578B">
        <w:instrText xml:space="preserve"> </w:instrText>
      </w:r>
      <w:r w:rsidR="0050578B">
        <w:fldChar w:fldCharType="separate"/>
      </w:r>
      <w:r w:rsidR="007243ED">
        <w:rPr>
          <w:rFonts w:hint="eastAsia"/>
        </w:rPr>
        <w:t>算法</w:t>
      </w:r>
      <w:r w:rsidR="007243ED">
        <w:rPr>
          <w:rFonts w:hint="eastAsia"/>
        </w:rPr>
        <w:t xml:space="preserve"> </w:t>
      </w:r>
      <w:r w:rsidR="007243ED">
        <w:rPr>
          <w:noProof/>
        </w:rPr>
        <w:t>2</w:t>
      </w:r>
      <w:r w:rsidR="0050578B">
        <w:fldChar w:fldCharType="end"/>
      </w:r>
      <w:r w:rsidR="0050578B">
        <w:rPr>
          <w:rFonts w:hint="eastAsia"/>
        </w:rPr>
        <w:t>所示。</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w:t>
      </w:r>
      <w:r w:rsidR="00755359">
        <w:rPr>
          <w:rFonts w:hint="eastAsia"/>
        </w:rPr>
        <w:t>第</w:t>
      </w:r>
      <w:r w:rsidR="001A6619">
        <w:rPr>
          <w:rFonts w:hint="eastAsia"/>
        </w:rPr>
        <w:t>1</w:t>
      </w:r>
      <w:r w:rsidR="00755359">
        <w:rPr>
          <w:rFonts w:hint="eastAsia"/>
        </w:rPr>
        <w:t>行，</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7243ED">
        <w:t>3.3</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w:t>
      </w:r>
      <w:r w:rsidR="00474D39">
        <w:rPr>
          <w:rFonts w:hint="eastAsia"/>
        </w:rPr>
        <w:t>第</w:t>
      </w:r>
      <w:r w:rsidR="00474D39">
        <w:rPr>
          <w:rFonts w:hint="eastAsia"/>
        </w:rPr>
        <w:t>5</w:t>
      </w:r>
      <w:r w:rsidR="00474D39">
        <w:rPr>
          <w:rFonts w:hint="eastAsia"/>
        </w:rPr>
        <w:t>行，</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7243ED">
        <w:t>3.4</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2934F6">
        <w:rPr>
          <w:rFonts w:hint="eastAsia"/>
        </w:rPr>
        <w:t>（第</w:t>
      </w:r>
      <w:r w:rsidR="002934F6">
        <w:rPr>
          <w:rFonts w:hint="eastAsia"/>
        </w:rPr>
        <w:t>12~</w:t>
      </w:r>
      <w:r w:rsidR="002934F6">
        <w:t>18</w:t>
      </w:r>
      <w:r w:rsidR="002934F6">
        <w:rPr>
          <w:rFonts w:hint="eastAsia"/>
        </w:rPr>
        <w:t>行，见</w:t>
      </w:r>
      <w:r w:rsidR="002934F6">
        <w:fldChar w:fldCharType="begin"/>
      </w:r>
      <w:r w:rsidR="002934F6">
        <w:instrText xml:space="preserve"> </w:instrText>
      </w:r>
      <w:r w:rsidR="002934F6">
        <w:rPr>
          <w:rFonts w:hint="eastAsia"/>
        </w:rPr>
        <w:instrText>REF _Ref512847195 \r \h</w:instrText>
      </w:r>
      <w:r w:rsidR="002934F6">
        <w:instrText xml:space="preserve"> </w:instrText>
      </w:r>
      <w:r w:rsidR="002934F6">
        <w:fldChar w:fldCharType="separate"/>
      </w:r>
      <w:r w:rsidR="007243ED">
        <w:t>3.5</w:t>
      </w:r>
      <w:r w:rsidR="002934F6">
        <w:fldChar w:fldCharType="end"/>
      </w:r>
      <w:r w:rsidR="002934F6">
        <w:rPr>
          <w:rFonts w:hint="eastAsia"/>
        </w:rPr>
        <w:t>节）</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w:t>
      </w:r>
      <w:r w:rsidR="005708A7">
        <w:rPr>
          <w:rFonts w:hint="eastAsia"/>
        </w:rPr>
        <w:lastRenderedPageBreak/>
        <w:t>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CD2FC2">
        <w:rPr>
          <w:rFonts w:hint="eastAsia"/>
        </w:rPr>
        <w:t>（第</w:t>
      </w:r>
      <w:r w:rsidR="00CD2FC2">
        <w:rPr>
          <w:rFonts w:hint="eastAsia"/>
        </w:rPr>
        <w:t>20</w:t>
      </w:r>
      <w:r w:rsidR="00CD2FC2">
        <w:rPr>
          <w:rFonts w:hint="eastAsia"/>
        </w:rPr>
        <w:t>行）</w:t>
      </w:r>
      <w:r w:rsidR="0046657C">
        <w:rPr>
          <w:rFonts w:hint="eastAsia"/>
        </w:rPr>
        <w:t>。</w:t>
      </w:r>
      <w:r w:rsidR="00E36C00">
        <w:rPr>
          <w:rFonts w:hint="eastAsia"/>
        </w:rPr>
        <w:t>迭代局部搜索会不断进行迭代，以希望搜索更大的搜索空间，但当很长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4B5FF2">
        <w:rPr>
          <w:rFonts w:hint="eastAsia"/>
        </w:rPr>
        <w:t>。第</w:t>
      </w:r>
      <w:r w:rsidR="004B5FF2">
        <w:rPr>
          <w:rFonts w:hint="eastAsia"/>
        </w:rPr>
        <w:t>7~</w:t>
      </w:r>
      <w:r w:rsidR="004B5FF2">
        <w:t>8</w:t>
      </w:r>
      <w:r w:rsidR="004B5FF2">
        <w:rPr>
          <w:rFonts w:hint="eastAsia"/>
        </w:rPr>
        <w:t>行表示解更新之后，迭代步长计数器会置零，第</w:t>
      </w:r>
      <w:r w:rsidR="004B5FF2">
        <w:rPr>
          <w:rFonts w:hint="eastAsia"/>
        </w:rPr>
        <w:t>10</w:t>
      </w:r>
      <w:r w:rsidR="004B5FF2">
        <w:rPr>
          <w:rFonts w:hint="eastAsia"/>
        </w:rPr>
        <w:t>行如果解未更新时，迭代步长计数器会自增</w:t>
      </w:r>
      <w:r w:rsidR="004B5FF2">
        <w:rPr>
          <w:rFonts w:hint="eastAsia"/>
        </w:rPr>
        <w:t>1</w:t>
      </w:r>
      <w:r w:rsidR="004B5FF2" w:rsidRPr="004B5FF2">
        <w:rPr>
          <w:rFonts w:hint="eastAsia"/>
        </w:rPr>
        <w:t>，</w:t>
      </w:r>
      <w:r w:rsidR="004B5FF2">
        <w:rPr>
          <w:rFonts w:hint="eastAsia"/>
        </w:rPr>
        <w:t>当未改进的迭代步数大于阈值，</w:t>
      </w:r>
      <w:r w:rsidR="004A1AAD">
        <w:rPr>
          <w:rFonts w:hint="eastAsia"/>
        </w:rPr>
        <w:t>搜索</w:t>
      </w:r>
      <w:r w:rsidR="001B008C">
        <w:rPr>
          <w:rFonts w:hint="eastAsia"/>
        </w:rPr>
        <w:t>过程</w:t>
      </w:r>
      <w:r w:rsidR="004B5FF2">
        <w:rPr>
          <w:rFonts w:hint="eastAsia"/>
        </w:rPr>
        <w:t>即停止</w:t>
      </w:r>
      <w:r w:rsidR="00FB1ED1">
        <w:rPr>
          <w:rFonts w:hint="eastAsia"/>
        </w:rPr>
        <w:t>。</w:t>
      </w:r>
    </w:p>
    <w:p w14:paraId="1B30E887" w14:textId="392AF681" w:rsidR="00FE7FC7" w:rsidRPr="00FE7FC7" w:rsidRDefault="00CE49A8" w:rsidP="00280E46">
      <w:pPr>
        <w:ind w:firstLine="480"/>
      </w:pPr>
      <w:bookmarkStart w:id="31" w:name="_Ref510618458"/>
      <w:r>
        <w:rPr>
          <w:rFonts w:hint="eastAsia"/>
        </w:rPr>
        <w:t>从以上的算法描述可以看出，</w:t>
      </w:r>
      <w:r>
        <w:rPr>
          <w:rFonts w:hint="eastAsia"/>
        </w:rPr>
        <w:t>ILS</w:t>
      </w:r>
      <w:r>
        <w:t>-MP</w:t>
      </w:r>
      <w:r>
        <w:rPr>
          <w:rFonts w:hint="eastAsia"/>
        </w:rPr>
        <w:t>主要过程是构造初始解、进行局部搜索、扰动后继续进行局部搜索</w:t>
      </w:r>
      <w:r w:rsidR="0055662B">
        <w:rPr>
          <w:rFonts w:hint="eastAsia"/>
        </w:rPr>
        <w:t>。</w:t>
      </w:r>
      <w:r w:rsidR="00FE7FC7">
        <w:rPr>
          <w:rFonts w:hint="eastAsia"/>
        </w:rPr>
        <w:t>下文将详细介绍</w:t>
      </w:r>
      <w:r w:rsidR="00FE7FC7">
        <w:rPr>
          <w:rFonts w:hint="eastAsia"/>
        </w:rPr>
        <w:t>ILS-MP</w:t>
      </w:r>
      <w:r w:rsidR="00FE7FC7">
        <w:rPr>
          <w:rFonts w:hint="eastAsia"/>
        </w:rPr>
        <w:t>求解算法的各个部分内容</w:t>
      </w:r>
      <w:r w:rsidR="00300ED0">
        <w:rPr>
          <w:rFonts w:hint="eastAsia"/>
        </w:rPr>
        <w:t>，主要包括如何构造初始解、邻域动作和评估策略以及多扰动机制的详细内容</w:t>
      </w:r>
      <w:r w:rsidR="00FE7FC7">
        <w:rPr>
          <w:rFonts w:hint="eastAsia"/>
        </w:rPr>
        <w:t>。</w:t>
      </w:r>
    </w:p>
    <w:p w14:paraId="5338E2CC" w14:textId="4776586A" w:rsidR="00186A8E" w:rsidRDefault="00186A8E" w:rsidP="0033324A">
      <w:pPr>
        <w:pStyle w:val="2"/>
      </w:pPr>
      <w:bookmarkStart w:id="32" w:name="_Ref511467073"/>
      <w:bookmarkStart w:id="33" w:name="_Toc514878241"/>
      <w:r>
        <w:rPr>
          <w:rFonts w:hint="eastAsia"/>
        </w:rPr>
        <w:t>构造初始解</w:t>
      </w:r>
      <w:bookmarkEnd w:id="31"/>
      <w:bookmarkEnd w:id="32"/>
      <w:bookmarkEnd w:id="33"/>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面</w:t>
      </w:r>
      <w:r w:rsidR="00517CC7">
        <w:rPr>
          <w:rFonts w:hint="eastAsia"/>
        </w:rPr>
        <w:t>。初始解的构造也不能过于随机，因为对于大规模的组合优化问题，局部搜索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588E00AD" w:rsidR="00517CC7" w:rsidRDefault="00517CC7" w:rsidP="00FE7FC7">
      <w:pPr>
        <w:ind w:firstLine="480"/>
      </w:pPr>
      <w:r>
        <w:rPr>
          <w:rFonts w:hint="eastAsia"/>
        </w:rPr>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34" w:name="OLE_LINK3"/>
      <w:bookmarkStart w:id="35" w:name="OLE_LINK4"/>
      <w:bookmarkStart w:id="36"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34"/>
      <w:bookmarkEnd w:id="35"/>
      <w:bookmarkEnd w:id="36"/>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7243ED">
        <w:t>3.4.2</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37" w:name="OLE_LINK6"/>
      <w:bookmarkStart w:id="38"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37"/>
      <w:bookmarkEnd w:id="38"/>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1F55644C"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B55796">
        <w:instrText xml:space="preserve"> ADDIN EN.CITE &lt;EndNote&gt;&lt;Cite&gt;&lt;Author&gt;Kalczynski&lt;/Author&gt;&lt;Year&gt;2008&lt;/Year&gt;&lt;RecNum&gt;46&lt;/RecNum&gt;&lt;DisplayText&gt;&lt;style face="superscript"&gt;[45]&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B55796" w:rsidRPr="00B55796">
        <w:rPr>
          <w:noProof/>
          <w:vertAlign w:val="superscript"/>
        </w:rPr>
        <w:t>[</w:t>
      </w:r>
      <w:hyperlink w:anchor="_ENREF_45" w:tooltip="Kalczynski, 2008 #46" w:history="1">
        <w:r w:rsidR="00B97D99" w:rsidRPr="00B55796">
          <w:rPr>
            <w:noProof/>
            <w:vertAlign w:val="superscript"/>
          </w:rPr>
          <w:t>45</w:t>
        </w:r>
      </w:hyperlink>
      <w:r w:rsidR="00B55796" w:rsidRPr="00B55796">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ED6499">
        <w:rPr>
          <w:rFonts w:hint="eastAsia"/>
        </w:rPr>
        <w:t>最优解并没有相差多少</w:t>
      </w:r>
      <w:r w:rsidR="001F4F79">
        <w:rPr>
          <w:rFonts w:hint="eastAsia"/>
        </w:rPr>
        <w:t>，这也表明本文设计的带多扰动机制的局部搜</w:t>
      </w:r>
      <w:r w:rsidR="001F4F79">
        <w:rPr>
          <w:rFonts w:hint="eastAsia"/>
        </w:rPr>
        <w:lastRenderedPageBreak/>
        <w:t>索算法性能</w:t>
      </w:r>
      <w:r w:rsidR="007E6FCF">
        <w:rPr>
          <w:rFonts w:hint="eastAsia"/>
        </w:rPr>
        <w:t>较强，当陷入局部最优之后，会利用</w:t>
      </w:r>
      <w:r w:rsidR="004476E0">
        <w:rPr>
          <w:rFonts w:hint="eastAsia"/>
        </w:rPr>
        <w:t>多种不同类型的扰动策略来扩展搜索区域，并取得了比较显著的成效，这</w:t>
      </w:r>
      <w:r w:rsidR="007E6FCF">
        <w:rPr>
          <w:rFonts w:hint="eastAsia"/>
        </w:rPr>
        <w:t>也印证了</w:t>
      </w:r>
      <w:r w:rsidR="00EF28FB">
        <w:rPr>
          <w:rFonts w:hint="eastAsia"/>
        </w:rPr>
        <w:t>本文</w:t>
      </w:r>
      <w:r w:rsidR="00275CF7">
        <w:rPr>
          <w:rFonts w:hint="eastAsia"/>
        </w:rPr>
        <w:t>设计</w:t>
      </w:r>
      <w:r w:rsidR="007E6FCF">
        <w:rPr>
          <w:rFonts w:hint="eastAsia"/>
        </w:rPr>
        <w:t>ILS-MP</w:t>
      </w:r>
      <w:r w:rsidR="007E6FCF">
        <w:rPr>
          <w:rFonts w:hint="eastAsia"/>
        </w:rPr>
        <w:t>算法的优势。</w:t>
      </w:r>
    </w:p>
    <w:p w14:paraId="6A6B50B6" w14:textId="07D10492" w:rsidR="008C0E39" w:rsidRDefault="008C0E39" w:rsidP="0033324A">
      <w:pPr>
        <w:pStyle w:val="2"/>
      </w:pPr>
      <w:bookmarkStart w:id="39" w:name="_Ref510619490"/>
      <w:bookmarkStart w:id="40" w:name="_Ref510795791"/>
      <w:bookmarkStart w:id="41" w:name="_Toc514878242"/>
      <w:r>
        <w:rPr>
          <w:rFonts w:hint="eastAsia"/>
        </w:rPr>
        <w:t>邻域</w:t>
      </w:r>
      <w:bookmarkEnd w:id="39"/>
      <w:bookmarkEnd w:id="40"/>
      <w:r w:rsidR="0033324A">
        <w:rPr>
          <w:rFonts w:hint="eastAsia"/>
        </w:rPr>
        <w:t>搜索</w:t>
      </w:r>
      <w:bookmarkEnd w:id="41"/>
    </w:p>
    <w:p w14:paraId="78A912A1" w14:textId="7DB4EC63" w:rsidR="009353A7" w:rsidRPr="009353A7" w:rsidRDefault="00E02A0C" w:rsidP="009353A7">
      <w:pPr>
        <w:ind w:firstLine="480"/>
      </w:pPr>
      <w:r>
        <w:rPr>
          <w:rFonts w:hint="eastAsia"/>
        </w:rPr>
        <w:t>局部搜索中最核心的内容就是邻域搜索，邻域搜索指的是通过邻域动作得到当前解的邻域解集合，并从邻域解集合中选择比较</w:t>
      </w:r>
      <w:r w:rsidR="00EF1D63">
        <w:rPr>
          <w:rFonts w:hint="eastAsia"/>
        </w:rPr>
        <w:t>优的解来替换当前解，达到不断更新优化的目的</w:t>
      </w:r>
      <w:r w:rsidR="001D0228">
        <w:rPr>
          <w:rFonts w:hint="eastAsia"/>
        </w:rPr>
        <w:t>。</w:t>
      </w:r>
      <w:r w:rsidR="001E234F">
        <w:rPr>
          <w:rFonts w:hint="eastAsia"/>
        </w:rPr>
        <w:t>邻域搜索首先通过邻域动作构造邻域解，并依据评估策略选择较优的邻域解来替代当前解。</w:t>
      </w:r>
    </w:p>
    <w:p w14:paraId="4883A3E1" w14:textId="5DD07900" w:rsidR="00143A9E" w:rsidRPr="00143A9E" w:rsidRDefault="00143A9E" w:rsidP="00143A9E">
      <w:pPr>
        <w:pStyle w:val="3"/>
      </w:pPr>
      <w:r>
        <w:rPr>
          <w:rFonts w:hint="eastAsia"/>
        </w:rPr>
        <w:t>邻域动作</w:t>
      </w:r>
    </w:p>
    <w:p w14:paraId="6972FAD7" w14:textId="2EA57FA4" w:rsidR="00CC3E63" w:rsidRDefault="00E02A0C" w:rsidP="005A4557">
      <w:pPr>
        <w:ind w:firstLine="480"/>
      </w:pPr>
      <w:r>
        <w:rPr>
          <w:rFonts w:hint="eastAsia"/>
        </w:rPr>
        <w:t>所谓邻域动作</w:t>
      </w:r>
      <w:r w:rsidR="006B2BD7">
        <w:rPr>
          <w:rFonts w:hint="eastAsia"/>
        </w:rPr>
        <w:t>，</w:t>
      </w:r>
      <w:r>
        <w:rPr>
          <w:rFonts w:hint="eastAsia"/>
        </w:rPr>
        <w:t>指的是在当前解的基础上对解的结构做微小的改动，以得到邻域解，</w:t>
      </w:r>
      <w:r w:rsidR="00F2787D">
        <w:rPr>
          <w:rFonts w:hint="eastAsia"/>
        </w:rPr>
        <w:t>局部搜索更新</w:t>
      </w:r>
      <w:r w:rsidR="006F09E6">
        <w:rPr>
          <w:rFonts w:hint="eastAsia"/>
        </w:rPr>
        <w:t>当前</w:t>
      </w:r>
      <w:r w:rsidR="00F2787D">
        <w:rPr>
          <w:rFonts w:hint="eastAsia"/>
        </w:rPr>
        <w:t>解主要是通过搜索邻域最优解获得。</w:t>
      </w:r>
      <w:r w:rsidR="006B2BD7">
        <w:rPr>
          <w:rFonts w:hint="eastAsia"/>
        </w:rPr>
        <w:t>邻域结构的大小既决定了搜索的广度，也决定了搜索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w:t>
      </w:r>
      <w:r w:rsidR="001D42AD">
        <w:rPr>
          <w:rFonts w:hint="eastAsia"/>
        </w:rPr>
        <w:t>工件的</w:t>
      </w:r>
      <w:r w:rsidR="003B5C1F">
        <w:rPr>
          <w:rFonts w:hint="eastAsia"/>
        </w:rPr>
        <w:t>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bookmarkStart w:id="42" w:name="_Ref511468109"/>
      <w:r w:rsidR="00AC1EE7">
        <w:rPr>
          <w:rFonts w:hint="eastAsia"/>
        </w:rPr>
        <w:t>方式作为邻域动</w:t>
      </w:r>
      <w:r w:rsidR="006E3494">
        <w:rPr>
          <w:rFonts w:hint="eastAsia"/>
        </w:rPr>
        <w:t>作。</w:t>
      </w:r>
    </w:p>
    <w:bookmarkEnd w:id="42"/>
    <w:p w14:paraId="20AD74E0" w14:textId="6D82F5C1" w:rsidR="003F403A" w:rsidRDefault="008863F9" w:rsidP="003F403A">
      <w:pPr>
        <w:ind w:firstLine="480"/>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A90D74">
        <w:rPr>
          <w:rFonts w:hint="eastAsia"/>
        </w:rPr>
        <w:t>。</w:t>
      </w:r>
      <w:r w:rsidR="008175FC">
        <w:rPr>
          <w:rFonts w:hint="eastAsia"/>
        </w:rPr>
        <w:t>当然，其中可能包含少量重复的位置。</w:t>
      </w:r>
      <w:r w:rsidR="009A7016" w:rsidRPr="00014100">
        <w:rPr>
          <w:rFonts w:hint="eastAsia"/>
          <w:b/>
        </w:rPr>
        <w:t>交换动作</w:t>
      </w:r>
      <w:r w:rsidR="009A7016" w:rsidRPr="00014100">
        <w:rPr>
          <w:rFonts w:hint="eastAsia"/>
        </w:rPr>
        <w:t>指的是</w:t>
      </w:r>
      <w:r w:rsidR="009A7016">
        <w:rPr>
          <w:rFonts w:hint="eastAsia"/>
        </w:rPr>
        <w:t>将工件序列中某两个工件交换顺序，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9A7016">
        <w:rPr>
          <w:rFonts w:hint="eastAsia"/>
        </w:rPr>
        <w:t>种可能的交换动作。</w:t>
      </w:r>
    </w:p>
    <w:p w14:paraId="2FD99A89" w14:textId="37A81C7D" w:rsidR="00EE6D25" w:rsidRDefault="004A45A4" w:rsidP="009A7016">
      <w:pPr>
        <w:ind w:firstLine="480"/>
      </w:pPr>
      <w:r>
        <w:fldChar w:fldCharType="begin"/>
      </w:r>
      <w:r>
        <w:instrText xml:space="preserve"> REF _Ref514491341 \h </w:instrText>
      </w:r>
      <w:r>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3</w:t>
      </w:r>
      <w:r>
        <w:fldChar w:fldCharType="end"/>
      </w:r>
      <w:r w:rsidR="00077F48">
        <w:rPr>
          <w:rFonts w:hint="eastAsia"/>
        </w:rPr>
        <w:t>和</w:t>
      </w:r>
      <w:r>
        <w:fldChar w:fldCharType="begin"/>
      </w:r>
      <w:r>
        <w:instrText xml:space="preserve"> </w:instrText>
      </w:r>
      <w:r>
        <w:rPr>
          <w:rFonts w:hint="eastAsia"/>
        </w:rPr>
        <w:instrText>REF _Ref514491318 \h</w:instrText>
      </w:r>
      <w:r>
        <w:instrText xml:space="preserve"> </w:instrText>
      </w:r>
      <w:r>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4</w:t>
      </w:r>
      <w:r>
        <w:fldChar w:fldCharType="end"/>
      </w:r>
      <w:r w:rsidR="002050BF">
        <w:rPr>
          <w:rFonts w:hint="eastAsia"/>
        </w:rPr>
        <w:t>给出了插入动作的两个示例，分别演示了插入到工件之前和之后两种邻域动作方式，</w:t>
      </w:r>
      <w:r>
        <w:fldChar w:fldCharType="begin"/>
      </w:r>
      <w:r>
        <w:instrText xml:space="preserve"> </w:instrText>
      </w:r>
      <w:r>
        <w:rPr>
          <w:rFonts w:hint="eastAsia"/>
        </w:rPr>
        <w:instrText>REF _Ref514491341 \h</w:instrText>
      </w:r>
      <w:r>
        <w:instrText xml:space="preserve"> </w:instrText>
      </w:r>
      <w:r>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3</w:t>
      </w:r>
      <w:r>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fldChar w:fldCharType="begin"/>
      </w:r>
      <w:r>
        <w:instrText xml:space="preserve"> </w:instrText>
      </w:r>
      <w:r>
        <w:rPr>
          <w:rFonts w:hint="eastAsia"/>
        </w:rPr>
        <w:instrText>REF _Ref514491318 \h</w:instrText>
      </w:r>
      <w:r>
        <w:instrText xml:space="preserve"> </w:instrText>
      </w:r>
      <w:r>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4</w:t>
      </w:r>
      <w:r>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3331E3">
        <w:rPr>
          <w:rFonts w:hint="eastAsia"/>
        </w:rPr>
        <w:t>可以看出，插入动作会导致插入工件和插入点之间的工</w:t>
      </w:r>
      <w:r w:rsidR="003331E3">
        <w:rPr>
          <w:rFonts w:hint="eastAsia"/>
        </w:rPr>
        <w:lastRenderedPageBreak/>
        <w:t>件加工顺序号发生整体移动。</w:t>
      </w:r>
    </w:p>
    <w:p w14:paraId="42A492BA" w14:textId="30195838" w:rsidR="00A30919" w:rsidRDefault="00AA1835" w:rsidP="00A30919">
      <w:pPr>
        <w:ind w:firstLineChars="0" w:firstLine="0"/>
        <w:jc w:val="center"/>
      </w:pPr>
      <w:r>
        <w:object w:dxaOrig="5160" w:dyaOrig="2146" w14:anchorId="37BEDC61">
          <v:shape id="_x0000_i1031" type="#_x0000_t75" style="width:255.4pt;height:108.7pt" o:ole="">
            <v:imagedata r:id="rId31" o:title=""/>
          </v:shape>
          <o:OLEObject Type="Embed" ProgID="Visio.Drawing.15" ShapeID="_x0000_i1031" DrawAspect="Content" ObjectID="_1589095593" r:id="rId32"/>
        </w:object>
      </w:r>
    </w:p>
    <w:p w14:paraId="3E9DB95F" w14:textId="5DB651D4" w:rsidR="00A30919" w:rsidRDefault="00A30919" w:rsidP="00A30919">
      <w:pPr>
        <w:pStyle w:val="af"/>
      </w:pPr>
      <w:bookmarkStart w:id="43" w:name="_Ref514491341"/>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3</w:t>
      </w:r>
      <w:r w:rsidR="00DD7D9A">
        <w:fldChar w:fldCharType="end"/>
      </w:r>
      <w:bookmarkEnd w:id="43"/>
      <w:r>
        <w:t xml:space="preserve"> </w:t>
      </w:r>
      <w:r>
        <w:rPr>
          <w:rFonts w:hint="eastAsia"/>
        </w:rPr>
        <w:t>向前插入动作示例</w:t>
      </w:r>
    </w:p>
    <w:p w14:paraId="4624F97C" w14:textId="2BFDB18E" w:rsidR="00AA1835" w:rsidRPr="005A4557" w:rsidRDefault="00AA1835" w:rsidP="00A30919">
      <w:pPr>
        <w:pStyle w:val="aff0"/>
        <w:jc w:val="center"/>
      </w:pPr>
      <w:r>
        <w:object w:dxaOrig="5160" w:dyaOrig="2146" w14:anchorId="36B07ED0">
          <v:shape id="_x0000_i1032" type="#_x0000_t75" style="width:255.4pt;height:108.7pt" o:ole="">
            <v:imagedata r:id="rId33" o:title=""/>
          </v:shape>
          <o:OLEObject Type="Embed" ProgID="Visio.Drawing.15" ShapeID="_x0000_i1032" DrawAspect="Content" ObjectID="_1589095594" r:id="rId34"/>
        </w:object>
      </w:r>
    </w:p>
    <w:p w14:paraId="187311F8" w14:textId="0D88F7CF" w:rsidR="00A30919" w:rsidRPr="005A4557" w:rsidRDefault="00A30919" w:rsidP="00A30919">
      <w:pPr>
        <w:pStyle w:val="af"/>
      </w:pPr>
      <w:bookmarkStart w:id="44" w:name="_Ref514491318"/>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4</w:t>
      </w:r>
      <w:r w:rsidR="00DD7D9A">
        <w:fldChar w:fldCharType="end"/>
      </w:r>
      <w:bookmarkEnd w:id="44"/>
      <w:r>
        <w:t xml:space="preserve"> </w:t>
      </w:r>
      <w:r>
        <w:rPr>
          <w:rFonts w:hint="eastAsia"/>
        </w:rPr>
        <w:t>向后插入动作示例</w:t>
      </w:r>
    </w:p>
    <w:p w14:paraId="7EF706CA" w14:textId="64462B9A" w:rsidR="00A30919" w:rsidRDefault="00A30919" w:rsidP="00A30919">
      <w:pPr>
        <w:ind w:firstLine="480"/>
      </w:pPr>
      <w:r>
        <w:fldChar w:fldCharType="begin"/>
      </w:r>
      <w:r>
        <w:instrText xml:space="preserve"> </w:instrText>
      </w:r>
      <w:r>
        <w:rPr>
          <w:rFonts w:hint="eastAsia"/>
        </w:rPr>
        <w:instrText>REF _Ref514491332 \h</w:instrText>
      </w:r>
      <w:r>
        <w:instrText xml:space="preserve"> </w:instrText>
      </w:r>
      <w:r>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5</w:t>
      </w:r>
      <w:r>
        <w:fldChar w:fldCharType="end"/>
      </w:r>
      <w:r>
        <w:rPr>
          <w:rFonts w:hint="eastAsia"/>
        </w:rPr>
        <w:t>给出了</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8</m:t>
            </m:r>
          </m:sub>
        </m:sSub>
      </m:oMath>
      <w:r>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Pr>
          <w:rFonts w:hint="eastAsia"/>
        </w:rPr>
        <w:t>交换的邻域动作，交换动作仅引起</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8</m:t>
            </m:r>
          </m:sub>
        </m:sSub>
      </m:oMath>
      <w:r>
        <w:rPr>
          <w:rFonts w:hint="eastAsia"/>
          <w:sz w:val="22"/>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Pr>
          <w:rFonts w:hint="eastAsia"/>
        </w:rPr>
        <w:t>的位置改变，</w:t>
      </w:r>
      <w:r w:rsidR="00AC33D0">
        <w:rPr>
          <w:rFonts w:hint="eastAsia"/>
        </w:rPr>
        <w:t>其它工件的加工顺序并没有发生改变，</w:t>
      </w:r>
      <w:r w:rsidR="00DC6580">
        <w:rPr>
          <w:rFonts w:hint="eastAsia"/>
        </w:rPr>
        <w:t>但其开工时间有可能会变化，这是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2F1919">
        <w:rPr>
          <w:rFonts w:hint="eastAsia"/>
        </w:rPr>
        <w:t>之前的加工工件不同，分别是</w:t>
      </w:r>
      <m:oMath>
        <m:r>
          <m:rPr>
            <m:sty m:val="p"/>
          </m:rPr>
          <w:rPr>
            <w:rFonts w:ascii="Cambria Math" w:hAnsi="Cambria Math" w:hint="eastAsia"/>
            <w:sz w:val="22"/>
          </w:rPr>
          <m:t>工件</m:t>
        </m:r>
        <m:sSub>
          <m:sSubPr>
            <m:ctrlPr>
              <w:rPr>
                <w:rFonts w:ascii="Cambria Math" w:hAnsi="Cambria Math"/>
                <w:i/>
                <w:sz w:val="22"/>
              </w:rPr>
            </m:ctrlPr>
          </m:sSubPr>
          <m:e>
            <m:r>
              <w:rPr>
                <w:rFonts w:ascii="Cambria Math" w:hAnsi="Cambria Math" w:hint="eastAsia"/>
                <w:sz w:val="22"/>
              </w:rPr>
              <m:t>J</m:t>
            </m:r>
            <m:ctrlPr>
              <w:rPr>
                <w:rFonts w:ascii="Cambria Math" w:hAnsi="Cambria Math" w:hint="eastAsia"/>
                <w:i/>
                <w:sz w:val="22"/>
              </w:rPr>
            </m:ctrlPr>
          </m:e>
          <m:sub>
            <m:r>
              <w:rPr>
                <w:rFonts w:ascii="Cambria Math" w:hAnsi="Cambria Math"/>
                <w:sz w:val="22"/>
              </w:rPr>
              <m:t>1</m:t>
            </m:r>
          </m:sub>
        </m:sSub>
      </m:oMath>
      <w:r w:rsidR="002F1919">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8</m:t>
            </m:r>
          </m:sub>
        </m:sSub>
      </m:oMath>
      <w:r>
        <w:rPr>
          <w:rFonts w:hint="eastAsia"/>
        </w:rPr>
        <w:t>。</w:t>
      </w:r>
    </w:p>
    <w:p w14:paraId="65CC5E9A" w14:textId="42D80A09" w:rsidR="00A30919" w:rsidRDefault="005518B6" w:rsidP="00A30919">
      <w:pPr>
        <w:pStyle w:val="aff0"/>
        <w:jc w:val="center"/>
      </w:pPr>
      <w:r>
        <w:object w:dxaOrig="5160" w:dyaOrig="2100" w14:anchorId="695BB9E2">
          <v:shape id="_x0000_i1033" type="#_x0000_t75" style="width:255.4pt;height:105.3pt" o:ole="">
            <v:imagedata r:id="rId35" o:title=""/>
          </v:shape>
          <o:OLEObject Type="Embed" ProgID="Visio.Drawing.15" ShapeID="_x0000_i1033" DrawAspect="Content" ObjectID="_1589095595" r:id="rId36"/>
        </w:object>
      </w:r>
    </w:p>
    <w:p w14:paraId="6C563773" w14:textId="4310BC08" w:rsidR="00A30919" w:rsidRPr="002050BF" w:rsidRDefault="00A30919" w:rsidP="00A30919">
      <w:pPr>
        <w:pStyle w:val="af"/>
      </w:pPr>
      <w:bookmarkStart w:id="45" w:name="_Ref51449133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5</w:t>
      </w:r>
      <w:r w:rsidR="00DD7D9A">
        <w:fldChar w:fldCharType="end"/>
      </w:r>
      <w:bookmarkEnd w:id="45"/>
      <w:r>
        <w:t xml:space="preserve"> </w:t>
      </w:r>
      <w:r>
        <w:rPr>
          <w:rFonts w:hint="eastAsia"/>
        </w:rPr>
        <w:t>交换动作示例</w:t>
      </w:r>
    </w:p>
    <w:p w14:paraId="1CEE2B2D" w14:textId="335BE32D" w:rsidR="002D4351" w:rsidRDefault="00025122" w:rsidP="002D4351">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w:r w:rsidR="008B183D">
        <w:rPr>
          <w:rFonts w:hint="eastAsia"/>
        </w:rPr>
        <w:t>为：</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D4351" w14:paraId="6B8D5132" w14:textId="77777777" w:rsidTr="0058526D">
        <w:tc>
          <w:tcPr>
            <w:tcW w:w="1019" w:type="pct"/>
          </w:tcPr>
          <w:p w14:paraId="450B7916" w14:textId="77777777" w:rsidR="002D4351" w:rsidRDefault="002D4351" w:rsidP="0058526D">
            <w:pPr>
              <w:pStyle w:val="aff0"/>
            </w:pPr>
          </w:p>
        </w:tc>
        <w:tc>
          <w:tcPr>
            <w:tcW w:w="2962" w:type="pct"/>
          </w:tcPr>
          <w:p w14:paraId="64310BB2" w14:textId="186ACC34" w:rsidR="002D4351" w:rsidRDefault="00B41434" w:rsidP="0058526D">
            <w:pPr>
              <w:pStyle w:val="aff0"/>
            </w:pPr>
            <m:oMathPara>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m:oMathPara>
          </w:p>
        </w:tc>
        <w:tc>
          <w:tcPr>
            <w:tcW w:w="1019" w:type="pct"/>
          </w:tcPr>
          <w:p w14:paraId="489A892D" w14:textId="2D4F0DDE" w:rsidR="002D4351" w:rsidRDefault="002D4351" w:rsidP="002D4351">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7243ED">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7243ED">
              <w:rPr>
                <w:noProof/>
              </w:rPr>
              <w:t>1</w:t>
            </w:r>
            <w:r w:rsidR="003A1B2F">
              <w:fldChar w:fldCharType="end"/>
            </w:r>
            <w:r>
              <w:rPr>
                <w:rFonts w:hint="eastAsia"/>
              </w:rPr>
              <w:t>）</w:t>
            </w:r>
          </w:p>
        </w:tc>
      </w:tr>
    </w:tbl>
    <w:p w14:paraId="5A1F533B" w14:textId="4D385DFC" w:rsidR="002D4351" w:rsidRDefault="00725871" w:rsidP="002D4351">
      <w:pPr>
        <w:ind w:firstLineChars="0" w:firstLine="0"/>
      </w:pPr>
      <w:r>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w:r w:rsidR="00B3074E">
        <w:rPr>
          <w:rFonts w:hint="eastAsia"/>
        </w:rPr>
        <w:lastRenderedPageBreak/>
        <w:t>为：</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D4351" w14:paraId="4D18A34B" w14:textId="77777777" w:rsidTr="002D4351">
        <w:tc>
          <w:tcPr>
            <w:tcW w:w="1019" w:type="pct"/>
          </w:tcPr>
          <w:p w14:paraId="0AC433A7" w14:textId="77777777" w:rsidR="002D4351" w:rsidRDefault="002D4351" w:rsidP="0058526D">
            <w:pPr>
              <w:pStyle w:val="aff0"/>
            </w:pPr>
          </w:p>
        </w:tc>
        <w:tc>
          <w:tcPr>
            <w:tcW w:w="2962" w:type="pct"/>
          </w:tcPr>
          <w:p w14:paraId="23FE50A8" w14:textId="4ED6E896" w:rsidR="002D4351" w:rsidRDefault="00B41434" w:rsidP="0058526D">
            <w:pPr>
              <w:pStyle w:val="aff0"/>
            </w:pPr>
            <m:oMathPara>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tc>
        <w:tc>
          <w:tcPr>
            <w:tcW w:w="1019" w:type="pct"/>
            <w:vAlign w:val="center"/>
          </w:tcPr>
          <w:p w14:paraId="6E68FF57" w14:textId="7689F16D" w:rsidR="002D4351" w:rsidRDefault="002D4351" w:rsidP="002D4351">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7243ED">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7243ED">
              <w:rPr>
                <w:noProof/>
              </w:rPr>
              <w:t>2</w:t>
            </w:r>
            <w:r w:rsidR="003A1B2F">
              <w:fldChar w:fldCharType="end"/>
            </w:r>
            <w:r>
              <w:rPr>
                <w:rFonts w:hint="eastAsia"/>
              </w:rPr>
              <w:t>）</w:t>
            </w:r>
          </w:p>
        </w:tc>
      </w:tr>
    </w:tbl>
    <w:p w14:paraId="4949EEAF" w14:textId="329A68F0" w:rsidR="008A5AED" w:rsidRPr="00207A90" w:rsidRDefault="008277E9" w:rsidP="00230D04">
      <w:pPr>
        <w:ind w:firstLineChars="0" w:firstLine="0"/>
      </w:pPr>
      <w:r>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短距离插入来玩成，同样可以通过邻域动作得到更好的解。通过限制邻域动作移动距离的方式，完全可以在不影响解的质量的情况下大幅度节省计算时间。</w:t>
      </w:r>
    </w:p>
    <w:p w14:paraId="0D78343F" w14:textId="3D568494" w:rsidR="004770A2" w:rsidRPr="00491D12" w:rsidRDefault="00491D12" w:rsidP="00230D04">
      <w:pPr>
        <w:ind w:firstLine="480"/>
      </w:pPr>
      <w:r>
        <w:rPr>
          <w:rFonts w:hint="eastAsia"/>
        </w:rPr>
        <w:t>利用工件的插入和交换动作实现的邻域结构，</w:t>
      </w:r>
      <w:r>
        <w:rPr>
          <w:rFonts w:hint="eastAsia"/>
        </w:rPr>
        <w:t>ILS-MP</w:t>
      </w:r>
      <w:r>
        <w:rPr>
          <w:rFonts w:hint="eastAsia"/>
        </w:rPr>
        <w:t>算法通过最优化接受原则实现了简单的局部搜索</w:t>
      </w:r>
      <w:r w:rsidR="004D69B2">
        <w:rPr>
          <w:rFonts w:hint="eastAsia"/>
        </w:rPr>
        <w:t>，即每次选择最优的邻域解来替换当前解</w:t>
      </w:r>
      <w:r w:rsidR="000949E1">
        <w:rPr>
          <w:rFonts w:hint="eastAsia"/>
        </w:rPr>
        <w:t>。</w:t>
      </w:r>
      <w:r w:rsidR="00EC58B6">
        <w:rPr>
          <w:rFonts w:hint="eastAsia"/>
        </w:rPr>
        <w:t>具体地，</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w:t>
      </w:r>
      <w:r w:rsidR="00833607">
        <w:rPr>
          <w:rFonts w:hint="eastAsia"/>
        </w:rPr>
        <w:t>生成</w:t>
      </w:r>
      <w:r w:rsidR="000949E1">
        <w:rPr>
          <w:rFonts w:hint="eastAsia"/>
        </w:rPr>
        <w:t>邻域</w:t>
      </w:r>
      <w:r w:rsidR="00A105BD">
        <w:rPr>
          <w:rFonts w:hint="eastAsia"/>
        </w:rPr>
        <w:t>解集合</w:t>
      </w:r>
      <w:r w:rsidR="000949E1">
        <w:rPr>
          <w:rFonts w:hint="eastAsia"/>
        </w:rPr>
        <w:t>，并在众多邻域解中选择</w:t>
      </w:r>
      <w:r w:rsidR="00A66DF1">
        <w:rPr>
          <w:rFonts w:hint="eastAsia"/>
        </w:rPr>
        <w:t>目标函数值最优的邻域解来替换当前解</w:t>
      </w:r>
      <w:r w:rsidR="00C24C53">
        <w:rPr>
          <w:rFonts w:hint="eastAsia"/>
        </w:rPr>
        <w:t>，</w:t>
      </w:r>
      <w:r w:rsidR="0078064A">
        <w:rPr>
          <w:rFonts w:hint="eastAsia"/>
        </w:rPr>
        <w:t>如何</w:t>
      </w:r>
      <w:r w:rsidR="007D7CBE">
        <w:rPr>
          <w:rFonts w:hint="eastAsia"/>
        </w:rPr>
        <w:t>快速</w:t>
      </w:r>
      <w:r w:rsidR="0078064A">
        <w:rPr>
          <w:rFonts w:hint="eastAsia"/>
        </w:rPr>
        <w:t>计算各个邻域解的目标函数值</w:t>
      </w:r>
      <w:r w:rsidR="007D7CBE">
        <w:rPr>
          <w:rFonts w:hint="eastAsia"/>
        </w:rPr>
        <w:t>将在下一节内容中讨论</w:t>
      </w:r>
      <w:r w:rsidR="00A66DF1">
        <w:rPr>
          <w:rFonts w:hint="eastAsia"/>
        </w:rPr>
        <w:t>。局部搜索会不断迭代进行上述过程，直到获得局部最优解不再更新为止，这也代表当前邻域中并不存在比当前解更好的解，局部搜索无法继续执行</w:t>
      </w:r>
      <w:r w:rsidR="00783C6B">
        <w:rPr>
          <w:rFonts w:hint="eastAsia"/>
        </w:rPr>
        <w:t>，需要利用其它策略跳出局部搜索陷阱</w:t>
      </w:r>
      <w:r w:rsidR="00A66DF1">
        <w:rPr>
          <w:rFonts w:hint="eastAsia"/>
        </w:rPr>
        <w:t>。</w:t>
      </w:r>
    </w:p>
    <w:p w14:paraId="7B438823" w14:textId="10AEC978" w:rsidR="008C0E39" w:rsidRDefault="008C0E39" w:rsidP="008C0E39">
      <w:pPr>
        <w:pStyle w:val="3"/>
      </w:pPr>
      <w:bookmarkStart w:id="46" w:name="_Ref510624202"/>
      <w:r>
        <w:rPr>
          <w:rFonts w:hint="eastAsia"/>
        </w:rPr>
        <w:t>邻域</w:t>
      </w:r>
      <w:r w:rsidR="004770A2">
        <w:rPr>
          <w:rFonts w:hint="eastAsia"/>
        </w:rPr>
        <w:t>快速</w:t>
      </w:r>
      <w:r>
        <w:rPr>
          <w:rFonts w:hint="eastAsia"/>
        </w:rPr>
        <w:t>评估</w:t>
      </w:r>
      <w:bookmarkEnd w:id="46"/>
      <w:r w:rsidR="004770A2">
        <w:rPr>
          <w:rFonts w:hint="eastAsia"/>
        </w:rPr>
        <w:t>策略</w:t>
      </w:r>
    </w:p>
    <w:p w14:paraId="48CE50BF" w14:textId="27C67C80"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7243ED">
        <w:t>3.4</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lastRenderedPageBreak/>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7243ED">
        <w:t>3.4</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进一步提高邻域搜索的效率。</w:t>
      </w:r>
    </w:p>
    <w:p w14:paraId="5F1BA260" w14:textId="3FB117CE"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w:t>
      </w:r>
      <w:r w:rsidR="00C15C6F">
        <w:rPr>
          <w:rFonts w:hint="eastAsia"/>
        </w:rPr>
        <w:t>，而且采用近似评估很容易造成评估值不准确，影响搜寻的邻域解的质量</w:t>
      </w:r>
      <w:r w:rsidR="00A15EAA">
        <w:rPr>
          <w:rFonts w:hint="eastAsia"/>
        </w:rPr>
        <w:t>。针对插入动作和邻域动作导致的解结构变化，</w:t>
      </w:r>
      <w:r w:rsidR="00F64CE6">
        <w:rPr>
          <w:rFonts w:hint="eastAsia"/>
        </w:rPr>
        <w:t>本文</w:t>
      </w:r>
      <w:r w:rsidR="00A15EAA">
        <w:rPr>
          <w:rFonts w:hint="eastAsia"/>
        </w:rPr>
        <w:t>设计了增量评估的方式来进行快速搜索。</w:t>
      </w:r>
    </w:p>
    <w:p w14:paraId="1433BE30" w14:textId="77777777" w:rsidR="007C6DD9" w:rsidRPr="000D5A38" w:rsidRDefault="007C6DD9" w:rsidP="007C6DD9">
      <w:pPr>
        <w:pStyle w:val="aff0"/>
        <w:jc w:val="center"/>
      </w:pPr>
      <w:r>
        <w:object w:dxaOrig="5386" w:dyaOrig="3900" w14:anchorId="4DF6E81F">
          <v:shape id="_x0000_i1034" type="#_x0000_t75" style="width:271pt;height:194.25pt" o:ole="">
            <v:imagedata r:id="rId37" o:title=""/>
          </v:shape>
          <o:OLEObject Type="Embed" ProgID="Visio.Drawing.15" ShapeID="_x0000_i1034" DrawAspect="Content" ObjectID="_1589095596" r:id="rId38"/>
        </w:object>
      </w:r>
    </w:p>
    <w:p w14:paraId="2013F182" w14:textId="65B673B4" w:rsidR="007C6DD9" w:rsidRDefault="007C6DD9" w:rsidP="007C6DD9">
      <w:pPr>
        <w:pStyle w:val="af"/>
      </w:pPr>
      <w:bookmarkStart w:id="47" w:name="_Ref511726681"/>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6</w:t>
      </w:r>
      <w:r w:rsidR="00DD7D9A">
        <w:fldChar w:fldCharType="end"/>
      </w:r>
      <w:bookmarkEnd w:id="47"/>
      <w:r>
        <w:t xml:space="preserve"> </w:t>
      </w:r>
      <w:r>
        <w:rPr>
          <w:rFonts w:hint="eastAsia"/>
        </w:rPr>
        <w:t>相邻插入动作（朝前）对比</w:t>
      </w:r>
    </w:p>
    <w:p w14:paraId="02DF55DB" w14:textId="56CE1255" w:rsidR="00175A91" w:rsidRDefault="001B5BB0" w:rsidP="00CF0C62">
      <w:pPr>
        <w:ind w:firstLine="480"/>
      </w:pPr>
      <w:r>
        <w:rPr>
          <w:rFonts w:hint="eastAsia"/>
        </w:rPr>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w:t>
      </w:r>
      <w:r w:rsidR="003208F5">
        <w:rPr>
          <w:rFonts w:hint="eastAsia"/>
        </w:rPr>
        <w:lastRenderedPageBreak/>
        <w:t>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w:t>
      </w:r>
    </w:p>
    <w:p w14:paraId="1A016D2C" w14:textId="58328B07" w:rsidR="002E4632" w:rsidRDefault="00487EC2" w:rsidP="002E4632">
      <w:pPr>
        <w:ind w:firstLine="480"/>
      </w:pPr>
      <w:r>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w:t>
      </w:r>
      <w:r w:rsidR="00F15B3C">
        <w:rPr>
          <w:rFonts w:hint="eastAsia"/>
        </w:rPr>
        <w:t>形成的解</w:t>
      </w:r>
      <w:r>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r w:rsidR="004C7140">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E4632" w14:paraId="4093779D" w14:textId="77777777" w:rsidTr="002E4632">
        <w:tc>
          <w:tcPr>
            <w:tcW w:w="1019" w:type="pct"/>
          </w:tcPr>
          <w:p w14:paraId="0F352664" w14:textId="77777777" w:rsidR="002E4632" w:rsidRDefault="002E4632" w:rsidP="002E4632">
            <w:pPr>
              <w:pStyle w:val="aff0"/>
            </w:pPr>
          </w:p>
        </w:tc>
        <w:tc>
          <w:tcPr>
            <w:tcW w:w="2962" w:type="pct"/>
          </w:tcPr>
          <w:p w14:paraId="050E7438" w14:textId="18F2B97F" w:rsidR="002E4632" w:rsidRDefault="00B41434" w:rsidP="002E4632">
            <w:pPr>
              <w:pStyle w:val="aff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tc>
        <w:tc>
          <w:tcPr>
            <w:tcW w:w="1019" w:type="pct"/>
          </w:tcPr>
          <w:p w14:paraId="168D2A10" w14:textId="4ECC32FE" w:rsidR="002E4632" w:rsidRDefault="001378A3" w:rsidP="002E4632">
            <w:pPr>
              <w:pStyle w:val="af"/>
              <w:keepNext/>
              <w:jc w:val="right"/>
            </w:pPr>
            <w:bookmarkStart w:id="48" w:name="_Ref514500479"/>
            <w:bookmarkStart w:id="49" w:name="_Ref514500857"/>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7243ED">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7243ED">
              <w:rPr>
                <w:noProof/>
              </w:rPr>
              <w:t>3</w:t>
            </w:r>
            <w:r w:rsidR="003A1B2F">
              <w:fldChar w:fldCharType="end"/>
            </w:r>
            <w:bookmarkEnd w:id="48"/>
            <w:r>
              <w:rPr>
                <w:rFonts w:hint="eastAsia"/>
              </w:rPr>
              <w:t>）</w:t>
            </w:r>
            <w:bookmarkEnd w:id="49"/>
          </w:p>
        </w:tc>
      </w:tr>
    </w:tbl>
    <w:p w14:paraId="1CCFAD41" w14:textId="4586BBC7" w:rsidR="008F7990" w:rsidRDefault="0001504A" w:rsidP="00AC054B">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sz w:val="21"/>
              </w:rPr>
            </m:ctrlPr>
          </m:sSubSupPr>
          <m:e>
            <m:r>
              <w:rPr>
                <w:rFonts w:ascii="Cambria Math" w:hAnsi="Cambria Math"/>
                <w:sz w:val="21"/>
              </w:rPr>
              <m:t>P</m:t>
            </m:r>
          </m:e>
          <m:sub>
            <m:r>
              <w:rPr>
                <w:rFonts w:ascii="Cambria Math" w:hAnsi="Cambria Math"/>
                <w:sz w:val="21"/>
              </w:rPr>
              <m:t>j</m:t>
            </m:r>
          </m:sub>
          <m:sup>
            <m:r>
              <w:rPr>
                <w:rFonts w:ascii="Cambria Math" w:hAnsi="Cambria Math"/>
                <w:sz w:val="21"/>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A7602">
        <w:rPr>
          <w:rFonts w:hint="eastAsia"/>
        </w:rPr>
        <w:t>通过</w:t>
      </w:r>
      <w:r w:rsidR="009C1357">
        <w:fldChar w:fldCharType="begin"/>
      </w:r>
      <w:r w:rsidR="009C1357">
        <w:instrText xml:space="preserve"> </w:instrText>
      </w:r>
      <w:r w:rsidR="009C1357">
        <w:rPr>
          <w:rFonts w:hint="eastAsia"/>
        </w:rPr>
        <w:instrText>REF _Ref514500857 \h</w:instrText>
      </w:r>
      <w:r w:rsidR="009C1357">
        <w:instrText xml:space="preserve"> </w:instrText>
      </w:r>
      <w:r w:rsidR="009C1357">
        <w:fldChar w:fldCharType="separate"/>
      </w:r>
      <w:r w:rsidR="007243ED">
        <w:rPr>
          <w:rFonts w:hint="eastAsia"/>
        </w:rPr>
        <w:t>（</w:t>
      </w:r>
      <w:r w:rsidR="007243ED">
        <w:rPr>
          <w:noProof/>
        </w:rPr>
        <w:t>3</w:t>
      </w:r>
      <w:r w:rsidR="007243ED">
        <w:noBreakHyphen/>
      </w:r>
      <w:r w:rsidR="007243ED">
        <w:rPr>
          <w:noProof/>
        </w:rPr>
        <w:t>3</w:t>
      </w:r>
      <w:r w:rsidR="007243ED">
        <w:rPr>
          <w:rFonts w:hint="eastAsia"/>
        </w:rPr>
        <w:t>）</w:t>
      </w:r>
      <w:r w:rsidR="009C1357">
        <w:fldChar w:fldCharType="end"/>
      </w:r>
      <w:r w:rsidR="002E4632">
        <w:rPr>
          <w:rFonts w:hint="eastAsia"/>
        </w:rPr>
        <w:t>的增量策略求解</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2E4632">
        <w:rPr>
          <w:rFonts w:hint="eastAsia"/>
        </w:rPr>
        <w:t>的值</w:t>
      </w:r>
      <w:r w:rsidR="00F46CAB">
        <w:rPr>
          <w:rFonts w:hint="eastAsia"/>
        </w:rPr>
        <w:t>是非常省时的</w:t>
      </w:r>
      <w:r>
        <w:rPr>
          <w:rFonts w:hint="eastAsia"/>
        </w:rPr>
        <w:t>，</w:t>
      </w:r>
      <w:r w:rsidR="004C7140">
        <w:rPr>
          <w:rFonts w:hint="eastAsia"/>
        </w:rPr>
        <w:t>因为</w:t>
      </w:r>
      <m:oMath>
        <m:r>
          <w:rPr>
            <w:rFonts w:ascii="Cambria Math" w:hAnsi="Cambria Math" w:hint="eastAsia"/>
          </w:rPr>
          <m:t>f</m:t>
        </m:r>
      </m:oMath>
      <w:r w:rsidR="004C7140">
        <w:rPr>
          <w:rFonts w:hint="eastAsia"/>
        </w:rPr>
        <w:t>是上一邻域动作中已经求得的值，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822FEE">
        <w:rPr>
          <w:rFonts w:hint="eastAsia"/>
        </w:rPr>
        <w:t>的完工时间也是可以记录的，</w:t>
      </w:r>
      <w:r w:rsidR="00FF641C">
        <w:rPr>
          <w:rFonts w:hint="eastAsia"/>
        </w:rPr>
        <w:t>可以很快</w:t>
      </w:r>
      <w:r w:rsidR="00822FEE">
        <w:rPr>
          <w:rFonts w:hint="eastAsia"/>
        </w:rPr>
        <w:t>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822FEE">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822FE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FF641C">
        <w:rPr>
          <w:rFonts w:hint="eastAsia"/>
        </w:rPr>
        <w:t>的惩罚值。经分析</w:t>
      </w:r>
      <w:r w:rsidR="00A35922">
        <w:rPr>
          <w:rFonts w:hint="eastAsia"/>
        </w:rPr>
        <w:t>和优化</w:t>
      </w:r>
      <w:r w:rsidR="00FF641C">
        <w:rPr>
          <w:rFonts w:hint="eastAsia"/>
        </w:rPr>
        <w:t>，</w:t>
      </w:r>
      <w:r w:rsidR="00536EE6">
        <w:rPr>
          <w:rFonts w:hint="eastAsia"/>
        </w:rPr>
        <w:t>评估一个邻域解的时间复杂度</w:t>
      </w:r>
      <w:r w:rsidR="00DD25EA">
        <w:rPr>
          <w:rFonts w:hint="eastAsia"/>
        </w:rPr>
        <w:t>可以达到</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B54888">
        <w:rPr>
          <w:rFonts w:hint="eastAsia"/>
        </w:rPr>
        <w:t>以上是介绍的向前插入时的评估</w:t>
      </w:r>
      <w:r w:rsidR="00A87D65">
        <w:rPr>
          <w:rFonts w:hint="eastAsia"/>
        </w:rPr>
        <w:t>策略</w:t>
      </w:r>
      <w:r w:rsidR="00B54888">
        <w:rPr>
          <w:rFonts w:hint="eastAsia"/>
        </w:rPr>
        <w:t>，</w:t>
      </w:r>
      <w:r w:rsidR="00F773F7">
        <w:rPr>
          <w:rFonts w:hint="eastAsia"/>
        </w:rPr>
        <w:t>同样地，往后插入的邻域动作也可以采用这种方式增强评估，</w:t>
      </w:r>
      <w:r w:rsidR="008F7990">
        <w:rPr>
          <w:rFonts w:hint="eastAsia"/>
        </w:rPr>
        <w:t>由于两种方式引起的邻域动作结构变化是非常类似的，仅仅是前后顺序的差别，</w:t>
      </w:r>
      <w:r w:rsidR="00CF0C62">
        <w:rPr>
          <w:rFonts w:hint="eastAsia"/>
        </w:rPr>
        <w:t>这里不再详细举例</w:t>
      </w:r>
      <w:r w:rsidR="008F7990">
        <w:rPr>
          <w:rFonts w:hint="eastAsia"/>
        </w:rPr>
        <w:t>描述</w:t>
      </w:r>
      <w:r w:rsidR="00CF0C62">
        <w:rPr>
          <w:rFonts w:hint="eastAsia"/>
        </w:rPr>
        <w:t>了。</w:t>
      </w:r>
    </w:p>
    <w:p w14:paraId="34C66B5A" w14:textId="3A81D91C" w:rsidR="004D6E7B" w:rsidRDefault="00254DDF" w:rsidP="004D6E7B">
      <w:pPr>
        <w:pStyle w:val="aff0"/>
        <w:jc w:val="center"/>
      </w:pPr>
      <w:r>
        <w:object w:dxaOrig="5386" w:dyaOrig="3886" w14:anchorId="235CCF1A">
          <v:shape id="_x0000_i1035" type="#_x0000_t75" style="width:269.65pt;height:194.25pt" o:ole="">
            <v:imagedata r:id="rId39" o:title=""/>
          </v:shape>
          <o:OLEObject Type="Embed" ProgID="Visio.Drawing.15" ShapeID="_x0000_i1035" DrawAspect="Content" ObjectID="_1589095597" r:id="rId40"/>
        </w:object>
      </w:r>
    </w:p>
    <w:p w14:paraId="3B111D7C" w14:textId="41B17D02" w:rsidR="004D6E7B" w:rsidRDefault="004D6E7B" w:rsidP="004D6E7B">
      <w:pPr>
        <w:pStyle w:val="af"/>
      </w:pPr>
      <w:bookmarkStart w:id="50" w:name="_Ref512846468"/>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7</w:t>
      </w:r>
      <w:r w:rsidR="00DD7D9A">
        <w:fldChar w:fldCharType="end"/>
      </w:r>
      <w:bookmarkEnd w:id="50"/>
      <w:r>
        <w:t xml:space="preserve"> </w:t>
      </w:r>
      <w:r>
        <w:rPr>
          <w:rFonts w:hint="eastAsia"/>
        </w:rPr>
        <w:t>相邻交换动作对比</w:t>
      </w:r>
    </w:p>
    <w:p w14:paraId="744C340E" w14:textId="12AE3DB4" w:rsidR="00175A91" w:rsidRDefault="00C10C9E" w:rsidP="00CF0C62">
      <w:pPr>
        <w:ind w:firstLine="480"/>
      </w:pPr>
      <w:r>
        <w:fldChar w:fldCharType="begin"/>
      </w:r>
      <w:r>
        <w:instrText xml:space="preserve"> </w:instrText>
      </w:r>
      <w:r>
        <w:rPr>
          <w:rFonts w:hint="eastAsia"/>
        </w:rPr>
        <w:instrText>REF _Ref512846468 \h</w:instrText>
      </w:r>
      <w:r>
        <w:instrText xml:space="preserve"> </w:instrText>
      </w:r>
      <w:r>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rsidR="00D66E6D">
        <w:fldChar w:fldCharType="begin"/>
      </w:r>
      <w:r w:rsidR="00D66E6D">
        <w:instrText xml:space="preserve"> </w:instrText>
      </w:r>
      <w:r w:rsidR="00D66E6D">
        <w:rPr>
          <w:rFonts w:hint="eastAsia"/>
        </w:rPr>
        <w:instrText>REF _Ref512846468 \h</w:instrText>
      </w:r>
      <w:r w:rsidR="00D66E6D">
        <w:instrText xml:space="preserve"> </w:instrText>
      </w:r>
      <w:r w:rsidR="00D66E6D">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7</w:t>
      </w:r>
      <w:r w:rsidR="00D66E6D">
        <w:fldChar w:fldCharType="end"/>
      </w:r>
      <w:r w:rsidR="0021638A">
        <w:rPr>
          <w:rFonts w:hint="eastAsia"/>
        </w:rPr>
        <w:t>中</w:t>
      </w:r>
      <w:r w:rsidR="00E841FB">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w:t>
      </w:r>
      <w:r w:rsidR="0021638A">
        <w:rPr>
          <w:rFonts w:hint="eastAsia"/>
        </w:rPr>
        <w:lastRenderedPageBreak/>
        <w:t>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A7482">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175A91">
        <w:rPr>
          <w:rFonts w:hint="eastAsia"/>
        </w:rPr>
        <w:t>。</w:t>
      </w:r>
    </w:p>
    <w:p w14:paraId="4E0E31B7" w14:textId="29CB0D10" w:rsidR="007F451F" w:rsidRDefault="00536EE6" w:rsidP="00CF0C62">
      <w:pPr>
        <w:ind w:firstLine="480"/>
      </w:pPr>
      <w:r>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8</w:t>
      </w:r>
      <w:r w:rsidR="007F451F">
        <w:fldChar w:fldCharType="end"/>
      </w:r>
      <w:r>
        <w:rPr>
          <w:rFonts w:hint="eastAsia"/>
        </w:rPr>
        <w:t>所示</w:t>
      </w:r>
      <w:r w:rsidR="007F451F">
        <w:rPr>
          <w:rFonts w:hint="eastAsia"/>
        </w:rPr>
        <w:t>是交换动作解的变化，目标函数值变化</w:t>
      </w:r>
      <w:r>
        <w:rPr>
          <w:rFonts w:hint="eastAsia"/>
        </w:rPr>
        <w:t>更清晰明了，</w:t>
      </w:r>
      <w:r w:rsidR="003301DF">
        <w:rPr>
          <w:rFonts w:hint="eastAsia"/>
        </w:rPr>
        <w:t>有</w:t>
      </w:r>
      <w:r w:rsidR="002B614F">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4019D7" w14:paraId="6A5CDFEA" w14:textId="77777777" w:rsidTr="00770BCE">
        <w:tc>
          <w:tcPr>
            <w:tcW w:w="1019" w:type="pct"/>
          </w:tcPr>
          <w:p w14:paraId="16E99943" w14:textId="77777777" w:rsidR="004019D7" w:rsidRDefault="004019D7" w:rsidP="0058526D">
            <w:pPr>
              <w:pStyle w:val="aff0"/>
            </w:pPr>
          </w:p>
        </w:tc>
        <w:tc>
          <w:tcPr>
            <w:tcW w:w="2962" w:type="pct"/>
          </w:tcPr>
          <w:p w14:paraId="1AA9634D" w14:textId="47B05F0F" w:rsidR="004019D7" w:rsidRDefault="00B41434" w:rsidP="004019D7">
            <w:pPr>
              <w:pStyle w:val="aff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tc>
        <w:tc>
          <w:tcPr>
            <w:tcW w:w="1019" w:type="pct"/>
            <w:vAlign w:val="center"/>
          </w:tcPr>
          <w:p w14:paraId="6F535125" w14:textId="785E54FF" w:rsidR="004019D7" w:rsidRDefault="004019D7" w:rsidP="00770BCE">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7243ED">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7243ED">
              <w:rPr>
                <w:noProof/>
              </w:rPr>
              <w:t>4</w:t>
            </w:r>
            <w:r w:rsidR="003A1B2F">
              <w:fldChar w:fldCharType="end"/>
            </w:r>
            <w:r>
              <w:rPr>
                <w:rFonts w:hint="eastAsia"/>
              </w:rPr>
              <w:t>）</w:t>
            </w:r>
          </w:p>
        </w:tc>
      </w:tr>
    </w:tbl>
    <w:p w14:paraId="3099E067" w14:textId="32213930"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的时间，因此限制交换距离在交换动作邻域中显得更加重要。</w:t>
      </w:r>
    </w:p>
    <w:p w14:paraId="51788F0E" w14:textId="77777777" w:rsidR="005A7482" w:rsidRDefault="005A7482" w:rsidP="005A7482">
      <w:pPr>
        <w:pStyle w:val="aff0"/>
        <w:jc w:val="center"/>
      </w:pPr>
      <w:r>
        <w:object w:dxaOrig="5386" w:dyaOrig="2551" w14:anchorId="43DD51AC">
          <v:shape id="_x0000_i1036" type="#_x0000_t75" style="width:271pt;height:129.05pt" o:ole="">
            <v:imagedata r:id="rId41" o:title=""/>
          </v:shape>
          <o:OLEObject Type="Embed" ProgID="Visio.Drawing.15" ShapeID="_x0000_i1036" DrawAspect="Content" ObjectID="_1589095598" r:id="rId42"/>
        </w:object>
      </w:r>
    </w:p>
    <w:p w14:paraId="1914EE18" w14:textId="3E7F35BB" w:rsidR="005A7482" w:rsidRDefault="005A7482" w:rsidP="005A7482">
      <w:pPr>
        <w:pStyle w:val="af"/>
      </w:pPr>
      <w:bookmarkStart w:id="51" w:name="_Ref511728003"/>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3</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8</w:t>
      </w:r>
      <w:r w:rsidR="00DD7D9A">
        <w:fldChar w:fldCharType="end"/>
      </w:r>
      <w:bookmarkEnd w:id="51"/>
      <w:r>
        <w:t xml:space="preserve"> </w:t>
      </w:r>
      <w:r>
        <w:rPr>
          <w:rFonts w:hint="eastAsia"/>
        </w:rPr>
        <w:t>交换动作解的变化</w:t>
      </w:r>
    </w:p>
    <w:p w14:paraId="74737B40" w14:textId="5A537DD1" w:rsidR="008C0E39" w:rsidRDefault="001F2302" w:rsidP="00143A9E">
      <w:pPr>
        <w:pStyle w:val="2"/>
      </w:pPr>
      <w:bookmarkStart w:id="52" w:name="_Ref512847195"/>
      <w:bookmarkStart w:id="53" w:name="_Toc514878243"/>
      <w:r>
        <w:rPr>
          <w:rFonts w:hint="eastAsia"/>
        </w:rPr>
        <w:t>多</w:t>
      </w:r>
      <w:r w:rsidR="008C0E39">
        <w:rPr>
          <w:rFonts w:hint="eastAsia"/>
        </w:rPr>
        <w:t>扰动机制</w:t>
      </w:r>
      <w:bookmarkEnd w:id="52"/>
      <w:bookmarkEnd w:id="53"/>
    </w:p>
    <w:p w14:paraId="6F7A3595" w14:textId="70A340CA" w:rsidR="00DE4254" w:rsidRDefault="00DE4254" w:rsidP="00DE4254">
      <w:pPr>
        <w:ind w:firstLine="480"/>
      </w:pPr>
      <w:r>
        <w:rPr>
          <w:rFonts w:hint="eastAsia"/>
        </w:rPr>
        <w:t>在</w:t>
      </w:r>
      <w:r w:rsidR="00BE2679">
        <w:fldChar w:fldCharType="begin"/>
      </w:r>
      <w:r w:rsidR="00BE2679">
        <w:instrText xml:space="preserve"> </w:instrText>
      </w:r>
      <w:r w:rsidR="00BE2679">
        <w:rPr>
          <w:rFonts w:hint="eastAsia"/>
        </w:rPr>
        <w:instrText>REF _Ref514493281 \r \h</w:instrText>
      </w:r>
      <w:r w:rsidR="00BE2679">
        <w:instrText xml:space="preserve"> </w:instrText>
      </w:r>
      <w:r w:rsidR="00BE2679">
        <w:fldChar w:fldCharType="separate"/>
      </w:r>
      <w:r w:rsidR="007243ED">
        <w:t>3.2</w:t>
      </w:r>
      <w:r w:rsidR="00BE2679">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2D879410" w14:textId="56B79B7E" w:rsidR="00050E1E" w:rsidRDefault="00626C42" w:rsidP="00050E1E">
      <w:pPr>
        <w:ind w:firstLine="480"/>
      </w:pPr>
      <w:r>
        <w:rPr>
          <w:rFonts w:hint="eastAsia"/>
        </w:rPr>
        <w:t>基于禁忌的扰动指的是通过</w:t>
      </w:r>
      <w:r w:rsidR="00F664F6">
        <w:rPr>
          <w:rFonts w:hint="eastAsia"/>
        </w:rPr>
        <w:t>执行</w:t>
      </w:r>
      <w:r>
        <w:rPr>
          <w:rFonts w:hint="eastAsia"/>
        </w:rPr>
        <w:t>固定</w:t>
      </w:r>
      <w:r w:rsidR="00F664F6">
        <w:rPr>
          <w:rFonts w:hint="eastAsia"/>
        </w:rPr>
        <w:t>迭代次</w:t>
      </w:r>
      <w:r>
        <w:rPr>
          <w:rFonts w:hint="eastAsia"/>
        </w:rPr>
        <w:t>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w:t>
      </w:r>
      <w:r w:rsidR="00A8326C">
        <w:rPr>
          <w:rFonts w:hint="eastAsia"/>
        </w:rPr>
        <w:lastRenderedPageBreak/>
        <w:t>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不允许的，这会使解回到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7243ED">
        <w:rPr>
          <w:rFonts w:hint="eastAsia"/>
        </w:rPr>
        <w:t>图</w:t>
      </w:r>
      <w:r w:rsidR="007243ED">
        <w:rPr>
          <w:rFonts w:hint="eastAsia"/>
        </w:rPr>
        <w:t xml:space="preserve"> </w:t>
      </w:r>
      <w:r w:rsidR="007243ED">
        <w:rPr>
          <w:noProof/>
        </w:rPr>
        <w:t>3</w:t>
      </w:r>
      <w:r w:rsidR="007243ED">
        <w:noBreakHyphen/>
      </w:r>
      <w:r w:rsidR="007243ED">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F9469D">
        <w:rPr>
          <w:rFonts w:hint="eastAsia"/>
        </w:rPr>
        <w:t>插入动作的禁忌长度为</w:t>
      </w:r>
      <w:r w:rsidR="0021307F">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9"/>
        <w:gridCol w:w="1613"/>
      </w:tblGrid>
      <w:tr w:rsidR="00770BCE" w14:paraId="0052502A" w14:textId="77777777" w:rsidTr="00271870">
        <w:tc>
          <w:tcPr>
            <w:tcW w:w="6609" w:type="dxa"/>
          </w:tcPr>
          <w:p w14:paraId="321B8C44" w14:textId="49E1575D" w:rsidR="00770BCE" w:rsidRDefault="00B41434" w:rsidP="0058526D">
            <w:pPr>
              <w:pStyle w:val="aff0"/>
            </w:pPr>
            <m:oMathPara>
              <m:oMath>
                <m:sSub>
                  <m:sSubPr>
                    <m:ctrlPr>
                      <w:rPr>
                        <w:rFonts w:ascii="Cambria Math" w:hAnsi="Cambria Math"/>
                        <w:i/>
                        <w:sz w:val="22"/>
                      </w:rPr>
                    </m:ctrlPr>
                  </m:sSubPr>
                  <m:e>
                    <m:r>
                      <w:rPr>
                        <w:rFonts w:ascii="Cambria Math" w:hAnsi="Cambria Math"/>
                        <w:sz w:val="22"/>
                      </w:rPr>
                      <m:t>γ</m:t>
                    </m:r>
                  </m:e>
                  <m:sub>
                    <m:r>
                      <w:rPr>
                        <w:rFonts w:ascii="Cambria Math" w:hAnsi="Cambria Math"/>
                        <w:sz w:val="22"/>
                      </w:rPr>
                      <m:t>insert</m:t>
                    </m:r>
                  </m:sub>
                </m:sSub>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1</m:t>
                    </m:r>
                  </m:sub>
                </m:sSub>
                <m:r>
                  <w:rPr>
                    <w:rFonts w:ascii="Cambria Math" w:hAnsi="Cambria Math"/>
                    <w:sz w:val="22"/>
                  </w:rPr>
                  <m:t>∙threshold</m:t>
                </m:r>
                <m:d>
                  <m:dPr>
                    <m:ctrlPr>
                      <w:rPr>
                        <w:rFonts w:ascii="Cambria Math" w:hAnsi="Cambria Math"/>
                        <w:i/>
                        <w:sz w:val="22"/>
                      </w:rPr>
                    </m:ctrlPr>
                  </m:dPr>
                  <m:e>
                    <m:r>
                      <w:rPr>
                        <w:rFonts w:ascii="Cambria Math" w:hAnsi="Cambria Math"/>
                        <w:sz w:val="22"/>
                      </w:rPr>
                      <m:t>insert</m:t>
                    </m:r>
                  </m:e>
                </m:d>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2</m:t>
                    </m:r>
                  </m:sub>
                </m:sSub>
                <m:r>
                  <w:rPr>
                    <w:rFonts w:ascii="Cambria Math" w:hAnsi="Cambria Math"/>
                    <w:sz w:val="22"/>
                  </w:rPr>
                  <m:t>∙</m:t>
                </m:r>
                <m:r>
                  <w:rPr>
                    <w:rFonts w:ascii="Cambria Math" w:hAnsi="Cambria Math" w:hint="eastAsia"/>
                    <w:sz w:val="22"/>
                  </w:rPr>
                  <m:t>random</m:t>
                </m:r>
                <m:r>
                  <w:rPr>
                    <w:rFonts w:ascii="Cambria Math" w:hAnsi="Cambria Math"/>
                    <w:sz w:val="22"/>
                  </w:rPr>
                  <m:t>(threshold(insert))</m:t>
                </m:r>
              </m:oMath>
            </m:oMathPara>
          </w:p>
        </w:tc>
        <w:tc>
          <w:tcPr>
            <w:tcW w:w="1613" w:type="dxa"/>
            <w:vAlign w:val="center"/>
          </w:tcPr>
          <w:p w14:paraId="65E0E8DD" w14:textId="012C66FF" w:rsidR="00770BCE" w:rsidRDefault="00050E1E" w:rsidP="00271870">
            <w:pPr>
              <w:pStyle w:val="af"/>
              <w:keepNext/>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7243ED">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7243ED">
              <w:rPr>
                <w:noProof/>
              </w:rPr>
              <w:t>5</w:t>
            </w:r>
            <w:r w:rsidR="003A1B2F">
              <w:fldChar w:fldCharType="end"/>
            </w:r>
            <w:r>
              <w:rPr>
                <w:rFonts w:hint="eastAsia"/>
              </w:rPr>
              <w:t>）</w:t>
            </w:r>
          </w:p>
        </w:tc>
      </w:tr>
    </w:tbl>
    <w:p w14:paraId="36EC97C3" w14:textId="3182164F" w:rsidR="00F9469D" w:rsidRDefault="00F9469D" w:rsidP="00F9469D">
      <w:pPr>
        <w:pStyle w:val="aff0"/>
      </w:pPr>
      <w:r>
        <w:rPr>
          <w:rFonts w:hint="eastAsia"/>
        </w:rPr>
        <w:t>交换动作的禁忌长度设置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9"/>
        <w:gridCol w:w="1613"/>
      </w:tblGrid>
      <w:tr w:rsidR="00271870" w14:paraId="05008778" w14:textId="77777777" w:rsidTr="00271870">
        <w:tc>
          <w:tcPr>
            <w:tcW w:w="6609" w:type="dxa"/>
          </w:tcPr>
          <w:p w14:paraId="792354A9" w14:textId="43CA7A8F" w:rsidR="00271870" w:rsidRDefault="00B41434" w:rsidP="0058526D">
            <w:pPr>
              <w:pStyle w:val="aff0"/>
            </w:pPr>
            <m:oMathPara>
              <m:oMath>
                <m:sSub>
                  <m:sSubPr>
                    <m:ctrlPr>
                      <w:rPr>
                        <w:rFonts w:ascii="Cambria Math" w:hAnsi="Cambria Math"/>
                        <w:i/>
                        <w:sz w:val="22"/>
                      </w:rPr>
                    </m:ctrlPr>
                  </m:sSubPr>
                  <m:e>
                    <m:r>
                      <w:rPr>
                        <w:rFonts w:ascii="Cambria Math" w:hAnsi="Cambria Math"/>
                        <w:sz w:val="22"/>
                      </w:rPr>
                      <m:t>γ</m:t>
                    </m:r>
                  </m:e>
                  <m:sub>
                    <m:r>
                      <w:rPr>
                        <w:rFonts w:ascii="Cambria Math" w:hAnsi="Cambria Math"/>
                        <w:sz w:val="22"/>
                      </w:rPr>
                      <m:t>swap</m:t>
                    </m:r>
                  </m:sub>
                </m:sSub>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1</m:t>
                    </m:r>
                  </m:sub>
                </m:sSub>
                <m:r>
                  <w:rPr>
                    <w:rFonts w:ascii="Cambria Math" w:hAnsi="Cambria Math"/>
                    <w:sz w:val="22"/>
                  </w:rPr>
                  <m:t>∙threshold</m:t>
                </m:r>
                <m:d>
                  <m:dPr>
                    <m:ctrlPr>
                      <w:rPr>
                        <w:rFonts w:ascii="Cambria Math" w:hAnsi="Cambria Math"/>
                        <w:i/>
                        <w:sz w:val="22"/>
                      </w:rPr>
                    </m:ctrlPr>
                  </m:dPr>
                  <m:e>
                    <m:r>
                      <w:rPr>
                        <w:rFonts w:ascii="Cambria Math" w:hAnsi="Cambria Math"/>
                        <w:sz w:val="22"/>
                      </w:rPr>
                      <m:t>swap</m:t>
                    </m:r>
                  </m:e>
                </m:d>
                <m:r>
                  <w:rPr>
                    <w:rFonts w:ascii="Cambria Math" w:hAnsi="Cambria Math"/>
                    <w:sz w:val="22"/>
                  </w:rPr>
                  <m:t>+</m:t>
                </m:r>
                <m:sSub>
                  <m:sSubPr>
                    <m:ctrlPr>
                      <w:rPr>
                        <w:rFonts w:ascii="Cambria Math" w:hAnsi="Cambria Math"/>
                        <w:i/>
                        <w:sz w:val="22"/>
                      </w:rPr>
                    </m:ctrlPr>
                  </m:sSubPr>
                  <m:e>
                    <m:r>
                      <w:rPr>
                        <w:rFonts w:ascii="Cambria Math" w:hAnsi="Cambria Math"/>
                        <w:sz w:val="22"/>
                      </w:rPr>
                      <m:t>α</m:t>
                    </m:r>
                  </m:e>
                  <m:sub>
                    <m:r>
                      <w:rPr>
                        <w:rFonts w:ascii="Cambria Math" w:hAnsi="Cambria Math"/>
                        <w:sz w:val="22"/>
                      </w:rPr>
                      <m:t>2</m:t>
                    </m:r>
                  </m:sub>
                </m:sSub>
                <m:r>
                  <w:rPr>
                    <w:rFonts w:ascii="Cambria Math" w:hAnsi="Cambria Math"/>
                    <w:sz w:val="22"/>
                  </w:rPr>
                  <m:t xml:space="preserve">∙random(threshold(swap)) </m:t>
                </m:r>
              </m:oMath>
            </m:oMathPara>
          </w:p>
        </w:tc>
        <w:tc>
          <w:tcPr>
            <w:tcW w:w="1613" w:type="dxa"/>
            <w:vAlign w:val="center"/>
          </w:tcPr>
          <w:p w14:paraId="5B73D007" w14:textId="0D1E707C" w:rsidR="00271870" w:rsidRDefault="00271870" w:rsidP="00271870">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7243ED">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7243ED">
              <w:rPr>
                <w:noProof/>
              </w:rPr>
              <w:t>6</w:t>
            </w:r>
            <w:r w:rsidR="003A1B2F">
              <w:fldChar w:fldCharType="end"/>
            </w:r>
            <w:r>
              <w:rPr>
                <w:rFonts w:hint="eastAsia"/>
              </w:rPr>
              <w:t>）</w:t>
            </w:r>
          </w:p>
        </w:tc>
      </w:tr>
    </w:tbl>
    <w:p w14:paraId="15920493" w14:textId="41DA5867" w:rsidR="002F2CAE" w:rsidRDefault="002F2CAE" w:rsidP="00CC04A5">
      <w:pPr>
        <w:ind w:firstLine="48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w:t>
      </w:r>
      <w:r w:rsidR="00547F51">
        <w:rPr>
          <w:rFonts w:hint="eastAsia"/>
        </w:rPr>
        <w:t>前找到的最优解，该解会被解禁，毕竟局部搜索的目</w:t>
      </w:r>
      <w:r w:rsidR="00547F51">
        <w:rPr>
          <w:rFonts w:hint="eastAsia"/>
        </w:rPr>
        <w:lastRenderedPageBreak/>
        <w:t>的就在于找到更优</w:t>
      </w:r>
      <w:r w:rsidR="00674F3A">
        <w:rPr>
          <w:rFonts w:hint="eastAsia"/>
        </w:rPr>
        <w:t>的解。</w:t>
      </w:r>
    </w:p>
    <w:p w14:paraId="7F23BD01" w14:textId="26A47AFC" w:rsidR="00271870"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r w:rsidR="00640B85">
        <w:rPr>
          <w:rFonts w:hint="eastAsia"/>
        </w:rPr>
        <w:t>：</w:t>
      </w:r>
    </w:p>
    <w:tbl>
      <w:tblPr>
        <w:tblStyle w:val="a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4921"/>
        <w:gridCol w:w="1693"/>
      </w:tblGrid>
      <w:tr w:rsidR="00271870" w14:paraId="0D2847AF" w14:textId="77777777" w:rsidTr="00271870">
        <w:tc>
          <w:tcPr>
            <w:tcW w:w="1019" w:type="pct"/>
          </w:tcPr>
          <w:p w14:paraId="07CEFFB3" w14:textId="77777777" w:rsidR="00271870" w:rsidRDefault="00271870" w:rsidP="0058526D">
            <w:pPr>
              <w:pStyle w:val="aff0"/>
            </w:pPr>
          </w:p>
        </w:tc>
        <w:tc>
          <w:tcPr>
            <w:tcW w:w="2962" w:type="pct"/>
          </w:tcPr>
          <w:p w14:paraId="2B34362B" w14:textId="011EC74C" w:rsidR="00271870" w:rsidRDefault="00271870" w:rsidP="0058526D">
            <w:pPr>
              <w:pStyle w:val="aff0"/>
            </w:pPr>
            <m:oMathPara>
              <m:oMath>
                <m:r>
                  <w:rPr>
                    <w:rFonts w:ascii="Cambria Math" w:hAnsi="Cambria Math"/>
                  </w:rPr>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f>
                      <m:fPr>
                        <m:ctrlPr>
                          <w:rPr>
                            <w:rFonts w:ascii="Cambria Math" w:hAnsi="Cambria Math"/>
                            <w:i/>
                          </w:rPr>
                        </m:ctrlPr>
                      </m:fPr>
                      <m:num>
                        <m:r>
                          <w:rPr>
                            <w:rFonts w:ascii="Cambria Math" w:hAnsi="Cambria Math"/>
                          </w:rPr>
                          <m:t>1</m:t>
                        </m:r>
                      </m:num>
                      <m:den>
                        <m:r>
                          <w:rPr>
                            <w:rFonts w:ascii="Cambria Math" w:hAnsi="Cambria Math"/>
                          </w:rPr>
                          <m:t>k</m:t>
                        </m:r>
                      </m:den>
                    </m:f>
                  </m:e>
                </m:nary>
                <m:r>
                  <w:rPr>
                    <w:rFonts w:ascii="Cambria Math" w:hAnsi="Cambria Math" w:hint="eastAsia"/>
                  </w:rPr>
                  <m:t xml:space="preserve"> </m:t>
                </m:r>
              </m:oMath>
            </m:oMathPara>
          </w:p>
        </w:tc>
        <w:tc>
          <w:tcPr>
            <w:tcW w:w="1019" w:type="pct"/>
            <w:vAlign w:val="center"/>
          </w:tcPr>
          <w:p w14:paraId="0D0ED5AF" w14:textId="04DCC378" w:rsidR="00271870" w:rsidRDefault="00271870" w:rsidP="00271870">
            <w:pPr>
              <w:pStyle w:val="af"/>
              <w:jc w:val="right"/>
            </w:pPr>
            <w:r>
              <w:rPr>
                <w:rFonts w:hint="eastAsia"/>
              </w:rPr>
              <w:t>（</w:t>
            </w:r>
            <w:r w:rsidR="003A1B2F">
              <w:fldChar w:fldCharType="begin"/>
            </w:r>
            <w:r w:rsidR="003A1B2F">
              <w:instrText xml:space="preserve"> </w:instrText>
            </w:r>
            <w:r w:rsidR="003A1B2F">
              <w:rPr>
                <w:rFonts w:hint="eastAsia"/>
              </w:rPr>
              <w:instrText>STYLEREF 1 \s</w:instrText>
            </w:r>
            <w:r w:rsidR="003A1B2F">
              <w:instrText xml:space="preserve"> </w:instrText>
            </w:r>
            <w:r w:rsidR="003A1B2F">
              <w:fldChar w:fldCharType="separate"/>
            </w:r>
            <w:r w:rsidR="007243ED">
              <w:rPr>
                <w:noProof/>
              </w:rPr>
              <w:t>3</w:t>
            </w:r>
            <w:r w:rsidR="003A1B2F">
              <w:fldChar w:fldCharType="end"/>
            </w:r>
            <w:r w:rsidR="003A1B2F">
              <w:noBreakHyphen/>
            </w:r>
            <w:r w:rsidR="003A1B2F">
              <w:fldChar w:fldCharType="begin"/>
            </w:r>
            <w:r w:rsidR="003A1B2F">
              <w:instrText xml:space="preserve"> </w:instrText>
            </w:r>
            <w:r w:rsidR="003A1B2F">
              <w:rPr>
                <w:rFonts w:hint="eastAsia"/>
              </w:rPr>
              <w:instrText xml:space="preserve">SEQ </w:instrText>
            </w:r>
            <w:r w:rsidR="003A1B2F">
              <w:rPr>
                <w:rFonts w:hint="eastAsia"/>
              </w:rPr>
              <w:instrText>公式</w:instrText>
            </w:r>
            <w:r w:rsidR="003A1B2F">
              <w:rPr>
                <w:rFonts w:hint="eastAsia"/>
              </w:rPr>
              <w:instrText xml:space="preserve"> \* ARABIC \s 1</w:instrText>
            </w:r>
            <w:r w:rsidR="003A1B2F">
              <w:instrText xml:space="preserve"> </w:instrText>
            </w:r>
            <w:r w:rsidR="003A1B2F">
              <w:fldChar w:fldCharType="separate"/>
            </w:r>
            <w:r w:rsidR="007243ED">
              <w:rPr>
                <w:noProof/>
              </w:rPr>
              <w:t>7</w:t>
            </w:r>
            <w:r w:rsidR="003A1B2F">
              <w:fldChar w:fldCharType="end"/>
            </w:r>
            <w:r>
              <w:rPr>
                <w:rFonts w:hint="eastAsia"/>
              </w:rPr>
              <w:t>）</w:t>
            </w:r>
          </w:p>
        </w:tc>
      </w:tr>
    </w:tbl>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0D07631"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w:t>
      </w:r>
      <w:r w:rsidR="006533F6">
        <w:rPr>
          <w:rFonts w:hint="eastAsia"/>
        </w:rPr>
        <w:t>并且不会受到插入或者交换距离阈值的限制。</w:t>
      </w:r>
      <w:r w:rsidR="00ED0D39">
        <w:rPr>
          <w:rFonts w:hint="eastAsia"/>
        </w:rPr>
        <w:t>显然，基于随机的扰动这种</w:t>
      </w:r>
      <w:r w:rsidR="005A5CB1">
        <w:rPr>
          <w:rFonts w:hint="eastAsia"/>
        </w:rPr>
        <w:t>随机性最强，</w:t>
      </w:r>
      <w:r w:rsidR="000C595E">
        <w:rPr>
          <w:rFonts w:hint="eastAsia"/>
        </w:rPr>
        <w:t>能更大可能扰动到新的解空间，</w:t>
      </w:r>
      <w:r w:rsidR="005A5CB1">
        <w:rPr>
          <w:rFonts w:hint="eastAsia"/>
        </w:rPr>
        <w:t>但也有可能会破坏掉局部最优解的</w:t>
      </w:r>
      <w:r w:rsidR="00DE7D65">
        <w:rPr>
          <w:rFonts w:hint="eastAsia"/>
        </w:rPr>
        <w:t>结构</w:t>
      </w:r>
      <w:r w:rsidR="000C595E">
        <w:rPr>
          <w:rFonts w:hint="eastAsia"/>
        </w:rPr>
        <w:t>，导致重复无意义的搜索</w:t>
      </w:r>
      <w:r w:rsidR="00DE7D65">
        <w:rPr>
          <w:rFonts w:hint="eastAsia"/>
        </w:rPr>
        <w:t>。</w:t>
      </w:r>
    </w:p>
    <w:p w14:paraId="03EC542D" w14:textId="4E10AB7C"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BE2679">
        <w:fldChar w:fldCharType="begin"/>
      </w:r>
      <w:r w:rsidR="00BE2679">
        <w:instrText xml:space="preserve"> </w:instrText>
      </w:r>
      <w:r w:rsidR="00BE2679">
        <w:rPr>
          <w:rFonts w:hint="eastAsia"/>
        </w:rPr>
        <w:instrText>REF _Ref514493363 \r \h</w:instrText>
      </w:r>
      <w:r w:rsidR="00BE2679">
        <w:instrText xml:space="preserve"> </w:instrText>
      </w:r>
      <w:r w:rsidR="00BE2679">
        <w:fldChar w:fldCharType="separate"/>
      </w:r>
      <w:r w:rsidR="007243ED">
        <w:t>3.2</w:t>
      </w:r>
      <w:r w:rsidR="00BE2679">
        <w:fldChar w:fldCharType="end"/>
      </w:r>
      <w:r w:rsidR="00C57E88">
        <w:rPr>
          <w:rFonts w:hint="eastAsia"/>
        </w:rPr>
        <w:t>节中</w:t>
      </w:r>
      <w:r w:rsidR="00BE2679">
        <w:rPr>
          <w:rFonts w:hint="eastAsia"/>
        </w:rPr>
        <w:t>求解框架中提到</w:t>
      </w:r>
      <w:r w:rsidR="00C57E88">
        <w:rPr>
          <w:rFonts w:hint="eastAsia"/>
        </w:rPr>
        <w:t>，</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w:t>
      </w:r>
      <w:r w:rsidR="007E1697">
        <w:rPr>
          <w:rFonts w:hint="eastAsia"/>
        </w:rPr>
        <w:lastRenderedPageBreak/>
        <w:t>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09C06966" w14:textId="7C32D381" w:rsidR="00727889" w:rsidRDefault="00727889" w:rsidP="00727889">
      <w:pPr>
        <w:pStyle w:val="2"/>
      </w:pPr>
      <w:bookmarkStart w:id="54" w:name="_Toc514878244"/>
      <w:r>
        <w:rPr>
          <w:rFonts w:hint="eastAsia"/>
        </w:rPr>
        <w:t>本章小结</w:t>
      </w:r>
      <w:bookmarkEnd w:id="54"/>
    </w:p>
    <w:p w14:paraId="44E8F53F" w14:textId="069DD2A9" w:rsidR="00727889" w:rsidRPr="00727889" w:rsidRDefault="005D2619" w:rsidP="00727889">
      <w:pPr>
        <w:ind w:firstLine="480"/>
      </w:pPr>
      <w:r>
        <w:rPr>
          <w:rFonts w:hint="eastAsia"/>
        </w:rPr>
        <w:t>本章首先介绍了迭代局部搜索算法的主要框架，描述了其基本思想和流程</w:t>
      </w:r>
      <w:r w:rsidR="0033038C">
        <w:rPr>
          <w:rFonts w:hint="eastAsia"/>
        </w:rPr>
        <w:t>，并</w:t>
      </w:r>
      <w:r>
        <w:rPr>
          <w:rFonts w:hint="eastAsia"/>
        </w:rPr>
        <w:t>解释说明了邻域动作、</w:t>
      </w:r>
      <w:r w:rsidR="0033038C">
        <w:rPr>
          <w:rFonts w:hint="eastAsia"/>
        </w:rPr>
        <w:t>邻域评估和扰动机制的概念以及意义。</w:t>
      </w:r>
      <w:r w:rsidR="00824541">
        <w:rPr>
          <w:rFonts w:hint="eastAsia"/>
        </w:rPr>
        <w:t>ILS-MP</w:t>
      </w:r>
      <w:r w:rsidR="00824541">
        <w:rPr>
          <w:rFonts w:hint="eastAsia"/>
        </w:rPr>
        <w:t>采用了两种不同的邻域动作，包括工件的</w:t>
      </w:r>
      <w:r w:rsidR="007A3289">
        <w:rPr>
          <w:rFonts w:hint="eastAsia"/>
        </w:rPr>
        <w:t>的插入和交换动作</w:t>
      </w:r>
      <w:r w:rsidR="00ED2044">
        <w:rPr>
          <w:rFonts w:hint="eastAsia"/>
        </w:rPr>
        <w:t>，旨在增大邻域搜索空间，在迭代搜索的每步邻域搜索都会随机选择一种生成邻域解集合。</w:t>
      </w:r>
      <w:r w:rsidR="009A68F4">
        <w:rPr>
          <w:rFonts w:hint="eastAsia"/>
        </w:rPr>
        <w:t>为了加快邻域评估，不仅设定了邻域动作距离阈值，</w:t>
      </w:r>
      <w:r w:rsidR="00850954">
        <w:rPr>
          <w:rFonts w:hint="eastAsia"/>
        </w:rPr>
        <w:t>还分别针对插入和交换动作采取增量评估的方式设计</w:t>
      </w:r>
      <w:r w:rsidR="00510FBA">
        <w:rPr>
          <w:rFonts w:hint="eastAsia"/>
        </w:rPr>
        <w:t>了</w:t>
      </w:r>
      <w:r w:rsidR="00850954">
        <w:rPr>
          <w:rFonts w:hint="eastAsia"/>
        </w:rPr>
        <w:t>邻域评估策略</w:t>
      </w:r>
      <w:r w:rsidR="00510FBA">
        <w:rPr>
          <w:rFonts w:hint="eastAsia"/>
        </w:rPr>
        <w:t>，从两个方面去提高邻域动作的评估效率。另外</w:t>
      </w:r>
      <w:r w:rsidR="0006508F">
        <w:rPr>
          <w:rFonts w:hint="eastAsia"/>
        </w:rPr>
        <w:t>在本节中</w:t>
      </w:r>
      <w:r w:rsidR="00510FBA">
        <w:rPr>
          <w:rFonts w:hint="eastAsia"/>
        </w:rPr>
        <w:t>还提出了多扰动机制：基于禁忌的扰动、基于构造的扰动和随机扰动</w:t>
      </w:r>
      <w:r w:rsidR="001374BB">
        <w:rPr>
          <w:rFonts w:hint="eastAsia"/>
        </w:rPr>
        <w:t>，当局部搜索陷入局部最优之后，按概率随机选择一种扰动机制，扰动到新的解空间。</w:t>
      </w:r>
    </w:p>
    <w:p w14:paraId="6959EA74" w14:textId="24EDEDF5" w:rsidR="00091743" w:rsidRPr="007E1697" w:rsidRDefault="00091743" w:rsidP="00091743">
      <w:pPr>
        <w:widowControl/>
        <w:spacing w:line="240" w:lineRule="auto"/>
        <w:ind w:firstLineChars="0" w:firstLine="0"/>
        <w:jc w:val="left"/>
      </w:pPr>
      <w:r>
        <w:br w:type="page"/>
      </w:r>
    </w:p>
    <w:p w14:paraId="0837AD7D" w14:textId="3CBA9874" w:rsidR="00FC3689" w:rsidRDefault="00AA5C6F" w:rsidP="00C1437B">
      <w:pPr>
        <w:pStyle w:val="10"/>
      </w:pPr>
      <w:bookmarkStart w:id="55" w:name="_Toc514878245"/>
      <w:r>
        <w:rPr>
          <w:rFonts w:hint="eastAsia"/>
        </w:rPr>
        <w:lastRenderedPageBreak/>
        <w:t>算法性能实验与分析</w:t>
      </w:r>
      <w:bookmarkEnd w:id="55"/>
    </w:p>
    <w:p w14:paraId="42A3087A" w14:textId="5A561F7A"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bookmarkStart w:id="56" w:name="_Toc514878246"/>
      <w:r>
        <w:rPr>
          <w:rFonts w:hint="eastAsia"/>
        </w:rPr>
        <w:t>实验方案设计</w:t>
      </w:r>
      <w:bookmarkEnd w:id="56"/>
    </w:p>
    <w:p w14:paraId="1859EB64" w14:textId="7E6B9117" w:rsidR="000C002B" w:rsidRPr="008F2E71" w:rsidRDefault="008F2E71" w:rsidP="000C002B">
      <w:pPr>
        <w:ind w:firstLine="480"/>
      </w:pPr>
      <w:r>
        <w:rPr>
          <w:rFonts w:hint="eastAsia"/>
        </w:rPr>
        <w:t>为了更好地衡量算法的</w:t>
      </w:r>
      <w:r w:rsidR="00C81BA3">
        <w:rPr>
          <w:rFonts w:hint="eastAsia"/>
        </w:rPr>
        <w:t>求解</w:t>
      </w:r>
      <w:r>
        <w:rPr>
          <w:rFonts w:hint="eastAsia"/>
        </w:rPr>
        <w:t>性能</w:t>
      </w:r>
      <w:r w:rsidR="00AF3447">
        <w:rPr>
          <w:rFonts w:hint="eastAsia"/>
        </w:rPr>
        <w:t>，需要</w:t>
      </w:r>
      <w:r w:rsidR="000C002B">
        <w:rPr>
          <w:rFonts w:hint="eastAsia"/>
        </w:rPr>
        <w:t>在标准算例</w:t>
      </w:r>
      <w:r w:rsidR="00E20328">
        <w:rPr>
          <w:rFonts w:hint="eastAsia"/>
        </w:rPr>
        <w:t>集</w:t>
      </w:r>
      <w:r w:rsidR="000C002B">
        <w:rPr>
          <w:rFonts w:hint="eastAsia"/>
        </w:rPr>
        <w:t>上对算法进行验证，本节将主要描述测试算例的规模和类型，以及实验平台的各类配置参数。</w:t>
      </w:r>
    </w:p>
    <w:p w14:paraId="2974F9C7" w14:textId="01BD9B6D" w:rsidR="00266D1E" w:rsidRDefault="00266D1E" w:rsidP="00266D1E">
      <w:pPr>
        <w:pStyle w:val="3"/>
      </w:pPr>
      <w:bookmarkStart w:id="57" w:name="_Ref510950781"/>
      <w:r>
        <w:rPr>
          <w:rFonts w:hint="eastAsia"/>
        </w:rPr>
        <w:t>测试算例</w:t>
      </w:r>
      <w:bookmarkEnd w:id="57"/>
    </w:p>
    <w:p w14:paraId="694F6DCA" w14:textId="2391EBAB" w:rsidR="004F3695"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B55796">
        <w:instrText xml:space="preserve"> ADDIN EN.CITE &lt;EndNote&gt;&lt;Cite&gt;&lt;Author&gt;Valente&lt;/Author&gt;&lt;Year&gt;2007&lt;/Year&gt;&lt;RecNum&gt;19&lt;/RecNum&gt;&lt;DisplayText&gt;&lt;style face="superscript"&gt;[46]&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B55796" w:rsidRPr="00B55796">
        <w:rPr>
          <w:noProof/>
          <w:vertAlign w:val="superscript"/>
        </w:rPr>
        <w:t>[</w:t>
      </w:r>
      <w:hyperlink w:anchor="_ENREF_46" w:tooltip="Valente, 2007 #19" w:history="1">
        <w:r w:rsidR="00B97D99" w:rsidRPr="00B55796">
          <w:rPr>
            <w:noProof/>
            <w:vertAlign w:val="superscript"/>
          </w:rPr>
          <w:t>46</w:t>
        </w:r>
      </w:hyperlink>
      <w:r w:rsidR="00B55796" w:rsidRPr="00B55796">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sidR="004F3695">
        <w:rPr>
          <w:rFonts w:hint="eastAsia"/>
        </w:rPr>
        <w:t>个工件的小规模算例，</w:t>
      </w:r>
      <w:r>
        <w:rPr>
          <w:rFonts w:hint="eastAsia"/>
        </w:rPr>
        <w:t>3</w:t>
      </w:r>
      <w:r>
        <w:t>0</w:t>
      </w:r>
      <w:r>
        <w:rPr>
          <w:rFonts w:hint="eastAsia"/>
        </w:rPr>
        <w:t>、</w:t>
      </w:r>
      <w:r>
        <w:rPr>
          <w:rFonts w:hint="eastAsia"/>
        </w:rPr>
        <w:t>4</w:t>
      </w:r>
      <w:r>
        <w:t>0</w:t>
      </w:r>
      <w:r w:rsidR="004F3695">
        <w:rPr>
          <w:rFonts w:hint="eastAsia"/>
        </w:rPr>
        <w:t>、</w:t>
      </w:r>
      <w:r w:rsidR="004F3695">
        <w:rPr>
          <w:rFonts w:hint="eastAsia"/>
        </w:rPr>
        <w:t>5</w:t>
      </w:r>
      <w:r w:rsidR="004F3695">
        <w:t>0</w:t>
      </w:r>
      <w:r w:rsidR="004F3695">
        <w:rPr>
          <w:rFonts w:hint="eastAsia"/>
        </w:rPr>
        <w:t>个工件的中等规模算例以及</w:t>
      </w:r>
      <w:r>
        <w:rPr>
          <w:rFonts w:hint="eastAsia"/>
        </w:rPr>
        <w:t>70</w:t>
      </w:r>
      <w:r>
        <w:rPr>
          <w:rFonts w:hint="eastAsia"/>
        </w:rPr>
        <w:t>和</w:t>
      </w:r>
      <w:r>
        <w:rPr>
          <w:rFonts w:hint="eastAsia"/>
        </w:rPr>
        <w:t>100</w:t>
      </w:r>
      <w:r>
        <w:rPr>
          <w:rFonts w:hint="eastAsia"/>
        </w:rPr>
        <w:t>个工件</w:t>
      </w:r>
      <w:r w:rsidR="004F3695">
        <w:rPr>
          <w:rFonts w:hint="eastAsia"/>
        </w:rPr>
        <w:t>的大规模算例</w:t>
      </w:r>
      <w:r>
        <w:rPr>
          <w:rFonts w:hint="eastAsia"/>
        </w:rPr>
        <w:t>。</w:t>
      </w:r>
    </w:p>
    <w:p w14:paraId="4FB22EE3" w14:textId="670020A5" w:rsidR="000C002B" w:rsidRPr="000C002B" w:rsidRDefault="009B1624" w:rsidP="000C002B">
      <w:pPr>
        <w:ind w:firstLine="480"/>
      </w:pPr>
      <w:r>
        <w:rPr>
          <w:rFonts w:hint="eastAsia"/>
        </w:rPr>
        <w:t>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m:t>
        </m:r>
        <m:r>
          <m:rPr>
            <m:sty m:val="p"/>
          </m:rPr>
          <w:rPr>
            <w:rFonts w:ascii="Cambria Math" w:hAnsi="Cambria Math"/>
          </w:rPr>
          <w:lastRenderedPageBreak/>
          <m:t>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7050E2">
        <w:rPr>
          <w:rStyle w:val="aff"/>
        </w:rPr>
        <w:footnoteReference w:id="2"/>
      </w:r>
      <w:r w:rsidR="002D0C9A">
        <w:rPr>
          <w:rFonts w:hint="eastAsia"/>
        </w:rPr>
        <w:t>。</w:t>
      </w:r>
      <w:r w:rsidR="001C5875">
        <w:rPr>
          <w:rFonts w:hint="eastAsia"/>
        </w:rPr>
        <w:t>国内外学者</w:t>
      </w:r>
      <w:r w:rsidR="007050E2">
        <w:rPr>
          <w:rFonts w:hint="eastAsia"/>
        </w:rPr>
        <w:t>曾</w:t>
      </w:r>
      <w:r w:rsidR="0087002D">
        <w:rPr>
          <w:rFonts w:hint="eastAsia"/>
        </w:rPr>
        <w:t>报道</w:t>
      </w:r>
      <w:r w:rsidR="007050E2">
        <w:rPr>
          <w:rFonts w:hint="eastAsia"/>
        </w:rPr>
        <w:t>过</w:t>
      </w:r>
      <w:r w:rsidR="001C5875">
        <w:rPr>
          <w:rFonts w:hint="eastAsia"/>
        </w:rPr>
        <w:t>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558F77F9"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7243ED">
        <w:rPr>
          <w:rFonts w:hint="eastAsia"/>
        </w:rPr>
        <w:t>表</w:t>
      </w:r>
      <w:r w:rsidR="007243ED">
        <w:rPr>
          <w:rFonts w:hint="eastAsia"/>
        </w:rPr>
        <w:t xml:space="preserve"> </w:t>
      </w:r>
      <w:r w:rsidR="007243ED">
        <w:rPr>
          <w:noProof/>
        </w:rPr>
        <w:t>4</w:t>
      </w:r>
      <w:r w:rsidR="007243ED">
        <w:noBreakHyphen/>
      </w:r>
      <w:r w:rsidR="007243ED">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7243ED">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r w:rsidR="00E037DC">
        <w:rPr>
          <w:rFonts w:hint="eastAsia"/>
        </w:rPr>
        <w:t>由于机器配置对计算时间有较大影响，因此在比较各类算法的求解时间时，均需要根据</w:t>
      </w:r>
      <w:r w:rsidR="00E037DC">
        <w:rPr>
          <w:rFonts w:hint="eastAsia"/>
        </w:rPr>
        <w:t>CPU</w:t>
      </w:r>
      <w:r w:rsidR="00E037DC">
        <w:rPr>
          <w:rFonts w:hint="eastAsia"/>
        </w:rPr>
        <w:t>性能进行时间换算。</w:t>
      </w:r>
    </w:p>
    <w:p w14:paraId="405E5773" w14:textId="5408DAF5" w:rsidR="00907465" w:rsidRDefault="00786393" w:rsidP="00831500">
      <w:pPr>
        <w:pStyle w:val="af"/>
      </w:pPr>
      <w:bookmarkStart w:id="58" w:name="_Ref51095060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7243ED">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7243ED">
        <w:rPr>
          <w:noProof/>
        </w:rPr>
        <w:t>1</w:t>
      </w:r>
      <w:r w:rsidR="005F7F74">
        <w:fldChar w:fldCharType="end"/>
      </w:r>
      <w:bookmarkEnd w:id="58"/>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4D7EBE">
        <w:trPr>
          <w:trHeight w:val="397"/>
          <w:jc w:val="center"/>
        </w:trPr>
        <w:tc>
          <w:tcPr>
            <w:tcW w:w="1566" w:type="dxa"/>
            <w:tcBorders>
              <w:top w:val="single" w:sz="12" w:space="0" w:color="auto"/>
              <w:left w:val="nil"/>
              <w:bottom w:val="single" w:sz="12" w:space="0" w:color="auto"/>
            </w:tcBorders>
            <w:vAlign w:val="center"/>
          </w:tcPr>
          <w:p w14:paraId="7DC41EC2" w14:textId="77777777" w:rsidR="007438BB" w:rsidRPr="003A4E77" w:rsidRDefault="007438BB" w:rsidP="003A4E77">
            <w:pPr>
              <w:pStyle w:val="af6"/>
            </w:pPr>
            <w:r w:rsidRPr="003A4E77">
              <w:rPr>
                <w:rFonts w:hint="eastAsia"/>
              </w:rPr>
              <w:t>类型</w:t>
            </w:r>
          </w:p>
        </w:tc>
        <w:tc>
          <w:tcPr>
            <w:tcW w:w="1553" w:type="dxa"/>
            <w:tcBorders>
              <w:top w:val="single" w:sz="12" w:space="0" w:color="auto"/>
              <w:bottom w:val="single" w:sz="12" w:space="0" w:color="auto"/>
            </w:tcBorders>
          </w:tcPr>
          <w:p w14:paraId="67DD044A" w14:textId="77777777" w:rsidR="007438BB" w:rsidRPr="003A4E77" w:rsidRDefault="007438BB" w:rsidP="003A4E77">
            <w:pPr>
              <w:pStyle w:val="af6"/>
            </w:pPr>
            <w:r w:rsidRPr="003A4E77">
              <w:rPr>
                <w:rFonts w:hint="eastAsia"/>
              </w:rPr>
              <w:t>名称</w:t>
            </w:r>
          </w:p>
        </w:tc>
        <w:tc>
          <w:tcPr>
            <w:tcW w:w="4247" w:type="dxa"/>
            <w:tcBorders>
              <w:top w:val="single" w:sz="12" w:space="0" w:color="auto"/>
              <w:bottom w:val="single" w:sz="12" w:space="0" w:color="auto"/>
              <w:right w:val="nil"/>
            </w:tcBorders>
          </w:tcPr>
          <w:p w14:paraId="24FA88FD" w14:textId="77777777" w:rsidR="007438BB" w:rsidRPr="003A4E77" w:rsidRDefault="007438BB" w:rsidP="003A4E77">
            <w:pPr>
              <w:pStyle w:val="af6"/>
            </w:pPr>
            <w:r w:rsidRPr="003A4E77">
              <w:rPr>
                <w:rFonts w:hint="eastAsia"/>
              </w:rPr>
              <w:t>配置或参数</w:t>
            </w:r>
          </w:p>
        </w:tc>
      </w:tr>
      <w:tr w:rsidR="007438BB" w:rsidRPr="00E50516" w14:paraId="4B378EFE" w14:textId="77777777" w:rsidTr="004D7EBE">
        <w:trPr>
          <w:trHeight w:val="397"/>
          <w:jc w:val="center"/>
        </w:trPr>
        <w:tc>
          <w:tcPr>
            <w:tcW w:w="1566" w:type="dxa"/>
            <w:vMerge w:val="restart"/>
            <w:tcBorders>
              <w:top w:val="single" w:sz="12" w:space="0" w:color="auto"/>
              <w:left w:val="nil"/>
            </w:tcBorders>
            <w:vAlign w:val="center"/>
          </w:tcPr>
          <w:p w14:paraId="7AF16A35" w14:textId="77777777" w:rsidR="007438BB" w:rsidRPr="003A4E77" w:rsidRDefault="007438BB" w:rsidP="003A4E77">
            <w:pPr>
              <w:pStyle w:val="af6"/>
            </w:pPr>
            <w:r w:rsidRPr="003A4E77">
              <w:t>硬件环境</w:t>
            </w:r>
          </w:p>
        </w:tc>
        <w:tc>
          <w:tcPr>
            <w:tcW w:w="1553" w:type="dxa"/>
            <w:tcBorders>
              <w:top w:val="single" w:sz="12" w:space="0" w:color="auto"/>
            </w:tcBorders>
          </w:tcPr>
          <w:p w14:paraId="1A845D5B" w14:textId="77777777" w:rsidR="007438BB" w:rsidRPr="003A4E77" w:rsidRDefault="007438BB" w:rsidP="003A4E77">
            <w:pPr>
              <w:pStyle w:val="af6"/>
            </w:pPr>
            <w:r w:rsidRPr="003A4E77">
              <w:rPr>
                <w:rFonts w:hint="eastAsia"/>
              </w:rPr>
              <w:t>处理器</w:t>
            </w:r>
          </w:p>
        </w:tc>
        <w:tc>
          <w:tcPr>
            <w:tcW w:w="4247" w:type="dxa"/>
            <w:tcBorders>
              <w:top w:val="single" w:sz="12" w:space="0" w:color="auto"/>
              <w:right w:val="nil"/>
            </w:tcBorders>
          </w:tcPr>
          <w:p w14:paraId="62FE2753" w14:textId="084F1FC3" w:rsidR="007438BB" w:rsidRPr="003A4E77" w:rsidRDefault="007438BB" w:rsidP="003A4E77">
            <w:pPr>
              <w:pStyle w:val="af6"/>
            </w:pPr>
            <w:r w:rsidRPr="003A4E77">
              <w:t>Intel(R) Celeron(R) G530-2.40 GHz</w:t>
            </w:r>
          </w:p>
        </w:tc>
      </w:tr>
      <w:tr w:rsidR="007438BB" w:rsidRPr="00E50516" w14:paraId="4370F11B" w14:textId="77777777" w:rsidTr="004D7EBE">
        <w:trPr>
          <w:trHeight w:val="397"/>
          <w:jc w:val="center"/>
        </w:trPr>
        <w:tc>
          <w:tcPr>
            <w:tcW w:w="1566" w:type="dxa"/>
            <w:vMerge/>
            <w:tcBorders>
              <w:left w:val="nil"/>
            </w:tcBorders>
          </w:tcPr>
          <w:p w14:paraId="2D757912" w14:textId="77777777" w:rsidR="007438BB" w:rsidRPr="003A4E77" w:rsidRDefault="007438BB" w:rsidP="003A4E77">
            <w:pPr>
              <w:pStyle w:val="af6"/>
            </w:pPr>
          </w:p>
        </w:tc>
        <w:tc>
          <w:tcPr>
            <w:tcW w:w="1553" w:type="dxa"/>
          </w:tcPr>
          <w:p w14:paraId="0EB2765E" w14:textId="77777777" w:rsidR="007438BB" w:rsidRPr="003A4E77" w:rsidRDefault="007438BB" w:rsidP="003A4E77">
            <w:pPr>
              <w:pStyle w:val="af6"/>
            </w:pPr>
            <w:r w:rsidRPr="003A4E77">
              <w:rPr>
                <w:rFonts w:hint="eastAsia"/>
              </w:rPr>
              <w:t>内存</w:t>
            </w:r>
          </w:p>
        </w:tc>
        <w:tc>
          <w:tcPr>
            <w:tcW w:w="4247" w:type="dxa"/>
            <w:tcBorders>
              <w:right w:val="nil"/>
            </w:tcBorders>
          </w:tcPr>
          <w:p w14:paraId="6F73AAEB" w14:textId="142153FE" w:rsidR="007438BB" w:rsidRPr="003A4E77" w:rsidRDefault="00A63B3F" w:rsidP="003A4E77">
            <w:pPr>
              <w:pStyle w:val="af6"/>
            </w:pPr>
            <w:r w:rsidRPr="003A4E77">
              <w:t>4</w:t>
            </w:r>
            <w:r w:rsidR="007438BB" w:rsidRPr="003A4E77">
              <w:rPr>
                <w:rFonts w:hint="eastAsia"/>
              </w:rPr>
              <w:t>GB</w:t>
            </w:r>
          </w:p>
        </w:tc>
      </w:tr>
      <w:tr w:rsidR="007438BB" w:rsidRPr="00E50516" w14:paraId="0173C46C" w14:textId="77777777" w:rsidTr="004D7EBE">
        <w:trPr>
          <w:trHeight w:val="397"/>
          <w:jc w:val="center"/>
        </w:trPr>
        <w:tc>
          <w:tcPr>
            <w:tcW w:w="1566" w:type="dxa"/>
            <w:vMerge/>
            <w:tcBorders>
              <w:left w:val="nil"/>
              <w:bottom w:val="single" w:sz="4" w:space="0" w:color="auto"/>
            </w:tcBorders>
          </w:tcPr>
          <w:p w14:paraId="5EDE7CD6" w14:textId="77777777" w:rsidR="007438BB" w:rsidRPr="003A4E77" w:rsidRDefault="007438BB" w:rsidP="003A4E77">
            <w:pPr>
              <w:pStyle w:val="af6"/>
            </w:pPr>
          </w:p>
        </w:tc>
        <w:tc>
          <w:tcPr>
            <w:tcW w:w="1553" w:type="dxa"/>
          </w:tcPr>
          <w:p w14:paraId="18680A64" w14:textId="77777777" w:rsidR="007438BB" w:rsidRPr="003A4E77" w:rsidRDefault="007438BB" w:rsidP="003A4E77">
            <w:pPr>
              <w:pStyle w:val="af6"/>
            </w:pPr>
            <w:r w:rsidRPr="003A4E77">
              <w:rPr>
                <w:rFonts w:hint="eastAsia"/>
              </w:rPr>
              <w:t>硬盘</w:t>
            </w:r>
          </w:p>
        </w:tc>
        <w:tc>
          <w:tcPr>
            <w:tcW w:w="4247" w:type="dxa"/>
            <w:tcBorders>
              <w:right w:val="nil"/>
            </w:tcBorders>
          </w:tcPr>
          <w:p w14:paraId="6A636056" w14:textId="77777777" w:rsidR="007438BB" w:rsidRPr="003A4E77" w:rsidRDefault="007438BB" w:rsidP="003A4E77">
            <w:pPr>
              <w:pStyle w:val="af6"/>
            </w:pPr>
            <w:r w:rsidRPr="003A4E77">
              <w:rPr>
                <w:rFonts w:hint="eastAsia"/>
              </w:rPr>
              <w:t>500GB</w:t>
            </w:r>
          </w:p>
        </w:tc>
      </w:tr>
      <w:tr w:rsidR="007438BB" w:rsidRPr="00E50516" w14:paraId="129C78C8" w14:textId="77777777" w:rsidTr="004D7EBE">
        <w:trPr>
          <w:trHeight w:val="397"/>
          <w:jc w:val="center"/>
        </w:trPr>
        <w:tc>
          <w:tcPr>
            <w:tcW w:w="1566" w:type="dxa"/>
            <w:vMerge w:val="restart"/>
            <w:tcBorders>
              <w:left w:val="nil"/>
              <w:bottom w:val="single" w:sz="12" w:space="0" w:color="auto"/>
            </w:tcBorders>
            <w:vAlign w:val="center"/>
          </w:tcPr>
          <w:p w14:paraId="51431C67" w14:textId="77777777" w:rsidR="007438BB" w:rsidRPr="003A4E77" w:rsidRDefault="007438BB" w:rsidP="003A4E77">
            <w:pPr>
              <w:pStyle w:val="af6"/>
            </w:pPr>
            <w:r w:rsidRPr="003A4E77">
              <w:rPr>
                <w:rFonts w:hint="eastAsia"/>
              </w:rPr>
              <w:t>软件环境</w:t>
            </w:r>
          </w:p>
        </w:tc>
        <w:tc>
          <w:tcPr>
            <w:tcW w:w="1553" w:type="dxa"/>
          </w:tcPr>
          <w:p w14:paraId="16A58BF7" w14:textId="77777777" w:rsidR="007438BB" w:rsidRPr="003A4E77" w:rsidRDefault="007438BB" w:rsidP="003A4E77">
            <w:pPr>
              <w:pStyle w:val="af6"/>
            </w:pPr>
            <w:r w:rsidRPr="003A4E77">
              <w:rPr>
                <w:rFonts w:hint="eastAsia"/>
              </w:rPr>
              <w:t>操作系统</w:t>
            </w:r>
          </w:p>
        </w:tc>
        <w:tc>
          <w:tcPr>
            <w:tcW w:w="4247" w:type="dxa"/>
            <w:tcBorders>
              <w:right w:val="nil"/>
            </w:tcBorders>
          </w:tcPr>
          <w:p w14:paraId="67F73AED" w14:textId="5EDB3CB5" w:rsidR="007438BB" w:rsidRPr="003A4E77" w:rsidRDefault="003A4E77" w:rsidP="003A4E77">
            <w:pPr>
              <w:pStyle w:val="af6"/>
            </w:pPr>
            <w:r w:rsidRPr="003A4E77">
              <w:t>Microsoft Windows 7</w:t>
            </w:r>
            <w:r w:rsidR="007438BB" w:rsidRPr="003A4E77">
              <w:t>(64</w:t>
            </w:r>
            <w:r w:rsidR="007438BB" w:rsidRPr="003A4E77">
              <w:rPr>
                <w:rFonts w:hint="eastAsia"/>
              </w:rPr>
              <w:t>位</w:t>
            </w:r>
            <w:r w:rsidR="007438BB" w:rsidRPr="003A4E77">
              <w:t>)</w:t>
            </w:r>
          </w:p>
        </w:tc>
      </w:tr>
      <w:tr w:rsidR="007438BB" w:rsidRPr="00E50516" w14:paraId="47388754" w14:textId="77777777" w:rsidTr="004D7EBE">
        <w:trPr>
          <w:trHeight w:val="397"/>
          <w:jc w:val="center"/>
        </w:trPr>
        <w:tc>
          <w:tcPr>
            <w:tcW w:w="1566" w:type="dxa"/>
            <w:vMerge/>
            <w:tcBorders>
              <w:left w:val="nil"/>
              <w:bottom w:val="single" w:sz="12" w:space="0" w:color="auto"/>
            </w:tcBorders>
          </w:tcPr>
          <w:p w14:paraId="17D24C9A" w14:textId="77777777" w:rsidR="007438BB" w:rsidRPr="003A4E77" w:rsidRDefault="007438BB" w:rsidP="003A4E77">
            <w:pPr>
              <w:pStyle w:val="af6"/>
            </w:pPr>
          </w:p>
        </w:tc>
        <w:tc>
          <w:tcPr>
            <w:tcW w:w="1553" w:type="dxa"/>
            <w:tcBorders>
              <w:bottom w:val="single" w:sz="4" w:space="0" w:color="auto"/>
            </w:tcBorders>
          </w:tcPr>
          <w:p w14:paraId="79D16F68" w14:textId="77777777" w:rsidR="007438BB" w:rsidRPr="003A4E77" w:rsidRDefault="007438BB" w:rsidP="003A4E77">
            <w:pPr>
              <w:pStyle w:val="af6"/>
            </w:pPr>
            <w:r w:rsidRPr="003A4E77">
              <w:rPr>
                <w:rFonts w:hint="eastAsia"/>
              </w:rPr>
              <w:t>编译器</w:t>
            </w:r>
          </w:p>
        </w:tc>
        <w:tc>
          <w:tcPr>
            <w:tcW w:w="4247" w:type="dxa"/>
            <w:tcBorders>
              <w:bottom w:val="single" w:sz="4" w:space="0" w:color="auto"/>
              <w:right w:val="nil"/>
            </w:tcBorders>
          </w:tcPr>
          <w:p w14:paraId="72ABE336" w14:textId="77777777" w:rsidR="007438BB" w:rsidRPr="003A4E77" w:rsidRDefault="007438BB" w:rsidP="003A4E77">
            <w:pPr>
              <w:pStyle w:val="af6"/>
            </w:pPr>
            <w:r w:rsidRPr="003A4E77">
              <w:t>mingw32-gcc</w:t>
            </w:r>
          </w:p>
        </w:tc>
      </w:tr>
      <w:tr w:rsidR="007438BB" w:rsidRPr="00E50516" w14:paraId="66AF9572" w14:textId="77777777" w:rsidTr="004D7EBE">
        <w:trPr>
          <w:trHeight w:val="397"/>
          <w:jc w:val="center"/>
        </w:trPr>
        <w:tc>
          <w:tcPr>
            <w:tcW w:w="1566" w:type="dxa"/>
            <w:vMerge/>
            <w:tcBorders>
              <w:left w:val="nil"/>
              <w:bottom w:val="single" w:sz="12" w:space="0" w:color="auto"/>
            </w:tcBorders>
          </w:tcPr>
          <w:p w14:paraId="5EAC6CF8" w14:textId="77777777" w:rsidR="007438BB" w:rsidRPr="003A4E77" w:rsidRDefault="007438BB" w:rsidP="003A4E77">
            <w:pPr>
              <w:pStyle w:val="af6"/>
            </w:pPr>
          </w:p>
        </w:tc>
        <w:tc>
          <w:tcPr>
            <w:tcW w:w="1553" w:type="dxa"/>
            <w:tcBorders>
              <w:bottom w:val="single" w:sz="12" w:space="0" w:color="auto"/>
            </w:tcBorders>
          </w:tcPr>
          <w:p w14:paraId="17DD3C90" w14:textId="77777777" w:rsidR="007438BB" w:rsidRPr="003A4E77" w:rsidRDefault="007438BB" w:rsidP="003A4E77">
            <w:pPr>
              <w:pStyle w:val="af6"/>
            </w:pPr>
            <w:r w:rsidRPr="003A4E77">
              <w:rPr>
                <w:rFonts w:hint="eastAsia"/>
              </w:rPr>
              <w:t>IDE</w:t>
            </w:r>
          </w:p>
        </w:tc>
        <w:tc>
          <w:tcPr>
            <w:tcW w:w="4247" w:type="dxa"/>
            <w:tcBorders>
              <w:bottom w:val="single" w:sz="12" w:space="0" w:color="auto"/>
              <w:right w:val="nil"/>
            </w:tcBorders>
          </w:tcPr>
          <w:p w14:paraId="1D692B51" w14:textId="77777777" w:rsidR="007438BB" w:rsidRPr="003A4E77" w:rsidRDefault="007438BB" w:rsidP="003A4E77">
            <w:pPr>
              <w:pStyle w:val="af6"/>
            </w:pPr>
            <w:r w:rsidRPr="003A4E77">
              <w:t>CodeBlocks</w:t>
            </w:r>
          </w:p>
        </w:tc>
      </w:tr>
    </w:tbl>
    <w:p w14:paraId="3DD5257D" w14:textId="3A6407E5" w:rsidR="00266D1E" w:rsidRDefault="00266D1E" w:rsidP="00266D1E">
      <w:pPr>
        <w:pStyle w:val="2"/>
      </w:pPr>
      <w:bookmarkStart w:id="59" w:name="_Toc514878247"/>
      <w:r>
        <w:rPr>
          <w:rFonts w:hint="eastAsia"/>
        </w:rPr>
        <w:t>参数设定</w:t>
      </w:r>
      <w:bookmarkEnd w:id="59"/>
    </w:p>
    <w:p w14:paraId="2A8FB7E8" w14:textId="6529D811" w:rsidR="00C36566" w:rsidRDefault="00C36566" w:rsidP="00293B92">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7243ED">
        <w:t>3.2</w:t>
      </w:r>
      <w:r w:rsidRPr="00F71C9A">
        <w:fldChar w:fldCharType="end"/>
      </w:r>
      <w:r w:rsidRPr="00F71C9A">
        <w:rPr>
          <w:rFonts w:hint="eastAsia"/>
        </w:rPr>
        <w:t>节描述了求解</w:t>
      </w:r>
      <w:r w:rsidRPr="00F71C9A">
        <w:rPr>
          <w:rFonts w:hint="eastAsia"/>
        </w:rPr>
        <w:t>SMSP-LEQT</w:t>
      </w:r>
      <w:r w:rsidRPr="00F71C9A">
        <w:rPr>
          <w:rFonts w:hint="eastAsia"/>
        </w:rPr>
        <w:t>问题的</w:t>
      </w:r>
      <w:r w:rsidR="00651E03" w:rsidRPr="00F71C9A">
        <w:rPr>
          <w:rFonts w:hint="eastAsia"/>
        </w:rPr>
        <w:t>带多种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w:t>
      </w:r>
      <w:r w:rsidR="00134895">
        <w:rPr>
          <w:rFonts w:hint="eastAsia"/>
        </w:rPr>
        <w:t>，不同的参数设置对不同算例的计算结果差异会很大</w:t>
      </w:r>
      <w:r w:rsidR="00025094" w:rsidRPr="00F71C9A">
        <w:rPr>
          <w:rFonts w:hint="eastAsia"/>
        </w:rPr>
        <w:t>。</w:t>
      </w:r>
      <w:r w:rsidR="00134895">
        <w:rPr>
          <w:rFonts w:hint="eastAsia"/>
        </w:rPr>
        <w:t>为了得到</w:t>
      </w:r>
      <w:r w:rsidR="00134895">
        <w:rPr>
          <w:rFonts w:hint="eastAsia"/>
        </w:rPr>
        <w:t>ILS-MP</w:t>
      </w:r>
      <w:r w:rsidR="00134895">
        <w:rPr>
          <w:rFonts w:hint="eastAsia"/>
        </w:rPr>
        <w:t>在求解不同类型的算例最合适的</w:t>
      </w:r>
      <w:r w:rsidR="00025094" w:rsidRPr="00F71C9A">
        <w:rPr>
          <w:rFonts w:hint="eastAsia"/>
        </w:rPr>
        <w:t>参数设置，</w:t>
      </w:r>
      <w:r w:rsidR="00B02F34">
        <w:rPr>
          <w:rFonts w:hint="eastAsia"/>
        </w:rPr>
        <w:t>我们在不同类型不同规模的算例上针对算法涉及到的各种参数进行了</w:t>
      </w:r>
      <w:r w:rsidR="006D3519" w:rsidRPr="00F71C9A">
        <w:rPr>
          <w:rFonts w:hint="eastAsia"/>
        </w:rPr>
        <w:t>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于实际问题来说，计算结果和计算效率都是实际生活中需要考虑的</w:t>
      </w:r>
      <w:r w:rsidR="00AA6F8C">
        <w:rPr>
          <w:rFonts w:hint="eastAsia"/>
        </w:rPr>
        <w:t>重要</w:t>
      </w:r>
      <w:r w:rsidR="00DC52AE">
        <w:rPr>
          <w:rFonts w:hint="eastAsia"/>
        </w:rPr>
        <w:t>因素。</w:t>
      </w:r>
    </w:p>
    <w:p w14:paraId="1A8FBA52" w14:textId="69A79F89" w:rsidR="00597F14" w:rsidRDefault="00597F14" w:rsidP="00597F14">
      <w:pPr>
        <w:pStyle w:val="3"/>
      </w:pPr>
      <w:r>
        <w:rPr>
          <w:rFonts w:hint="eastAsia"/>
        </w:rPr>
        <w:lastRenderedPageBreak/>
        <w:t>所有参数设置</w:t>
      </w:r>
    </w:p>
    <w:p w14:paraId="78832941" w14:textId="1710EF85"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7243ED">
        <w:rPr>
          <w:rFonts w:hint="eastAsia"/>
        </w:rPr>
        <w:t>表</w:t>
      </w:r>
      <w:r w:rsidR="007243ED">
        <w:rPr>
          <w:rFonts w:hint="eastAsia"/>
        </w:rPr>
        <w:t xml:space="preserve"> </w:t>
      </w:r>
      <w:r w:rsidR="007243ED">
        <w:rPr>
          <w:noProof/>
        </w:rPr>
        <w:t>4</w:t>
      </w:r>
      <w:r w:rsidR="007243ED">
        <w:noBreakHyphen/>
      </w:r>
      <w:r w:rsidR="007243ED">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74EC9578" w14:textId="312259D7" w:rsidR="00514633" w:rsidRDefault="00514633" w:rsidP="00514633">
      <w:pPr>
        <w:pStyle w:val="af"/>
      </w:pPr>
      <w:bookmarkStart w:id="60" w:name="_Ref5109652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243E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243ED">
        <w:rPr>
          <w:noProof/>
        </w:rPr>
        <w:t>2</w:t>
      </w:r>
      <w:r>
        <w:fldChar w:fldCharType="end"/>
      </w:r>
      <w:bookmarkEnd w:id="60"/>
      <w:r>
        <w:t xml:space="preserve"> </w:t>
      </w:r>
      <w:r>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4631"/>
        <w:gridCol w:w="850"/>
      </w:tblGrid>
      <w:tr w:rsidR="00514633" w14:paraId="7EB8DCF7" w14:textId="77777777" w:rsidTr="005F4F7F">
        <w:trPr>
          <w:trHeight w:val="340"/>
          <w:jc w:val="center"/>
        </w:trPr>
        <w:tc>
          <w:tcPr>
            <w:tcW w:w="1890" w:type="dxa"/>
            <w:tcBorders>
              <w:top w:val="single" w:sz="12" w:space="0" w:color="auto"/>
              <w:bottom w:val="single" w:sz="12" w:space="0" w:color="auto"/>
            </w:tcBorders>
          </w:tcPr>
          <w:p w14:paraId="332F117C" w14:textId="77777777" w:rsidR="00514633" w:rsidRPr="00860A87" w:rsidRDefault="00514633" w:rsidP="005F4F7F">
            <w:pPr>
              <w:pStyle w:val="af6"/>
            </w:pPr>
            <w:r w:rsidRPr="00860A87">
              <w:rPr>
                <w:rFonts w:hint="eastAsia"/>
              </w:rPr>
              <w:t>名称</w:t>
            </w:r>
          </w:p>
        </w:tc>
        <w:tc>
          <w:tcPr>
            <w:tcW w:w="4631" w:type="dxa"/>
            <w:tcBorders>
              <w:top w:val="single" w:sz="12" w:space="0" w:color="auto"/>
              <w:bottom w:val="single" w:sz="12" w:space="0" w:color="auto"/>
            </w:tcBorders>
          </w:tcPr>
          <w:p w14:paraId="2FBE8350" w14:textId="77777777" w:rsidR="00514633" w:rsidRPr="00860A87" w:rsidRDefault="00514633" w:rsidP="005F4F7F">
            <w:pPr>
              <w:pStyle w:val="af6"/>
            </w:pPr>
            <w:r w:rsidRPr="00860A87">
              <w:rPr>
                <w:rFonts w:hint="eastAsia"/>
              </w:rPr>
              <w:t>说明</w:t>
            </w:r>
          </w:p>
        </w:tc>
        <w:tc>
          <w:tcPr>
            <w:tcW w:w="850" w:type="dxa"/>
            <w:tcBorders>
              <w:top w:val="single" w:sz="12" w:space="0" w:color="auto"/>
              <w:bottom w:val="single" w:sz="12" w:space="0" w:color="auto"/>
            </w:tcBorders>
          </w:tcPr>
          <w:p w14:paraId="3AC04F8E" w14:textId="77777777" w:rsidR="00514633" w:rsidRPr="00860A87" w:rsidRDefault="00514633" w:rsidP="005F4F7F">
            <w:pPr>
              <w:pStyle w:val="af6"/>
            </w:pPr>
            <w:r w:rsidRPr="00860A87">
              <w:rPr>
                <w:rFonts w:hint="eastAsia"/>
              </w:rPr>
              <w:t>值</w:t>
            </w:r>
          </w:p>
        </w:tc>
      </w:tr>
      <w:tr w:rsidR="00514633" w14:paraId="62717EC0" w14:textId="77777777" w:rsidTr="005F4F7F">
        <w:trPr>
          <w:trHeight w:val="340"/>
          <w:jc w:val="center"/>
        </w:trPr>
        <w:tc>
          <w:tcPr>
            <w:tcW w:w="1890" w:type="dxa"/>
            <w:tcBorders>
              <w:top w:val="single" w:sz="12" w:space="0" w:color="auto"/>
            </w:tcBorders>
          </w:tcPr>
          <w:p w14:paraId="1501DC87" w14:textId="77777777" w:rsidR="00514633" w:rsidRPr="00C06C4B" w:rsidRDefault="00514633" w:rsidP="005F4F7F">
            <w:pPr>
              <w:pStyle w:val="af6"/>
              <w:rPr>
                <w:i/>
              </w:rPr>
            </w:pPr>
            <m:oMathPara>
              <m:oMathParaPr>
                <m:jc m:val="left"/>
              </m:oMathParaPr>
              <m:oMath>
                <m:r>
                  <w:rPr>
                    <w:rFonts w:ascii="Cambria Math" w:hAnsi="Cambria Math"/>
                  </w:rPr>
                  <m:t>s</m:t>
                </m:r>
                <m:r>
                  <w:rPr>
                    <w:rFonts w:ascii="Cambria Math" w:hAnsi="Cambria Math" w:hint="eastAsia"/>
                  </w:rPr>
                  <m:t>top_iter</m:t>
                </m:r>
              </m:oMath>
            </m:oMathPara>
          </w:p>
        </w:tc>
        <w:tc>
          <w:tcPr>
            <w:tcW w:w="4631" w:type="dxa"/>
            <w:tcBorders>
              <w:top w:val="single" w:sz="12" w:space="0" w:color="auto"/>
            </w:tcBorders>
          </w:tcPr>
          <w:p w14:paraId="0375F6FF" w14:textId="77777777" w:rsidR="00514633" w:rsidRPr="00177CA1" w:rsidRDefault="00514633" w:rsidP="005F4F7F">
            <w:pPr>
              <w:pStyle w:val="af6"/>
              <w:jc w:val="left"/>
            </w:pPr>
            <w:r w:rsidRPr="00177CA1">
              <w:rPr>
                <w:rFonts w:hint="eastAsia"/>
              </w:rPr>
              <w:t>算法终止的最大迭代次数，也</w:t>
            </w:r>
            <w:r>
              <w:rPr>
                <w:rFonts w:hint="eastAsia"/>
              </w:rPr>
              <w:t>就</w:t>
            </w:r>
            <w:r w:rsidRPr="00177CA1">
              <w:rPr>
                <w:rFonts w:hint="eastAsia"/>
              </w:rPr>
              <w:t>是</w:t>
            </w:r>
            <w:r>
              <w:rPr>
                <w:rFonts w:hint="eastAsia"/>
              </w:rPr>
              <w:t>停机条件</w:t>
            </w:r>
          </w:p>
        </w:tc>
        <w:tc>
          <w:tcPr>
            <w:tcW w:w="850" w:type="dxa"/>
            <w:tcBorders>
              <w:top w:val="single" w:sz="12" w:space="0" w:color="auto"/>
            </w:tcBorders>
          </w:tcPr>
          <w:p w14:paraId="5F9140D8" w14:textId="77777777" w:rsidR="00514633" w:rsidRPr="00820975" w:rsidRDefault="00514633" w:rsidP="005F4F7F">
            <w:pPr>
              <w:pStyle w:val="af6"/>
              <w:jc w:val="left"/>
            </w:pPr>
            <w:r>
              <w:t>50</w:t>
            </w:r>
          </w:p>
        </w:tc>
      </w:tr>
      <w:tr w:rsidR="00514633" w14:paraId="79C7A9ED" w14:textId="77777777" w:rsidTr="005F4F7F">
        <w:trPr>
          <w:trHeight w:val="340"/>
          <w:jc w:val="center"/>
        </w:trPr>
        <w:tc>
          <w:tcPr>
            <w:tcW w:w="1890" w:type="dxa"/>
          </w:tcPr>
          <w:p w14:paraId="37187540" w14:textId="77777777" w:rsidR="00514633" w:rsidRPr="00591C79" w:rsidRDefault="00514633" w:rsidP="005F4F7F">
            <w:pPr>
              <w:pStyle w:val="af6"/>
              <w:rPr>
                <w:rFonts w:eastAsiaTheme="minorEastAsia"/>
                <w:i/>
              </w:rPr>
            </w:pPr>
            <m:oMathPara>
              <m:oMathParaPr>
                <m:jc m:val="left"/>
              </m:oMathParaPr>
              <m:oMath>
                <m:r>
                  <w:rPr>
                    <w:rFonts w:ascii="Cambria Math" w:eastAsiaTheme="minorEastAsia" w:hAnsi="Cambria Math"/>
                  </w:rPr>
                  <m:t>threshold(insert)</m:t>
                </m:r>
              </m:oMath>
            </m:oMathPara>
          </w:p>
        </w:tc>
        <w:tc>
          <w:tcPr>
            <w:tcW w:w="4631" w:type="dxa"/>
          </w:tcPr>
          <w:p w14:paraId="4056E880" w14:textId="77777777" w:rsidR="00514633" w:rsidRPr="00177CA1" w:rsidRDefault="00514633" w:rsidP="005F4F7F">
            <w:pPr>
              <w:pStyle w:val="af6"/>
              <w:jc w:val="left"/>
            </w:pPr>
            <w:r>
              <w:rPr>
                <w:rFonts w:hint="eastAsia"/>
              </w:rPr>
              <w:t>插入动作的距离阈值</w:t>
            </w:r>
          </w:p>
        </w:tc>
        <w:tc>
          <w:tcPr>
            <w:tcW w:w="850" w:type="dxa"/>
          </w:tcPr>
          <w:p w14:paraId="61223E94" w14:textId="77777777" w:rsidR="00514633" w:rsidRPr="00116D3E" w:rsidRDefault="00514633" w:rsidP="005F4F7F">
            <w:pPr>
              <w:pStyle w:val="af6"/>
              <w:jc w:val="left"/>
              <w:rPr>
                <w:i/>
              </w:rPr>
            </w:pPr>
            <m:oMathPara>
              <m:oMathParaPr>
                <m:jc m:val="left"/>
              </m:oMathParaPr>
              <m:oMath>
                <m:r>
                  <w:rPr>
                    <w:rFonts w:ascii="Cambria Math" w:hAnsi="Cambria Math" w:hint="eastAsia"/>
                  </w:rPr>
                  <m:t>n/2</m:t>
                </m:r>
              </m:oMath>
            </m:oMathPara>
          </w:p>
        </w:tc>
      </w:tr>
      <w:tr w:rsidR="00514633" w14:paraId="28992898" w14:textId="77777777" w:rsidTr="005F4F7F">
        <w:trPr>
          <w:trHeight w:val="340"/>
          <w:jc w:val="center"/>
        </w:trPr>
        <w:tc>
          <w:tcPr>
            <w:tcW w:w="1890" w:type="dxa"/>
          </w:tcPr>
          <w:p w14:paraId="7BCED418" w14:textId="77777777" w:rsidR="00514633" w:rsidRPr="00C06C4B" w:rsidRDefault="00514633" w:rsidP="005F4F7F">
            <w:pPr>
              <w:pStyle w:val="af6"/>
            </w:pPr>
            <m:oMathPara>
              <m:oMathParaPr>
                <m:jc m:val="left"/>
              </m:oMathParaPr>
              <m:oMath>
                <m:r>
                  <w:rPr>
                    <w:rFonts w:ascii="Cambria Math" w:eastAsiaTheme="minorEastAsia" w:hAnsi="Cambria Math"/>
                  </w:rPr>
                  <m:t>threshold(swap)</m:t>
                </m:r>
              </m:oMath>
            </m:oMathPara>
          </w:p>
        </w:tc>
        <w:tc>
          <w:tcPr>
            <w:tcW w:w="4631" w:type="dxa"/>
          </w:tcPr>
          <w:p w14:paraId="48AB853E" w14:textId="77777777" w:rsidR="00514633" w:rsidRPr="00177CA1" w:rsidRDefault="00514633" w:rsidP="005F4F7F">
            <w:pPr>
              <w:pStyle w:val="af6"/>
              <w:jc w:val="left"/>
            </w:pPr>
            <w:r>
              <w:rPr>
                <w:rFonts w:hint="eastAsia"/>
              </w:rPr>
              <w:t>交换动作的距离阈值</w:t>
            </w:r>
          </w:p>
        </w:tc>
        <w:tc>
          <w:tcPr>
            <w:tcW w:w="850" w:type="dxa"/>
          </w:tcPr>
          <w:p w14:paraId="77238458" w14:textId="77777777" w:rsidR="00514633" w:rsidRPr="00C4372E" w:rsidRDefault="00514633" w:rsidP="005F4F7F">
            <w:pPr>
              <w:pStyle w:val="af6"/>
              <w:jc w:val="left"/>
            </w:pPr>
            <m:oMathPara>
              <m:oMathParaPr>
                <m:jc m:val="left"/>
              </m:oMathParaPr>
              <m:oMath>
                <m:r>
                  <w:rPr>
                    <w:rFonts w:ascii="Cambria Math" w:hAnsi="Cambria Math" w:hint="eastAsia"/>
                  </w:rPr>
                  <m:t>n/</m:t>
                </m:r>
                <m:r>
                  <w:rPr>
                    <w:rFonts w:ascii="Cambria Math" w:hAnsi="Cambria Math"/>
                  </w:rPr>
                  <m:t>3</m:t>
                </m:r>
              </m:oMath>
            </m:oMathPara>
          </w:p>
        </w:tc>
      </w:tr>
      <w:tr w:rsidR="00514633" w14:paraId="2C12CDCC" w14:textId="77777777" w:rsidTr="005F4F7F">
        <w:trPr>
          <w:trHeight w:val="340"/>
          <w:jc w:val="center"/>
        </w:trPr>
        <w:tc>
          <w:tcPr>
            <w:tcW w:w="1890" w:type="dxa"/>
          </w:tcPr>
          <w:p w14:paraId="16B7162E" w14:textId="77777777" w:rsidR="00514633" w:rsidRPr="00C06C4B" w:rsidRDefault="00514633" w:rsidP="005F4F7F">
            <w:pPr>
              <w:pStyle w:val="af6"/>
            </w:pPr>
            <m:oMathPara>
              <m:oMathParaPr>
                <m:jc m:val="left"/>
              </m:oMathParaPr>
              <m:oMath>
                <m:r>
                  <m:rPr>
                    <m:sty m:val="p"/>
                  </m:rPr>
                  <w:rPr>
                    <w:rFonts w:ascii="Cambria Math" w:hAnsi="Cambria Math"/>
                  </w:rPr>
                  <m:t>λ</m:t>
                </m:r>
              </m:oMath>
            </m:oMathPara>
          </w:p>
        </w:tc>
        <w:tc>
          <w:tcPr>
            <w:tcW w:w="4631" w:type="dxa"/>
          </w:tcPr>
          <w:p w14:paraId="08DA96B7" w14:textId="77777777" w:rsidR="00514633" w:rsidRPr="00177CA1" w:rsidRDefault="00514633" w:rsidP="005F4F7F">
            <w:pPr>
              <w:pStyle w:val="af6"/>
              <w:jc w:val="left"/>
            </w:pPr>
            <w:r>
              <w:rPr>
                <w:rFonts w:hint="eastAsia"/>
              </w:rPr>
              <w:t>两种邻域动作中选择插入动作的概率</w:t>
            </w:r>
          </w:p>
        </w:tc>
        <w:tc>
          <w:tcPr>
            <w:tcW w:w="850" w:type="dxa"/>
          </w:tcPr>
          <w:p w14:paraId="44D4A034" w14:textId="77777777" w:rsidR="00514633" w:rsidRPr="00820975" w:rsidRDefault="00514633" w:rsidP="005F4F7F">
            <w:pPr>
              <w:pStyle w:val="af6"/>
              <w:jc w:val="left"/>
            </w:pPr>
            <w:r>
              <w:t>0.5</w:t>
            </w:r>
          </w:p>
        </w:tc>
      </w:tr>
      <w:tr w:rsidR="00514633" w14:paraId="47B3F404" w14:textId="77777777" w:rsidTr="005F4F7F">
        <w:trPr>
          <w:trHeight w:val="340"/>
          <w:jc w:val="center"/>
        </w:trPr>
        <w:tc>
          <w:tcPr>
            <w:tcW w:w="1890" w:type="dxa"/>
          </w:tcPr>
          <w:p w14:paraId="686DDBF4" w14:textId="77777777" w:rsidR="00514633" w:rsidRPr="00C06C4B" w:rsidRDefault="00B41434" w:rsidP="005F4F7F">
            <w:pPr>
              <w:pStyle w:val="af6"/>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m:oMathPara>
          </w:p>
        </w:tc>
        <w:tc>
          <w:tcPr>
            <w:tcW w:w="4631" w:type="dxa"/>
          </w:tcPr>
          <w:p w14:paraId="599C1F78" w14:textId="77777777" w:rsidR="00514633" w:rsidRPr="00177CA1" w:rsidRDefault="00514633" w:rsidP="005F4F7F">
            <w:pPr>
              <w:pStyle w:val="af6"/>
              <w:jc w:val="left"/>
            </w:pPr>
            <w:r>
              <w:rPr>
                <w:rFonts w:hint="eastAsia"/>
              </w:rPr>
              <w:t>基于禁忌的扰动的移动次数</w:t>
            </w:r>
          </w:p>
        </w:tc>
        <w:tc>
          <w:tcPr>
            <w:tcW w:w="850" w:type="dxa"/>
          </w:tcPr>
          <w:p w14:paraId="557013C9" w14:textId="77777777" w:rsidR="00514633" w:rsidRPr="00820975" w:rsidRDefault="00514633" w:rsidP="005F4F7F">
            <w:pPr>
              <w:pStyle w:val="af6"/>
              <w:jc w:val="left"/>
            </w:pPr>
            <w:r>
              <w:t>0.25</w:t>
            </w:r>
          </w:p>
        </w:tc>
      </w:tr>
      <w:tr w:rsidR="00514633" w14:paraId="09C1E392" w14:textId="77777777" w:rsidTr="005F4F7F">
        <w:trPr>
          <w:trHeight w:val="340"/>
          <w:jc w:val="center"/>
        </w:trPr>
        <w:tc>
          <w:tcPr>
            <w:tcW w:w="1890" w:type="dxa"/>
          </w:tcPr>
          <w:p w14:paraId="5DA509CE" w14:textId="77777777" w:rsidR="00514633" w:rsidRPr="00536304" w:rsidRDefault="00B41434" w:rsidP="005F4F7F">
            <w:pPr>
              <w:pStyle w:val="af6"/>
              <w:rPr>
                <w:i/>
              </w:rPr>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m:oMathPara>
          </w:p>
        </w:tc>
        <w:tc>
          <w:tcPr>
            <w:tcW w:w="4631" w:type="dxa"/>
          </w:tcPr>
          <w:p w14:paraId="1F760133" w14:textId="77777777" w:rsidR="00514633" w:rsidRPr="00177CA1" w:rsidRDefault="00514633" w:rsidP="005F4F7F">
            <w:pPr>
              <w:pStyle w:val="af6"/>
              <w:jc w:val="left"/>
            </w:pPr>
            <w:r>
              <w:rPr>
                <w:rFonts w:hint="eastAsia"/>
              </w:rPr>
              <w:t>基于构造的扰动的移动次数</w:t>
            </w:r>
          </w:p>
        </w:tc>
        <w:tc>
          <w:tcPr>
            <w:tcW w:w="850" w:type="dxa"/>
          </w:tcPr>
          <w:p w14:paraId="0D18C172" w14:textId="77777777" w:rsidR="00514633" w:rsidRPr="00820975" w:rsidRDefault="00514633" w:rsidP="005F4F7F">
            <w:pPr>
              <w:pStyle w:val="af6"/>
              <w:jc w:val="left"/>
            </w:pPr>
            <w:r>
              <w:t>0.5</w:t>
            </w:r>
          </w:p>
        </w:tc>
      </w:tr>
      <w:tr w:rsidR="00514633" w14:paraId="5C2B6524" w14:textId="77777777" w:rsidTr="005F4F7F">
        <w:trPr>
          <w:trHeight w:val="340"/>
          <w:jc w:val="center"/>
        </w:trPr>
        <w:tc>
          <w:tcPr>
            <w:tcW w:w="1890" w:type="dxa"/>
          </w:tcPr>
          <w:p w14:paraId="6E441182" w14:textId="77777777" w:rsidR="00514633" w:rsidRPr="00996944" w:rsidRDefault="00B41434" w:rsidP="005F4F7F">
            <w:pPr>
              <w:pStyle w:val="af6"/>
              <w:rPr>
                <w:i/>
              </w:rPr>
            </w:pPr>
            <m:oMathPara>
              <m:oMathParaPr>
                <m:jc m:val="left"/>
              </m:oMathPara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3</m:t>
                    </m:r>
                  </m:sub>
                </m:sSub>
              </m:oMath>
            </m:oMathPara>
          </w:p>
        </w:tc>
        <w:tc>
          <w:tcPr>
            <w:tcW w:w="4631" w:type="dxa"/>
          </w:tcPr>
          <w:p w14:paraId="44608E47" w14:textId="77777777" w:rsidR="00514633" w:rsidRPr="00177CA1" w:rsidRDefault="00514633" w:rsidP="005F4F7F">
            <w:pPr>
              <w:pStyle w:val="af6"/>
              <w:jc w:val="left"/>
            </w:pPr>
            <w:r>
              <w:rPr>
                <w:rFonts w:hint="eastAsia"/>
              </w:rPr>
              <w:t>随机扰动的移动次数</w:t>
            </w:r>
          </w:p>
        </w:tc>
        <w:tc>
          <w:tcPr>
            <w:tcW w:w="850" w:type="dxa"/>
          </w:tcPr>
          <w:p w14:paraId="473F22EB" w14:textId="77777777" w:rsidR="00514633" w:rsidRPr="00996944" w:rsidRDefault="00514633" w:rsidP="005F4F7F">
            <w:pPr>
              <w:pStyle w:val="af6"/>
              <w:jc w:val="left"/>
            </w:pPr>
            <m:oMathPara>
              <m:oMathParaPr>
                <m:jc m:val="left"/>
              </m:oMathParaPr>
              <m:oMath>
                <m:r>
                  <w:rPr>
                    <w:rFonts w:ascii="Cambria Math" w:hAnsi="Cambria Math"/>
                  </w:rPr>
                  <m:t>n</m:t>
                </m:r>
                <m:r>
                  <m:rPr>
                    <m:sty m:val="p"/>
                  </m:rPr>
                  <w:rPr>
                    <w:rFonts w:ascii="Cambria Math" w:hAnsi="Cambria Math"/>
                  </w:rPr>
                  <m:t>/10</m:t>
                </m:r>
              </m:oMath>
            </m:oMathPara>
          </w:p>
        </w:tc>
      </w:tr>
      <w:tr w:rsidR="00514633" w14:paraId="50C56AE5" w14:textId="77777777" w:rsidTr="005F4F7F">
        <w:trPr>
          <w:trHeight w:val="340"/>
          <w:jc w:val="center"/>
        </w:trPr>
        <w:tc>
          <w:tcPr>
            <w:tcW w:w="1890" w:type="dxa"/>
          </w:tcPr>
          <w:p w14:paraId="07D3F2C5" w14:textId="77777777" w:rsidR="00514633" w:rsidRPr="007C727B" w:rsidRDefault="00B41434" w:rsidP="005F4F7F">
            <w:pPr>
              <w:pStyle w:val="af6"/>
            </w:pPr>
            <m:oMathPara>
              <m:oMathParaPr>
                <m:jc m:val="left"/>
              </m:oMathParaPr>
              <m:oMath>
                <m:sSub>
                  <m:sSubPr>
                    <m:ctrlPr>
                      <w:rPr>
                        <w:rFonts w:ascii="Cambria Math" w:hAnsi="Cambria Math"/>
                        <w:i/>
                      </w:rPr>
                    </m:ctrlPr>
                  </m:sSubPr>
                  <m:e>
                    <m:r>
                      <w:rPr>
                        <w:rFonts w:ascii="Cambria Math" w:hAnsi="Cambria Math"/>
                      </w:rPr>
                      <m:t>α</m:t>
                    </m:r>
                  </m:e>
                  <m:sub>
                    <m:r>
                      <w:rPr>
                        <w:rFonts w:ascii="Cambria Math" w:hAnsi="Cambria Math"/>
                      </w:rPr>
                      <m:t>1</m:t>
                    </m:r>
                  </m:sub>
                </m:sSub>
              </m:oMath>
            </m:oMathPara>
          </w:p>
        </w:tc>
        <w:tc>
          <w:tcPr>
            <w:tcW w:w="4631" w:type="dxa"/>
          </w:tcPr>
          <w:p w14:paraId="69151720" w14:textId="77777777" w:rsidR="00514633" w:rsidRPr="00177CA1" w:rsidRDefault="00514633" w:rsidP="005F4F7F">
            <w:pPr>
              <w:pStyle w:val="af6"/>
              <w:jc w:val="left"/>
            </w:pPr>
            <w:r>
              <w:rPr>
                <w:rFonts w:hint="eastAsia"/>
              </w:rPr>
              <w:t>禁忌扰动中</w:t>
            </w:r>
            <w:r w:rsidRPr="00177CA1">
              <w:rPr>
                <w:rFonts w:hint="eastAsia"/>
              </w:rPr>
              <w:t>禁忌</w:t>
            </w:r>
            <w:r>
              <w:rPr>
                <w:rFonts w:hint="eastAsia"/>
              </w:rPr>
              <w:t>长度固定值部分系数</w:t>
            </w:r>
          </w:p>
        </w:tc>
        <w:tc>
          <w:tcPr>
            <w:tcW w:w="850" w:type="dxa"/>
          </w:tcPr>
          <w:p w14:paraId="6925233B" w14:textId="77777777" w:rsidR="00514633" w:rsidRPr="00820975" w:rsidRDefault="00514633" w:rsidP="005F4F7F">
            <w:pPr>
              <w:pStyle w:val="af6"/>
              <w:jc w:val="left"/>
            </w:pPr>
            <m:oMathPara>
              <m:oMathParaPr>
                <m:jc m:val="left"/>
              </m:oMathParaPr>
              <m:oMath>
                <m:r>
                  <w:rPr>
                    <w:rFonts w:ascii="Cambria Math" w:hAnsi="Cambria Math"/>
                  </w:rPr>
                  <m:t>0.5</m:t>
                </m:r>
              </m:oMath>
            </m:oMathPara>
          </w:p>
        </w:tc>
      </w:tr>
      <w:tr w:rsidR="00514633" w14:paraId="22300BC3" w14:textId="77777777" w:rsidTr="005F4F7F">
        <w:trPr>
          <w:trHeight w:val="340"/>
          <w:jc w:val="center"/>
        </w:trPr>
        <w:tc>
          <w:tcPr>
            <w:tcW w:w="1890" w:type="dxa"/>
          </w:tcPr>
          <w:p w14:paraId="40A2B293" w14:textId="77777777" w:rsidR="00514633" w:rsidRPr="00C06C4B" w:rsidRDefault="00B41434" w:rsidP="005F4F7F">
            <w:pPr>
              <w:pStyle w:val="af6"/>
            </w:pPr>
            <m:oMathPara>
              <m:oMathParaPr>
                <m:jc m:val="left"/>
              </m:oMathParaPr>
              <m:oMath>
                <m:sSub>
                  <m:sSubPr>
                    <m:ctrlPr>
                      <w:rPr>
                        <w:rFonts w:ascii="Cambria Math" w:hAnsi="Cambria Math"/>
                        <w:i/>
                      </w:rPr>
                    </m:ctrlPr>
                  </m:sSubPr>
                  <m:e>
                    <m:r>
                      <w:rPr>
                        <w:rFonts w:ascii="Cambria Math" w:hAnsi="Cambria Math"/>
                      </w:rPr>
                      <m:t>α</m:t>
                    </m:r>
                  </m:e>
                  <m:sub>
                    <m:r>
                      <w:rPr>
                        <w:rFonts w:ascii="Cambria Math" w:hAnsi="Cambria Math"/>
                      </w:rPr>
                      <m:t>2</m:t>
                    </m:r>
                  </m:sub>
                </m:sSub>
              </m:oMath>
            </m:oMathPara>
          </w:p>
        </w:tc>
        <w:tc>
          <w:tcPr>
            <w:tcW w:w="4631" w:type="dxa"/>
          </w:tcPr>
          <w:p w14:paraId="3CA99402" w14:textId="77777777" w:rsidR="00514633" w:rsidRPr="00177CA1" w:rsidRDefault="00514633" w:rsidP="005F4F7F">
            <w:pPr>
              <w:pStyle w:val="af6"/>
              <w:jc w:val="left"/>
            </w:pPr>
            <w:r>
              <w:rPr>
                <w:rFonts w:hint="eastAsia"/>
              </w:rPr>
              <w:t>禁忌扰动中</w:t>
            </w:r>
            <w:r w:rsidRPr="00177CA1">
              <w:rPr>
                <w:rFonts w:hint="eastAsia"/>
              </w:rPr>
              <w:t>禁忌</w:t>
            </w:r>
            <w:r>
              <w:rPr>
                <w:rFonts w:hint="eastAsia"/>
              </w:rPr>
              <w:t>长度随机值部分系数</w:t>
            </w:r>
          </w:p>
        </w:tc>
        <w:tc>
          <w:tcPr>
            <w:tcW w:w="850" w:type="dxa"/>
            <w:vAlign w:val="center"/>
          </w:tcPr>
          <w:p w14:paraId="509FEC10" w14:textId="42B6F159" w:rsidR="00514633" w:rsidRPr="00820975" w:rsidRDefault="00F1250E" w:rsidP="005F4F7F">
            <w:pPr>
              <w:pStyle w:val="af6"/>
              <w:jc w:val="left"/>
            </w:pPr>
            <w:r>
              <w:rPr>
                <w:rFonts w:hint="eastAsia"/>
              </w:rPr>
              <w:t>0.9</w:t>
            </w:r>
          </w:p>
        </w:tc>
      </w:tr>
      <w:tr w:rsidR="00514633" w14:paraId="5935D35F" w14:textId="77777777" w:rsidTr="005F4F7F">
        <w:trPr>
          <w:trHeight w:val="340"/>
          <w:jc w:val="center"/>
        </w:trPr>
        <w:tc>
          <w:tcPr>
            <w:tcW w:w="1890" w:type="dxa"/>
          </w:tcPr>
          <w:p w14:paraId="28400B89" w14:textId="77777777" w:rsidR="00514633" w:rsidRPr="00C06C4B" w:rsidRDefault="00514633" w:rsidP="005F4F7F">
            <w:pPr>
              <w:pStyle w:val="af6"/>
            </w:pPr>
            <m:oMathPara>
              <m:oMathParaPr>
                <m:jc m:val="left"/>
              </m:oMathParaPr>
              <m:oMath>
                <m:r>
                  <w:rPr>
                    <w:rFonts w:ascii="Cambria Math" w:hAnsi="Cambria Math"/>
                  </w:rPr>
                  <m:t>P</m:t>
                </m:r>
              </m:oMath>
            </m:oMathPara>
          </w:p>
        </w:tc>
        <w:tc>
          <w:tcPr>
            <w:tcW w:w="4631" w:type="dxa"/>
          </w:tcPr>
          <w:p w14:paraId="3C075C7D" w14:textId="77777777" w:rsidR="00514633" w:rsidRDefault="00514633" w:rsidP="005F4F7F">
            <w:pPr>
              <w:pStyle w:val="af6"/>
              <w:jc w:val="left"/>
            </w:pPr>
            <w:r>
              <w:rPr>
                <w:rFonts w:hint="eastAsia"/>
              </w:rPr>
              <w:t>选择禁忌扰动的概率</w:t>
            </w:r>
          </w:p>
        </w:tc>
        <w:tc>
          <w:tcPr>
            <w:tcW w:w="850" w:type="dxa"/>
          </w:tcPr>
          <w:p w14:paraId="0173F976" w14:textId="77777777" w:rsidR="00514633" w:rsidRPr="00820975" w:rsidRDefault="00514633" w:rsidP="005F4F7F">
            <w:pPr>
              <w:pStyle w:val="af6"/>
              <w:jc w:val="left"/>
            </w:pPr>
            <w:r>
              <w:t>0.7</w:t>
            </w:r>
          </w:p>
        </w:tc>
      </w:tr>
      <w:tr w:rsidR="00514633" w14:paraId="7EB643C1" w14:textId="77777777" w:rsidTr="005F4F7F">
        <w:trPr>
          <w:trHeight w:val="340"/>
          <w:jc w:val="center"/>
        </w:trPr>
        <w:tc>
          <w:tcPr>
            <w:tcW w:w="1890" w:type="dxa"/>
            <w:tcBorders>
              <w:bottom w:val="single" w:sz="12" w:space="0" w:color="auto"/>
            </w:tcBorders>
          </w:tcPr>
          <w:p w14:paraId="00FAC380" w14:textId="77777777" w:rsidR="00514633" w:rsidRPr="00C06C4B" w:rsidRDefault="00514633" w:rsidP="005F4F7F">
            <w:pPr>
              <w:pStyle w:val="af6"/>
            </w:pPr>
            <m:oMathPara>
              <m:oMathParaPr>
                <m:jc m:val="left"/>
              </m:oMathParaPr>
              <m:oMath>
                <m:r>
                  <w:rPr>
                    <w:rFonts w:ascii="Cambria Math" w:hAnsi="Cambria Math"/>
                  </w:rPr>
                  <m:t>Q</m:t>
                </m:r>
              </m:oMath>
            </m:oMathPara>
          </w:p>
        </w:tc>
        <w:tc>
          <w:tcPr>
            <w:tcW w:w="4631" w:type="dxa"/>
            <w:tcBorders>
              <w:bottom w:val="single" w:sz="12" w:space="0" w:color="auto"/>
            </w:tcBorders>
          </w:tcPr>
          <w:p w14:paraId="2F2AB83A" w14:textId="77777777" w:rsidR="00514633" w:rsidRDefault="00514633" w:rsidP="005F4F7F">
            <w:pPr>
              <w:pStyle w:val="af6"/>
              <w:jc w:val="left"/>
            </w:pPr>
            <w:r>
              <w:rPr>
                <w:rFonts w:hint="eastAsia"/>
              </w:rPr>
              <w:t>选择构造扰动而不是随机扰动的概率</w:t>
            </w:r>
          </w:p>
        </w:tc>
        <w:tc>
          <w:tcPr>
            <w:tcW w:w="850" w:type="dxa"/>
            <w:tcBorders>
              <w:bottom w:val="single" w:sz="12" w:space="0" w:color="auto"/>
            </w:tcBorders>
          </w:tcPr>
          <w:p w14:paraId="14EA61CA" w14:textId="77777777" w:rsidR="00514633" w:rsidRPr="00820975" w:rsidRDefault="00514633" w:rsidP="005F4F7F">
            <w:pPr>
              <w:pStyle w:val="af6"/>
              <w:jc w:val="left"/>
            </w:pPr>
            <w:r>
              <w:t>0.5</w:t>
            </w:r>
          </w:p>
        </w:tc>
      </w:tr>
    </w:tbl>
    <w:p w14:paraId="515DA474" w14:textId="28A351C6" w:rsidR="007E388F" w:rsidRDefault="007E388F" w:rsidP="007E388F">
      <w:pPr>
        <w:pStyle w:val="3"/>
      </w:pPr>
      <w:r>
        <w:rPr>
          <w:rFonts w:hint="eastAsia"/>
        </w:rPr>
        <w:t>邻域动作选择概率测试</w:t>
      </w:r>
    </w:p>
    <w:p w14:paraId="62856139" w14:textId="5F72BB3C"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7243ED">
        <w:t>3.4</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域动作的选择概率做测试。</w:t>
      </w:r>
    </w:p>
    <w:p w14:paraId="76EE11C7" w14:textId="070DD510" w:rsid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sidRPr="00D90A5E">
        <w:rPr>
          <w:rFonts w:hint="eastAsia"/>
          <w:i/>
        </w:rPr>
        <w:t>T</w:t>
      </w:r>
      <w:r w:rsidR="00F245B6">
        <w:rPr>
          <w:rFonts w:hint="eastAsia"/>
        </w:rPr>
        <w:t>为</w:t>
      </w:r>
      <w:r w:rsidR="00F245B6">
        <w:t>0.2</w:t>
      </w:r>
      <w:r w:rsidR="00F245B6">
        <w:rPr>
          <w:rFonts w:hint="eastAsia"/>
        </w:rPr>
        <w:t>或</w:t>
      </w:r>
      <w:r w:rsidR="00F245B6">
        <w:t>0.8</w:t>
      </w:r>
      <w:r w:rsidR="00F245B6">
        <w:rPr>
          <w:rFonts w:hint="eastAsia"/>
        </w:rPr>
        <w:t>，</w:t>
      </w:r>
      <w:r w:rsidR="00F245B6" w:rsidRPr="00A14A61">
        <w:rPr>
          <w:rFonts w:hint="eastAsia"/>
          <w:i/>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w:t>
      </w:r>
      <w:r w:rsidR="00DB0C2A">
        <w:rPr>
          <w:rFonts w:hint="eastAsia"/>
        </w:rPr>
        <w:lastRenderedPageBreak/>
        <w:t>构中的所有解。</w:t>
      </w:r>
      <w:r w:rsidR="005B416A">
        <w:rPr>
          <w:rFonts w:hint="eastAsia"/>
        </w:rPr>
        <w:t>因为扰动参数还没有测定，所以在局部搜索陷入局部最优后通过简单的多重启动来重新搜索，旨在屏蔽其它因素的影响，专注于测定邻域动作选择概率对解的影响。</w:t>
      </w:r>
      <w:r w:rsidR="00486A4B">
        <w:rPr>
          <w:rFonts w:hint="eastAsia"/>
        </w:rPr>
        <w:t>另外，为了消除偶然性的影响</w:t>
      </w:r>
      <w:r w:rsidR="00391363">
        <w:rPr>
          <w:rFonts w:hint="eastAsia"/>
        </w:rPr>
        <w:t>，每种类型（</w:t>
      </w:r>
      <w:r w:rsidR="00391363" w:rsidRPr="00AC56A0">
        <w:rPr>
          <w:rFonts w:hint="eastAsia"/>
          <w:i/>
        </w:rPr>
        <w:t>T</w:t>
      </w:r>
      <w:r w:rsidR="00391363">
        <w:rPr>
          <w:rFonts w:hint="eastAsia"/>
        </w:rPr>
        <w:t>和</w:t>
      </w:r>
      <w:r w:rsidR="00391363" w:rsidRPr="00AC56A0">
        <w:rPr>
          <w:rFonts w:hint="eastAsia"/>
          <w:i/>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7243ED">
        <w:rPr>
          <w:rFonts w:hint="eastAsia"/>
        </w:rPr>
        <w:t>图</w:t>
      </w:r>
      <w:r w:rsidR="007243ED">
        <w:rPr>
          <w:rFonts w:hint="eastAsia"/>
        </w:rPr>
        <w:t xml:space="preserve"> </w:t>
      </w:r>
      <w:r w:rsidR="007243ED">
        <w:rPr>
          <w:noProof/>
        </w:rPr>
        <w:t>4</w:t>
      </w:r>
      <w:r w:rsidR="007243ED">
        <w:noBreakHyphen/>
      </w:r>
      <w:r w:rsidR="007243ED">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4E60BD7C" w14:textId="77777777" w:rsidR="005C6788" w:rsidRDefault="005C6788" w:rsidP="005C6788">
      <w:pPr>
        <w:pStyle w:val="aff0"/>
      </w:pPr>
      <w:r w:rsidRPr="009C4EF1">
        <w:rPr>
          <w:noProof/>
        </w:rPr>
        <w:drawing>
          <wp:inline distT="0" distB="0" distL="0" distR="0" wp14:anchorId="48E765C6" wp14:editId="7038477A">
            <wp:extent cx="2492622" cy="1908000"/>
            <wp:effectExtent l="0" t="0" r="0" b="0"/>
            <wp:docPr id="52" name="图片 52" descr="E:\workspace\graduate\papers\data\参数测试\邻域选择概率测试\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workspace\graduate\papers\data\参数测试\邻域选择概率测试\Graph1.emf"/>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92622" cy="1908000"/>
                    </a:xfrm>
                    <a:prstGeom prst="rect">
                      <a:avLst/>
                    </a:prstGeom>
                    <a:noFill/>
                    <a:ln>
                      <a:noFill/>
                    </a:ln>
                  </pic:spPr>
                </pic:pic>
              </a:graphicData>
            </a:graphic>
          </wp:inline>
        </w:drawing>
      </w:r>
      <w:r w:rsidRPr="009C4EF1">
        <w:rPr>
          <w:noProof/>
        </w:rPr>
        <w:drawing>
          <wp:inline distT="0" distB="0" distL="0" distR="0" wp14:anchorId="3A1AF866" wp14:editId="37B83C3E">
            <wp:extent cx="2492335" cy="1908000"/>
            <wp:effectExtent l="0" t="0" r="0" b="0"/>
            <wp:docPr id="53" name="图片 53" descr="E:\workspace\graduate\papers\data\参数测试\邻域选择概率测试\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workspace\graduate\papers\data\参数测试\邻域选择概率测试\Graph2.emf"/>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p>
    <w:p w14:paraId="70522166" w14:textId="35C4AA39" w:rsidR="005C6788" w:rsidRPr="009C4EF1" w:rsidRDefault="005C6788" w:rsidP="005C6788">
      <w:pPr>
        <w:spacing w:line="240" w:lineRule="auto"/>
        <w:ind w:firstLine="420"/>
        <w:rPr>
          <w:noProof/>
          <w:sz w:val="21"/>
          <w:szCs w:val="21"/>
        </w:rPr>
      </w:pPr>
      <w:r>
        <w:rPr>
          <w:noProof/>
          <w:sz w:val="21"/>
          <w:szCs w:val="21"/>
        </w:rPr>
        <w:t xml:space="preserve">         </w:t>
      </w:r>
      <w:r w:rsidRPr="009C4EF1">
        <w:rPr>
          <w:rFonts w:hint="eastAsia"/>
          <w:noProof/>
          <w:sz w:val="21"/>
          <w:szCs w:val="21"/>
        </w:rPr>
        <w:t>(a) L</w:t>
      </w:r>
      <w:r w:rsidRPr="009C4EF1">
        <w:rPr>
          <w:rFonts w:hint="eastAsia"/>
          <w:noProof/>
          <w:sz w:val="21"/>
          <w:szCs w:val="21"/>
        </w:rPr>
        <w:t>类，</w:t>
      </w:r>
      <w:r w:rsidRPr="0068084A">
        <w:rPr>
          <w:rFonts w:hint="eastAsia"/>
          <w:i/>
          <w:noProof/>
          <w:sz w:val="21"/>
          <w:szCs w:val="21"/>
        </w:rPr>
        <w:t>T</w:t>
      </w:r>
      <w:r w:rsidR="0068084A">
        <w:rPr>
          <w:noProof/>
          <w:sz w:val="21"/>
          <w:szCs w:val="21"/>
        </w:rPr>
        <w:t>=</w:t>
      </w:r>
      <w:r w:rsidRPr="009C4EF1">
        <w:rPr>
          <w:noProof/>
          <w:sz w:val="21"/>
          <w:szCs w:val="21"/>
        </w:rPr>
        <w:t>0.2</w:t>
      </w:r>
      <w:r w:rsidRPr="009C4EF1">
        <w:rPr>
          <w:rFonts w:hint="eastAsia"/>
          <w:noProof/>
          <w:sz w:val="21"/>
          <w:szCs w:val="21"/>
        </w:rPr>
        <w:t xml:space="preserve">  </w:t>
      </w:r>
      <w:r>
        <w:rPr>
          <w:rFonts w:hint="eastAsia"/>
          <w:noProof/>
          <w:sz w:val="21"/>
          <w:szCs w:val="21"/>
        </w:rPr>
        <w:t xml:space="preserve">              </w:t>
      </w:r>
      <w:r w:rsidRPr="009C4EF1">
        <w:rPr>
          <w:rFonts w:hint="eastAsia"/>
          <w:noProof/>
          <w:sz w:val="21"/>
          <w:szCs w:val="21"/>
        </w:rPr>
        <w:t xml:space="preserve"> </w:t>
      </w:r>
      <w:r>
        <w:rPr>
          <w:noProof/>
          <w:sz w:val="21"/>
          <w:szCs w:val="21"/>
        </w:rPr>
        <w:t xml:space="preserve">   </w:t>
      </w:r>
      <w:r w:rsidRPr="009C4EF1">
        <w:rPr>
          <w:rFonts w:hint="eastAsia"/>
          <w:noProof/>
          <w:sz w:val="21"/>
          <w:szCs w:val="21"/>
        </w:rPr>
        <w:t xml:space="preserve">  (</w:t>
      </w:r>
      <w:r w:rsidRPr="009C4EF1">
        <w:rPr>
          <w:noProof/>
          <w:sz w:val="21"/>
          <w:szCs w:val="21"/>
        </w:rPr>
        <w:t>b</w:t>
      </w:r>
      <w:r w:rsidRPr="009C4EF1">
        <w:rPr>
          <w:rFonts w:hint="eastAsia"/>
          <w:noProof/>
          <w:sz w:val="21"/>
          <w:szCs w:val="21"/>
        </w:rPr>
        <w:t>) L</w:t>
      </w:r>
      <w:r w:rsidRPr="009C4EF1">
        <w:rPr>
          <w:rFonts w:hint="eastAsia"/>
          <w:noProof/>
          <w:sz w:val="21"/>
          <w:szCs w:val="21"/>
        </w:rPr>
        <w:t>类，</w:t>
      </w:r>
      <w:r w:rsidRPr="00376328">
        <w:rPr>
          <w:rFonts w:hint="eastAsia"/>
          <w:i/>
          <w:noProof/>
          <w:sz w:val="21"/>
          <w:szCs w:val="21"/>
        </w:rPr>
        <w:t>T</w:t>
      </w:r>
      <w:r w:rsidR="00376328">
        <w:rPr>
          <w:noProof/>
          <w:sz w:val="21"/>
          <w:szCs w:val="21"/>
        </w:rPr>
        <w:t>=</w:t>
      </w:r>
      <w:r w:rsidRPr="009C4EF1">
        <w:rPr>
          <w:noProof/>
          <w:sz w:val="21"/>
          <w:szCs w:val="21"/>
        </w:rPr>
        <w:t>0.8</w:t>
      </w:r>
      <w:r>
        <w:rPr>
          <w:noProof/>
          <w:sz w:val="21"/>
          <w:szCs w:val="21"/>
        </w:rPr>
        <w:t xml:space="preserve">               </w:t>
      </w:r>
    </w:p>
    <w:p w14:paraId="19D840B7" w14:textId="77777777" w:rsidR="005C6788" w:rsidRDefault="005C6788" w:rsidP="005C6788">
      <w:pPr>
        <w:pStyle w:val="aff0"/>
      </w:pPr>
      <w:r w:rsidRPr="009C4EF1">
        <w:rPr>
          <w:noProof/>
        </w:rPr>
        <w:drawing>
          <wp:inline distT="0" distB="0" distL="0" distR="0" wp14:anchorId="31EBF289" wp14:editId="43C44DB5">
            <wp:extent cx="2492335" cy="1908000"/>
            <wp:effectExtent l="0" t="0" r="0" b="0"/>
            <wp:docPr id="54" name="图片 54" descr="E:\workspace\graduate\papers\data\参数测试\邻域选择概率测试\Graph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workspace\graduate\papers\data\参数测试\邻域选择概率测试\Graph4.emf"/>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r w:rsidRPr="009C4EF1">
        <w:rPr>
          <w:noProof/>
        </w:rPr>
        <w:drawing>
          <wp:inline distT="0" distB="0" distL="0" distR="0" wp14:anchorId="5CE5EDB9" wp14:editId="7BDDAB4B">
            <wp:extent cx="2492335" cy="1908000"/>
            <wp:effectExtent l="0" t="0" r="0" b="0"/>
            <wp:docPr id="55" name="图片 55" descr="E:\workspace\graduate\papers\data\参数测试\邻域选择概率测试\Graph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workspace\graduate\papers\data\参数测试\邻域选择概率测试\Graph5.emf"/>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92335" cy="1908000"/>
                    </a:xfrm>
                    <a:prstGeom prst="rect">
                      <a:avLst/>
                    </a:prstGeom>
                    <a:noFill/>
                    <a:ln>
                      <a:noFill/>
                    </a:ln>
                  </pic:spPr>
                </pic:pic>
              </a:graphicData>
            </a:graphic>
          </wp:inline>
        </w:drawing>
      </w:r>
    </w:p>
    <w:p w14:paraId="18376D4C" w14:textId="69BA8E96" w:rsidR="005C6788" w:rsidRDefault="005C6788" w:rsidP="005C6788">
      <w:pPr>
        <w:pStyle w:val="af6"/>
        <w:jc w:val="both"/>
      </w:pPr>
      <w:r>
        <w:rPr>
          <w:noProof/>
        </w:rPr>
        <w:t xml:space="preserve">             (c) H</w:t>
      </w:r>
      <w:r w:rsidRPr="00F705C9">
        <w:rPr>
          <w:rFonts w:hint="eastAsia"/>
          <w:noProof/>
        </w:rPr>
        <w:t>类，</w:t>
      </w:r>
      <w:r w:rsidRPr="00376328">
        <w:rPr>
          <w:rFonts w:hint="eastAsia"/>
          <w:i/>
          <w:noProof/>
        </w:rPr>
        <w:t>T</w:t>
      </w:r>
      <w:r w:rsidRPr="00F705C9">
        <w:rPr>
          <w:noProof/>
        </w:rPr>
        <w:t>=0.2</w:t>
      </w:r>
      <w:r w:rsidRPr="00F705C9">
        <w:rPr>
          <w:rFonts w:hint="eastAsia"/>
          <w:noProof/>
        </w:rPr>
        <w:t xml:space="preserve">  </w:t>
      </w:r>
      <w:r>
        <w:rPr>
          <w:rFonts w:hint="eastAsia"/>
          <w:noProof/>
          <w:szCs w:val="21"/>
        </w:rPr>
        <w:t xml:space="preserve">                   </w:t>
      </w:r>
      <w:r w:rsidRPr="00F705C9">
        <w:rPr>
          <w:rFonts w:hint="eastAsia"/>
          <w:noProof/>
        </w:rPr>
        <w:t xml:space="preserve"> (</w:t>
      </w:r>
      <w:r w:rsidRPr="00F705C9">
        <w:rPr>
          <w:noProof/>
        </w:rPr>
        <w:t>d</w:t>
      </w:r>
      <w:r w:rsidRPr="00F705C9">
        <w:rPr>
          <w:rFonts w:hint="eastAsia"/>
          <w:noProof/>
        </w:rPr>
        <w:t xml:space="preserve">) </w:t>
      </w:r>
      <w:r>
        <w:rPr>
          <w:rFonts w:hint="eastAsia"/>
          <w:noProof/>
        </w:rPr>
        <w:t>H</w:t>
      </w:r>
      <w:r w:rsidRPr="00F705C9">
        <w:rPr>
          <w:rFonts w:hint="eastAsia"/>
          <w:noProof/>
        </w:rPr>
        <w:t>类，</w:t>
      </w:r>
      <w:r w:rsidRPr="00376328">
        <w:rPr>
          <w:rFonts w:hint="eastAsia"/>
          <w:i/>
          <w:noProof/>
        </w:rPr>
        <w:t>T</w:t>
      </w:r>
      <w:r w:rsidR="00376328">
        <w:rPr>
          <w:noProof/>
        </w:rPr>
        <w:t>=</w:t>
      </w:r>
      <w:r w:rsidRPr="00F705C9">
        <w:rPr>
          <w:noProof/>
        </w:rPr>
        <w:t>0.</w:t>
      </w:r>
      <w:r>
        <w:rPr>
          <w:noProof/>
        </w:rPr>
        <w:t>8</w:t>
      </w:r>
    </w:p>
    <w:p w14:paraId="2168B4A8" w14:textId="383F4512" w:rsidR="005C6788" w:rsidRDefault="005C6788" w:rsidP="005C6788">
      <w:pPr>
        <w:pStyle w:val="af"/>
        <w:rPr>
          <w:b/>
        </w:rPr>
      </w:pPr>
      <w:bookmarkStart w:id="61" w:name="_Ref511037969"/>
      <w:bookmarkStart w:id="62" w:name="_Ref511037966"/>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1</w:t>
      </w:r>
      <w:r w:rsidR="00DD7D9A">
        <w:fldChar w:fldCharType="end"/>
      </w:r>
      <w:bookmarkEnd w:id="61"/>
      <w:r>
        <w:t xml:space="preserve"> </w:t>
      </w:r>
      <w:r>
        <w:rPr>
          <w:rFonts w:hint="eastAsia"/>
        </w:rPr>
        <w:t>邻域动作选择概率测试</w:t>
      </w:r>
      <w:bookmarkEnd w:id="62"/>
    </w:p>
    <w:p w14:paraId="190330AC" w14:textId="4201ED28" w:rsidR="00597F14" w:rsidRDefault="00597F14" w:rsidP="00597F14">
      <w:pPr>
        <w:pStyle w:val="3"/>
      </w:pPr>
      <w:r>
        <w:rPr>
          <w:rFonts w:hint="eastAsia"/>
        </w:rPr>
        <w:lastRenderedPageBreak/>
        <w:t>邻域动作距离阈值测试</w:t>
      </w:r>
    </w:p>
    <w:p w14:paraId="482E71E2" w14:textId="078C88E4"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7243ED">
        <w:t>3.4</w:t>
      </w:r>
      <w:r>
        <w:fldChar w:fldCharType="end"/>
      </w:r>
      <w:r>
        <w:rPr>
          <w:rFonts w:hint="eastAsia"/>
        </w:rPr>
        <w:t>节中提到两种邻域动作形成的邻域结构大小均为</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D84B4B" w:rsidRPr="008656C8">
        <w:rPr>
          <w:rFonts w:hint="eastAsia"/>
        </w:rPr>
        <w:t>，</w:t>
      </w:r>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w:t>
      </w:r>
      <w:r w:rsidR="00B51BFC">
        <w:rPr>
          <w:rFonts w:hint="eastAsia"/>
        </w:rPr>
        <w:t>为此我们在</w:t>
      </w:r>
      <w:r w:rsidR="00B51BFC">
        <w:rPr>
          <w:rFonts w:hint="eastAsia"/>
        </w:rPr>
        <w:t>ILS-MP</w:t>
      </w:r>
      <w:r w:rsidR="00B51BFC">
        <w:rPr>
          <w:rFonts w:hint="eastAsia"/>
        </w:rPr>
        <w:t>算法中</w:t>
      </w:r>
      <w:r w:rsidR="00215D9E">
        <w:rPr>
          <w:rFonts w:hint="eastAsia"/>
        </w:rPr>
        <w:t>设置</w:t>
      </w:r>
      <w:r w:rsidR="00B51BFC">
        <w:rPr>
          <w:rFonts w:hint="eastAsia"/>
        </w:rPr>
        <w:t>了</w:t>
      </w:r>
      <w:r w:rsidR="00215D9E">
        <w:rPr>
          <w:rFonts w:hint="eastAsia"/>
        </w:rPr>
        <w:t>距离动作阈值，限制插入动作和</w:t>
      </w:r>
      <w:r w:rsidR="00220D3D">
        <w:rPr>
          <w:rFonts w:hint="eastAsia"/>
        </w:rPr>
        <w:t>交换动作移动的距离</w:t>
      </w:r>
      <w:r w:rsidR="00392EE3">
        <w:rPr>
          <w:rFonts w:hint="eastAsia"/>
        </w:rPr>
        <w:t>。显然距离阈值虽然缩短了计算时间，但有可能因为限制过大降低了解的优度，因此找到合适的值，使得</w:t>
      </w:r>
      <w:r w:rsidR="00220D3D">
        <w:rPr>
          <w:rFonts w:hint="eastAsia"/>
        </w:rPr>
        <w:t>在不影响计算结果的情况下，</w:t>
      </w:r>
      <w:r w:rsidR="005B7AD1">
        <w:rPr>
          <w:rFonts w:hint="eastAsia"/>
        </w:rPr>
        <w:t>最大程度</w:t>
      </w:r>
      <w:r w:rsidR="00220D3D">
        <w:rPr>
          <w:rFonts w:hint="eastAsia"/>
        </w:rPr>
        <w:t>节省计算时间</w:t>
      </w:r>
      <w:r w:rsidR="008220BB">
        <w:rPr>
          <w:rFonts w:hint="eastAsia"/>
        </w:rPr>
        <w:t>就显得尤为重要</w:t>
      </w:r>
      <w:r w:rsidR="00220D3D">
        <w:rPr>
          <w:rFonts w:hint="eastAsia"/>
        </w:rPr>
        <w:t>。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sidRPr="00A45A34">
        <w:rPr>
          <w:rFonts w:hint="eastAsia"/>
          <w:i/>
        </w:rPr>
        <w:t>T</w:t>
      </w:r>
      <w:r w:rsidR="008128AB">
        <w:t>=0.2</w:t>
      </w:r>
      <w:r w:rsidR="008128AB">
        <w:rPr>
          <w:rFonts w:hint="eastAsia"/>
        </w:rPr>
        <w:t>、</w:t>
      </w:r>
      <w:r w:rsidR="008128AB" w:rsidRPr="003B5C3F">
        <w:rPr>
          <w:rFonts w:hint="eastAsia"/>
          <w:i/>
        </w:rPr>
        <w:t>R</w:t>
      </w:r>
      <w:r w:rsidR="008128AB">
        <w:rPr>
          <w:rFonts w:hint="eastAsia"/>
        </w:rPr>
        <w:t>=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m:t>{</m:t>
        </m:r>
        <m:r>
          <w:rPr>
            <w:rFonts w:ascii="Cambria Math" w:hAnsi="Cambria Math" w:hint="eastAsia"/>
          </w:rPr>
          <m:t>n</m:t>
        </m:r>
        <m: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7243ED">
        <w:rPr>
          <w:rFonts w:hint="eastAsia"/>
        </w:rPr>
        <w:t>图</w:t>
      </w:r>
      <w:r w:rsidR="007243ED">
        <w:rPr>
          <w:rFonts w:hint="eastAsia"/>
        </w:rPr>
        <w:t xml:space="preserve"> </w:t>
      </w:r>
      <w:r w:rsidR="007243ED">
        <w:rPr>
          <w:noProof/>
        </w:rPr>
        <w:t>4</w:t>
      </w:r>
      <w:r w:rsidR="007243ED">
        <w:noBreakHyphen/>
      </w:r>
      <w:r w:rsidR="007243ED">
        <w:rPr>
          <w:noProof/>
        </w:rPr>
        <w:t>2</w:t>
      </w:r>
      <w:r w:rsidR="00F324F9">
        <w:fldChar w:fldCharType="end"/>
      </w:r>
      <w:r w:rsidR="00D16733">
        <w:rPr>
          <w:rFonts w:hint="eastAsia"/>
        </w:rPr>
        <w:t>给出了邻域动作阈值对求解</w:t>
      </w:r>
      <w:r w:rsidR="00D16733">
        <w:t>结果</w:t>
      </w:r>
      <w:r w:rsidR="00F324F9">
        <w:rPr>
          <w:rFonts w:hint="eastAsia"/>
        </w:rPr>
        <w:t>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w:t>
      </w:r>
      <w:r w:rsidR="005C6788">
        <w:rPr>
          <w:rFonts w:hint="eastAsia"/>
        </w:rPr>
        <w:t>解</w:t>
      </w:r>
      <w:r w:rsidR="00764024">
        <w:rPr>
          <w:rFonts w:hint="eastAsia"/>
        </w:rPr>
        <w:t>空间越大，</w:t>
      </w:r>
      <w:r w:rsidR="005C6788">
        <w:rPr>
          <w:rFonts w:hint="eastAsia"/>
        </w:rPr>
        <w:t>覆盖的解越多，</w:t>
      </w:r>
      <w:r w:rsidR="00764024">
        <w:rPr>
          <w:rFonts w:hint="eastAsia"/>
        </w:rPr>
        <w:t>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0639E2">
        <w:rPr>
          <w:rFonts w:hint="eastAsia"/>
        </w:rPr>
        <w:t>，继续增大阈值对解质量的影响不大</w:t>
      </w:r>
      <w:r w:rsidR="00696023">
        <w:rPr>
          <w:rFonts w:hint="eastAsia"/>
        </w:rPr>
        <w:t>。</w:t>
      </w:r>
    </w:p>
    <w:p w14:paraId="431379AE" w14:textId="77777777" w:rsidR="002B2F2A" w:rsidRDefault="002B2F2A" w:rsidP="002B2F2A">
      <w:pPr>
        <w:pStyle w:val="aff0"/>
        <w:jc w:val="center"/>
      </w:pPr>
      <w:r w:rsidRPr="00AC3134">
        <w:rPr>
          <w:noProof/>
        </w:rPr>
        <w:drawing>
          <wp:inline distT="0" distB="0" distL="0" distR="0" wp14:anchorId="0FC96C5D" wp14:editId="3D4EF5E4">
            <wp:extent cx="3291763" cy="2520000"/>
            <wp:effectExtent l="0" t="0" r="0" b="0"/>
            <wp:docPr id="60" name="图片 60"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workspace\graduate\papers\data\参数测试\邻域动作阈值设置\graph1.emf"/>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91763" cy="2520000"/>
                    </a:xfrm>
                    <a:prstGeom prst="rect">
                      <a:avLst/>
                    </a:prstGeom>
                    <a:noFill/>
                    <a:ln>
                      <a:noFill/>
                    </a:ln>
                  </pic:spPr>
                </pic:pic>
              </a:graphicData>
            </a:graphic>
          </wp:inline>
        </w:drawing>
      </w:r>
    </w:p>
    <w:p w14:paraId="5D2FD9F5" w14:textId="0EAF33BF" w:rsidR="002B2F2A" w:rsidRDefault="002B2F2A" w:rsidP="002B2F2A">
      <w:pPr>
        <w:pStyle w:val="af"/>
      </w:pPr>
      <w:bookmarkStart w:id="63" w:name="_Ref511053708"/>
      <w:bookmarkStart w:id="64" w:name="_Ref511053705"/>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2</w:t>
      </w:r>
      <w:r w:rsidR="00DD7D9A">
        <w:fldChar w:fldCharType="end"/>
      </w:r>
      <w:bookmarkEnd w:id="63"/>
      <w:r>
        <w:t xml:space="preserve"> </w:t>
      </w:r>
      <w:r>
        <w:rPr>
          <w:rFonts w:hint="eastAsia"/>
        </w:rPr>
        <w:t>邻域动作阈值对计算结果的影响（</w:t>
      </w:r>
      <w:r>
        <w:rPr>
          <w:rFonts w:hint="eastAsia"/>
        </w:rPr>
        <w:t>L</w:t>
      </w:r>
      <w:r>
        <w:rPr>
          <w:rFonts w:hint="eastAsia"/>
        </w:rPr>
        <w:t>类</w:t>
      </w:r>
      <w:r>
        <w:rPr>
          <w:rFonts w:hint="eastAsia"/>
        </w:rPr>
        <w:t>,</w:t>
      </w:r>
      <w:r w:rsidR="003F5199">
        <w:t xml:space="preserve"> </w:t>
      </w:r>
      <w:r>
        <w:rPr>
          <w:rFonts w:hint="eastAsia"/>
        </w:rPr>
        <w:t>n</w:t>
      </w:r>
      <w:r w:rsidR="003F5199">
        <w:t>=</w:t>
      </w:r>
      <w:r>
        <w:t>100</w:t>
      </w:r>
      <w:r>
        <w:rPr>
          <w:rFonts w:hint="eastAsia"/>
        </w:rPr>
        <w:t>,</w:t>
      </w:r>
      <w:r w:rsidR="003F5199">
        <w:t xml:space="preserve"> </w:t>
      </w:r>
      <w:r w:rsidRPr="003F5199">
        <w:rPr>
          <w:rFonts w:hint="eastAsia"/>
          <w:i/>
        </w:rPr>
        <w:t>T</w:t>
      </w:r>
      <w:r w:rsidR="003F5199">
        <w:t>=</w:t>
      </w:r>
      <w:r>
        <w:t>0.2</w:t>
      </w:r>
      <w:r>
        <w:rPr>
          <w:rFonts w:hint="eastAsia"/>
        </w:rPr>
        <w:t>,</w:t>
      </w:r>
      <w:r w:rsidRPr="00AA6C4C">
        <w:rPr>
          <w:i/>
        </w:rPr>
        <w:t>R</w:t>
      </w:r>
      <w:r w:rsidR="008F7DA6">
        <w:t>=</w:t>
      </w:r>
      <w:r>
        <w:t>0.4</w:t>
      </w:r>
      <w:r>
        <w:rPr>
          <w:rFonts w:hint="eastAsia"/>
        </w:rPr>
        <w:t>）</w:t>
      </w:r>
      <w:bookmarkEnd w:id="64"/>
    </w:p>
    <w:p w14:paraId="6B0EFB4C" w14:textId="6E247494" w:rsidR="00346415" w:rsidRDefault="00346415" w:rsidP="007C7A21">
      <w:pPr>
        <w:ind w:firstLine="480"/>
      </w:pPr>
      <w:r>
        <w:rPr>
          <w:rFonts w:hint="eastAsia"/>
        </w:rPr>
        <w:lastRenderedPageBreak/>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7243ED">
        <w:rPr>
          <w:rFonts w:hint="eastAsia"/>
        </w:rPr>
        <w:t>图</w:t>
      </w:r>
      <w:r w:rsidR="007243ED">
        <w:rPr>
          <w:rFonts w:hint="eastAsia"/>
        </w:rPr>
        <w:t xml:space="preserve"> </w:t>
      </w:r>
      <w:r w:rsidR="007243ED">
        <w:rPr>
          <w:noProof/>
        </w:rPr>
        <w:t>4</w:t>
      </w:r>
      <w:r w:rsidR="007243ED">
        <w:noBreakHyphen/>
      </w:r>
      <w:r w:rsidR="007243ED">
        <w:rPr>
          <w:noProof/>
        </w:rPr>
        <w:t>3</w:t>
      </w:r>
      <w:r>
        <w:fldChar w:fldCharType="end"/>
      </w:r>
      <w:r w:rsidR="00A47CB9">
        <w:rPr>
          <w:rFonts w:hint="eastAsia"/>
        </w:rPr>
        <w:t>给出了邻域动作阈值对计算时间的影响，使用的算例和测试结果优度的算例一样</w:t>
      </w:r>
      <w:r w:rsidR="00D72FF9">
        <w:rPr>
          <w:rFonts w:hint="eastAsia"/>
        </w:rPr>
        <w:t>。从图中可以看出，距离阈值对计算时间的影响非常明显，当两种邻域动作的阈值在增大的时候，计算时间也在增加，尤其是对于交换邻域动作，由于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26A90B67" w14:textId="77777777" w:rsidR="002B2F2A" w:rsidRDefault="002B2F2A" w:rsidP="002B2F2A">
      <w:pPr>
        <w:pStyle w:val="aff0"/>
        <w:jc w:val="center"/>
      </w:pPr>
      <w:r w:rsidRPr="00826B90">
        <w:rPr>
          <w:noProof/>
        </w:rPr>
        <w:drawing>
          <wp:inline distT="0" distB="0" distL="0" distR="0" wp14:anchorId="00AD8473" wp14:editId="1BBEEB7F">
            <wp:extent cx="3291763" cy="2520000"/>
            <wp:effectExtent l="0" t="0" r="0" b="0"/>
            <wp:docPr id="1" name="图片 1"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workspace\graduate\papers\data\参数测试\邻域动作阈值设置\graph2.emf"/>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91763" cy="2520000"/>
                    </a:xfrm>
                    <a:prstGeom prst="rect">
                      <a:avLst/>
                    </a:prstGeom>
                    <a:noFill/>
                    <a:ln>
                      <a:noFill/>
                    </a:ln>
                  </pic:spPr>
                </pic:pic>
              </a:graphicData>
            </a:graphic>
          </wp:inline>
        </w:drawing>
      </w:r>
    </w:p>
    <w:p w14:paraId="3E2731C7" w14:textId="70B2163D" w:rsidR="002B2F2A" w:rsidRPr="004E4CE8" w:rsidRDefault="002B2F2A" w:rsidP="002B2F2A">
      <w:pPr>
        <w:pStyle w:val="af"/>
      </w:pPr>
      <w:bookmarkStart w:id="65" w:name="_Ref511058066"/>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3</w:t>
      </w:r>
      <w:r w:rsidR="00DD7D9A">
        <w:fldChar w:fldCharType="end"/>
      </w:r>
      <w:bookmarkEnd w:id="65"/>
      <w:r>
        <w:t xml:space="preserve"> </w:t>
      </w:r>
      <w:r>
        <w:rPr>
          <w:rFonts w:hint="eastAsia"/>
        </w:rPr>
        <w:t>邻域动作距离阈值对计算时间的影响（</w:t>
      </w:r>
      <w:r>
        <w:rPr>
          <w:rFonts w:hint="eastAsia"/>
        </w:rPr>
        <w:t>L</w:t>
      </w:r>
      <w:r>
        <w:rPr>
          <w:rFonts w:hint="eastAsia"/>
        </w:rPr>
        <w:t>类</w:t>
      </w:r>
      <w:r>
        <w:rPr>
          <w:rFonts w:hint="eastAsia"/>
        </w:rPr>
        <w:t>,</w:t>
      </w:r>
      <w:r w:rsidR="0088440C">
        <w:t xml:space="preserve"> </w:t>
      </w:r>
      <w:r w:rsidRPr="005A7698">
        <w:rPr>
          <w:rFonts w:hint="eastAsia"/>
          <w:i/>
        </w:rPr>
        <w:t>n</w:t>
      </w:r>
      <w:r w:rsidR="00794644">
        <w:t>=</w:t>
      </w:r>
      <w:r>
        <w:t>100</w:t>
      </w:r>
      <w:r>
        <w:rPr>
          <w:rFonts w:hint="eastAsia"/>
        </w:rPr>
        <w:t>,</w:t>
      </w:r>
      <w:r w:rsidR="0088440C">
        <w:t xml:space="preserve"> </w:t>
      </w:r>
      <w:r w:rsidRPr="000727F9">
        <w:rPr>
          <w:rFonts w:hint="eastAsia"/>
          <w:i/>
        </w:rPr>
        <w:t>T</w:t>
      </w:r>
      <w:r w:rsidR="00794644">
        <w:t>=</w:t>
      </w:r>
      <w:r>
        <w:t>0.2</w:t>
      </w:r>
      <w:r>
        <w:rPr>
          <w:rFonts w:hint="eastAsia"/>
        </w:rPr>
        <w:t>,</w:t>
      </w:r>
      <w:r w:rsidR="0088440C">
        <w:t xml:space="preserve"> </w:t>
      </w:r>
      <w:r w:rsidRPr="000727F9">
        <w:rPr>
          <w:i/>
        </w:rPr>
        <w:t>R</w:t>
      </w:r>
      <w:r w:rsidR="00794644">
        <w:t>=</w:t>
      </w:r>
      <w:r>
        <w:t>0.4</w:t>
      </w:r>
      <w:r>
        <w:rPr>
          <w:rFonts w:hint="eastAsia"/>
        </w:rPr>
        <w:t>）</w:t>
      </w:r>
    </w:p>
    <w:p w14:paraId="1E5EFEB0" w14:textId="6A8E0B42" w:rsidR="00597F14" w:rsidRDefault="00597F14" w:rsidP="00597F14">
      <w:pPr>
        <w:pStyle w:val="3"/>
      </w:pPr>
      <w:r>
        <w:rPr>
          <w:rFonts w:hint="eastAsia"/>
        </w:rPr>
        <w:t>扰动</w:t>
      </w:r>
      <w:r w:rsidR="00C515E8">
        <w:rPr>
          <w:rFonts w:hint="eastAsia"/>
        </w:rPr>
        <w:t>类型</w:t>
      </w:r>
      <w:r>
        <w:rPr>
          <w:rFonts w:hint="eastAsia"/>
        </w:rPr>
        <w:t>选择概率测试</w:t>
      </w:r>
    </w:p>
    <w:p w14:paraId="1C8C6CEF" w14:textId="78C2387F" w:rsidR="00920B8E" w:rsidRDefault="00457E4E" w:rsidP="00AC1EE7">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w:t>
      </w:r>
      <w:r w:rsidR="00CE2A09">
        <w:rPr>
          <w:rFonts w:hint="eastAsia"/>
        </w:rPr>
        <w:lastRenderedPageBreak/>
        <w:t>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sidRPr="00BE2E1D">
        <w:rPr>
          <w:rFonts w:hint="eastAsia"/>
          <w:i/>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920B8E">
        <w:fldChar w:fldCharType="begin"/>
      </w:r>
      <w:r w:rsidR="00920B8E">
        <w:instrText xml:space="preserve"> </w:instrText>
      </w:r>
      <w:r w:rsidR="00920B8E">
        <w:rPr>
          <w:rFonts w:hint="eastAsia"/>
        </w:rPr>
        <w:instrText>REF _Ref512363333 \h</w:instrText>
      </w:r>
      <w:r w:rsidR="00920B8E">
        <w:instrText xml:space="preserve"> </w:instrText>
      </w:r>
      <w:r w:rsidR="00920B8E">
        <w:fldChar w:fldCharType="separate"/>
      </w:r>
      <w:r w:rsidR="007243ED">
        <w:rPr>
          <w:rFonts w:hint="eastAsia"/>
        </w:rPr>
        <w:t>图</w:t>
      </w:r>
      <w:r w:rsidR="007243ED">
        <w:rPr>
          <w:rFonts w:hint="eastAsia"/>
        </w:rPr>
        <w:t xml:space="preserve"> </w:t>
      </w:r>
      <w:r w:rsidR="007243ED">
        <w:rPr>
          <w:noProof/>
        </w:rPr>
        <w:t>4</w:t>
      </w:r>
      <w:r w:rsidR="007243ED">
        <w:noBreakHyphen/>
      </w:r>
      <w:r w:rsidR="007243ED">
        <w:rPr>
          <w:noProof/>
        </w:rPr>
        <w:t>4</w:t>
      </w:r>
      <w:r w:rsidR="00920B8E">
        <w:fldChar w:fldCharType="end"/>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r w:rsidR="00AC1EE7">
        <w:rPr>
          <w:rFonts w:hint="eastAsia"/>
        </w:rPr>
        <w:t>，</w:t>
      </w:r>
      <w:r w:rsidR="00AC1EE7" w:rsidRPr="00857702">
        <w:rPr>
          <w:rFonts w:hint="eastAsia"/>
          <w:i/>
        </w:rPr>
        <w:t>P</w:t>
      </w:r>
      <w:r w:rsidR="00AC1EE7">
        <w:rPr>
          <w:rFonts w:hint="eastAsia"/>
        </w:rPr>
        <w:t>和</w:t>
      </w:r>
      <w:r w:rsidR="00AC1EE7" w:rsidRPr="00857702">
        <w:rPr>
          <w:rFonts w:hint="eastAsia"/>
          <w:i/>
        </w:rPr>
        <w:t>Q</w:t>
      </w:r>
      <w:r w:rsidR="00AC1EE7">
        <w:rPr>
          <w:rFonts w:hint="eastAsia"/>
        </w:rPr>
        <w:t>的取值均为</w:t>
      </w:r>
      <w:r w:rsidR="00AC1EE7">
        <w:rPr>
          <w:rFonts w:hint="eastAsia"/>
        </w:rPr>
        <w:t>0.1</w:t>
      </w:r>
      <w:r w:rsidR="00AC1EE7">
        <w:rPr>
          <w:rFonts w:hint="eastAsia"/>
        </w:rPr>
        <w:t>、</w:t>
      </w:r>
      <w:r w:rsidR="00AC1EE7">
        <w:rPr>
          <w:rFonts w:hint="eastAsia"/>
        </w:rPr>
        <w:t>0.2</w:t>
      </w:r>
      <w:r w:rsidR="00AC1EE7">
        <w:rPr>
          <w:rFonts w:hint="eastAsia"/>
        </w:rPr>
        <w:t>、</w:t>
      </w:r>
      <w:r w:rsidR="00AC1EE7">
        <w:rPr>
          <w:rFonts w:hint="eastAsia"/>
        </w:rPr>
        <w:t>0.3</w:t>
      </w:r>
      <w:r w:rsidR="00AC1EE7">
        <w:t>…</w:t>
      </w:r>
      <w:r w:rsidR="00AC1EE7">
        <w:rPr>
          <w:rFonts w:hint="eastAsia"/>
        </w:rPr>
        <w:t>直到</w:t>
      </w:r>
      <w:r w:rsidR="00AC1EE7">
        <w:rPr>
          <w:rFonts w:hint="eastAsia"/>
        </w:rPr>
        <w:t>0.9</w:t>
      </w:r>
      <w:r w:rsidR="00AC1EE7">
        <w:rPr>
          <w:rFonts w:hint="eastAsia"/>
        </w:rPr>
        <w:t>，共</w:t>
      </w:r>
      <w:r w:rsidR="00AC1EE7">
        <w:rPr>
          <w:rFonts w:hint="eastAsia"/>
        </w:rPr>
        <w:t>81</w:t>
      </w:r>
      <w:r w:rsidR="00AC1EE7">
        <w:rPr>
          <w:rFonts w:hint="eastAsia"/>
        </w:rPr>
        <w:t>种不同的取值。很明显可以看出，当</w:t>
      </w:r>
      <w:r w:rsidR="00AC1EE7" w:rsidRPr="00857702">
        <w:rPr>
          <w:rFonts w:hint="eastAsia"/>
          <w:i/>
        </w:rPr>
        <w:t>P</w:t>
      </w:r>
      <w:r w:rsidR="00AC1EE7">
        <w:rPr>
          <w:rFonts w:hint="eastAsia"/>
        </w:rPr>
        <w:t>的取值为</w:t>
      </w:r>
      <w:r w:rsidR="00AC1EE7">
        <w:rPr>
          <w:rFonts w:hint="eastAsia"/>
        </w:rPr>
        <w:t>0.7</w:t>
      </w:r>
      <w:r w:rsidR="00AC1EE7">
        <w:rPr>
          <w:rFonts w:hint="eastAsia"/>
        </w:rPr>
        <w:t>，</w:t>
      </w:r>
      <w:r w:rsidR="00AC1EE7" w:rsidRPr="00857702">
        <w:rPr>
          <w:rFonts w:hint="eastAsia"/>
          <w:i/>
        </w:rPr>
        <w:t>Q</w:t>
      </w:r>
      <w:r w:rsidR="00AC1EE7">
        <w:rPr>
          <w:rFonts w:hint="eastAsia"/>
        </w:rPr>
        <w:t>的取值为</w:t>
      </w:r>
      <w:r w:rsidR="00AC1EE7">
        <w:rPr>
          <w:rFonts w:hint="eastAsia"/>
        </w:rPr>
        <w:t>0.5</w:t>
      </w:r>
      <w:r w:rsidR="00AC1EE7">
        <w:rPr>
          <w:rFonts w:hint="eastAsia"/>
        </w:rPr>
        <w:t>时，计算结果最好，而且</w:t>
      </w:r>
      <w:r w:rsidR="00AC1EE7" w:rsidRPr="002601CB">
        <w:rPr>
          <w:rFonts w:hint="eastAsia"/>
          <w:i/>
        </w:rPr>
        <w:t>P</w:t>
      </w:r>
      <w:r w:rsidR="00AC1EE7">
        <w:rPr>
          <w:rFonts w:hint="eastAsia"/>
        </w:rPr>
        <w:t>和</w:t>
      </w:r>
      <w:r w:rsidR="00AC1EE7" w:rsidRPr="002601CB">
        <w:rPr>
          <w:rFonts w:hint="eastAsia"/>
          <w:i/>
        </w:rPr>
        <w:t>Q</w:t>
      </w:r>
      <w:r w:rsidR="00AC1EE7">
        <w:rPr>
          <w:rFonts w:hint="eastAsia"/>
        </w:rPr>
        <w:t>的取值在这二者附近时的求解效果也不差。从以上结果可以看出，基于禁忌的搜索由于保存了解的优良结构，而且由于接受了差解，具备一定的疏散性，因此选择概率高一点，计算结果会稍好。但同时也需要以一定概率进行构造扰动或者随机扰动，进一步增强搜索的疏散性，计算效果是最好的。</w:t>
      </w:r>
    </w:p>
    <w:p w14:paraId="38A08374" w14:textId="77777777" w:rsidR="00365E4E" w:rsidRDefault="00365E4E" w:rsidP="00365E4E">
      <w:pPr>
        <w:pStyle w:val="aff0"/>
        <w:jc w:val="center"/>
      </w:pPr>
      <w:r>
        <w:rPr>
          <w:noProof/>
        </w:rPr>
        <w:drawing>
          <wp:inline distT="0" distB="0" distL="0" distR="0" wp14:anchorId="263D7264" wp14:editId="7883A9ED">
            <wp:extent cx="3331808" cy="2434182"/>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370877" cy="2462725"/>
                    </a:xfrm>
                    <a:prstGeom prst="rect">
                      <a:avLst/>
                    </a:prstGeom>
                  </pic:spPr>
                </pic:pic>
              </a:graphicData>
            </a:graphic>
          </wp:inline>
        </w:drawing>
      </w:r>
    </w:p>
    <w:p w14:paraId="00DFD6BB" w14:textId="7E73DBDA" w:rsidR="00365E4E" w:rsidRDefault="00365E4E" w:rsidP="00365E4E">
      <w:pPr>
        <w:pStyle w:val="af"/>
      </w:pPr>
      <w:bookmarkStart w:id="66" w:name="_Ref512363333"/>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4</w:t>
      </w:r>
      <w:r w:rsidR="00DD7D9A">
        <w:fldChar w:fldCharType="end"/>
      </w:r>
      <w:bookmarkEnd w:id="66"/>
      <w:r>
        <w:t xml:space="preserve"> </w:t>
      </w:r>
      <w:r>
        <w:t>扰动概率选择测试</w:t>
      </w:r>
    </w:p>
    <w:p w14:paraId="2E70F0BB" w14:textId="211DE362" w:rsidR="00266D1E" w:rsidRDefault="007151CD" w:rsidP="00266D1E">
      <w:pPr>
        <w:pStyle w:val="2"/>
      </w:pPr>
      <w:bookmarkStart w:id="67" w:name="_Toc514878248"/>
      <w:r>
        <w:rPr>
          <w:rFonts w:hint="eastAsia"/>
        </w:rPr>
        <w:t>与</w:t>
      </w:r>
      <w:r w:rsidR="000D26B1">
        <w:rPr>
          <w:rFonts w:hint="eastAsia"/>
        </w:rPr>
        <w:t>前沿</w:t>
      </w:r>
      <w:r>
        <w:rPr>
          <w:rFonts w:hint="eastAsia"/>
        </w:rPr>
        <w:t>算法</w:t>
      </w:r>
      <w:r w:rsidR="00266D1E">
        <w:rPr>
          <w:rFonts w:hint="eastAsia"/>
        </w:rPr>
        <w:t>对比</w:t>
      </w:r>
      <w:bookmarkEnd w:id="67"/>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54E20465" w:rsidR="007D115F" w:rsidRDefault="007D115F" w:rsidP="007D115F">
      <w:pPr>
        <w:pStyle w:val="3"/>
      </w:pPr>
      <w:r>
        <w:rPr>
          <w:rFonts w:hint="eastAsia"/>
        </w:rPr>
        <w:lastRenderedPageBreak/>
        <w:t>相较</w:t>
      </w:r>
      <w:r>
        <w:rPr>
          <w:rFonts w:hint="eastAsia"/>
        </w:rPr>
        <w:t>RBS</w:t>
      </w:r>
      <w:r>
        <w:rPr>
          <w:rFonts w:hint="eastAsia"/>
        </w:rPr>
        <w:t>算法改进幅度</w:t>
      </w:r>
    </w:p>
    <w:p w14:paraId="35C4691F" w14:textId="01ECBC7C" w:rsidR="00B624DC" w:rsidRDefault="00166F7A" w:rsidP="00AF2C27">
      <w:pPr>
        <w:ind w:firstLine="480"/>
      </w:pPr>
      <w:r>
        <w:rPr>
          <w:rFonts w:hint="eastAsia"/>
        </w:rPr>
        <w:t>R</w:t>
      </w:r>
      <w:r>
        <w:t>BS</w:t>
      </w:r>
      <w:r w:rsidR="00DF1004">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DF1004">
        <w:fldChar w:fldCharType="separate"/>
      </w:r>
      <w:r w:rsidR="00277A1F" w:rsidRPr="00277A1F">
        <w:rPr>
          <w:noProof/>
          <w:vertAlign w:val="superscript"/>
        </w:rPr>
        <w:t>[</w:t>
      </w:r>
      <w:hyperlink w:anchor="_ENREF_30" w:tooltip="VALENTE, 2009 #20" w:history="1">
        <w:r w:rsidR="00B97D99" w:rsidRPr="00277A1F">
          <w:rPr>
            <w:noProof/>
            <w:vertAlign w:val="superscript"/>
          </w:rPr>
          <w:t>30</w:t>
        </w:r>
      </w:hyperlink>
      <w:r w:rsidR="00277A1F" w:rsidRPr="00277A1F">
        <w:rPr>
          <w:noProof/>
          <w:vertAlign w:val="superscript"/>
        </w:rPr>
        <w:t>]</w:t>
      </w:r>
      <w:r w:rsidR="00DF1004">
        <w:fldChar w:fldCharType="end"/>
      </w:r>
      <w:r>
        <w:rPr>
          <w:rFonts w:hint="eastAsia"/>
        </w:rPr>
        <w:t>、</w:t>
      </w:r>
      <w:r>
        <w:rPr>
          <w:rFonts w:hint="eastAsia"/>
        </w:rPr>
        <w:t>GA</w:t>
      </w:r>
      <w:r>
        <w:rPr>
          <w:rFonts w:hint="eastAsia"/>
        </w:rPr>
        <w:t>、</w:t>
      </w:r>
      <w:r>
        <w:rPr>
          <w:rFonts w:hint="eastAsia"/>
        </w:rPr>
        <w:t>G</w:t>
      </w:r>
      <w:r>
        <w:t>A</w:t>
      </w:r>
      <w:r>
        <w:rPr>
          <w:rFonts w:hint="eastAsia"/>
        </w:rPr>
        <w:t>_IN</w:t>
      </w:r>
      <w:r w:rsidR="00DF1004">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DF1004">
        <w:fldChar w:fldCharType="separate"/>
      </w:r>
      <w:r w:rsidR="00277A1F" w:rsidRPr="00277A1F">
        <w:rPr>
          <w:noProof/>
          <w:vertAlign w:val="superscript"/>
        </w:rPr>
        <w:t>[</w:t>
      </w:r>
      <w:hyperlink w:anchor="_ENREF_23" w:tooltip="Valente, 2009 #22" w:history="1">
        <w:r w:rsidR="00B97D99" w:rsidRPr="00277A1F">
          <w:rPr>
            <w:noProof/>
            <w:vertAlign w:val="superscript"/>
          </w:rPr>
          <w:t>23</w:t>
        </w:r>
      </w:hyperlink>
      <w:r w:rsidR="00277A1F" w:rsidRPr="00277A1F">
        <w:rPr>
          <w:noProof/>
          <w:vertAlign w:val="superscript"/>
        </w:rPr>
        <w:t>]</w:t>
      </w:r>
      <w:r w:rsidR="00DF1004">
        <w:fldChar w:fldCharType="end"/>
      </w:r>
      <w:r>
        <w:rPr>
          <w:rFonts w:hint="eastAsia"/>
        </w:rPr>
        <w:t>、</w:t>
      </w:r>
      <w:r>
        <w:rPr>
          <w:rFonts w:hint="eastAsia"/>
        </w:rPr>
        <w:t>MA</w:t>
      </w:r>
      <w:r>
        <w:rPr>
          <w:rFonts w:hint="eastAsia"/>
        </w:rPr>
        <w:t>以及</w:t>
      </w:r>
      <w:r>
        <w:rPr>
          <w:rFonts w:hint="eastAsia"/>
        </w:rPr>
        <w:t>MA_</w:t>
      </w:r>
      <w:r>
        <w:t>IN</w:t>
      </w:r>
      <w:r w:rsidR="00DF1004">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DF1004">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DF1004">
        <w:fldChar w:fldCharType="end"/>
      </w:r>
      <w:r>
        <w:rPr>
          <w:rFonts w:hint="eastAsia"/>
        </w:rPr>
        <w:t>算法</w:t>
      </w:r>
      <w:r w:rsidR="00DF1004">
        <w:rPr>
          <w:rFonts w:hint="eastAsia"/>
        </w:rPr>
        <w:t>是目前已有的求解</w:t>
      </w:r>
      <w:r w:rsidR="00DF1004">
        <w:rPr>
          <w:rFonts w:hint="eastAsia"/>
        </w:rPr>
        <w:t>SMSP-LEQT</w:t>
      </w:r>
      <w:r w:rsidR="00DF1004">
        <w:rPr>
          <w:rFonts w:hint="eastAsia"/>
        </w:rPr>
        <w:t>问题的算法，其中</w:t>
      </w:r>
      <w:r w:rsidR="00DF1004">
        <w:rPr>
          <w:rFonts w:hint="eastAsia"/>
        </w:rPr>
        <w:t>RBS</w:t>
      </w:r>
      <w:r w:rsidR="00DF1004">
        <w:rPr>
          <w:rFonts w:hint="eastAsia"/>
        </w:rPr>
        <w:t>提出的时间最早，求解结果稍逊</w:t>
      </w:r>
      <w:r w:rsidR="00363063">
        <w:rPr>
          <w:rFonts w:hint="eastAsia"/>
        </w:rPr>
        <w:t>；</w:t>
      </w:r>
      <w:r w:rsidR="00363063">
        <w:rPr>
          <w:rFonts w:hint="eastAsia"/>
        </w:rPr>
        <w:t>GA</w:t>
      </w:r>
      <w:r w:rsidR="00363063">
        <w:rPr>
          <w:rFonts w:hint="eastAsia"/>
        </w:rPr>
        <w:t>和</w:t>
      </w:r>
      <w:r w:rsidR="00363063">
        <w:rPr>
          <w:rFonts w:hint="eastAsia"/>
        </w:rPr>
        <w:t>GA_IN</w:t>
      </w:r>
      <w:r w:rsidR="00363063">
        <w:rPr>
          <w:rFonts w:hint="eastAsia"/>
        </w:rPr>
        <w:t>属于遗传算法，结果求解结果较好；</w:t>
      </w:r>
      <w:r w:rsidR="00363063">
        <w:rPr>
          <w:rFonts w:hint="eastAsia"/>
        </w:rPr>
        <w:t>MA</w:t>
      </w:r>
      <w:r w:rsidR="00363063">
        <w:rPr>
          <w:rFonts w:hint="eastAsia"/>
        </w:rPr>
        <w:t>和</w:t>
      </w:r>
      <w:r w:rsidR="00363063">
        <w:rPr>
          <w:rFonts w:hint="eastAsia"/>
        </w:rPr>
        <w:t>MA_IN</w:t>
      </w:r>
      <w:r w:rsidR="00363063">
        <w:rPr>
          <w:rFonts w:hint="eastAsia"/>
        </w:rPr>
        <w:t>是</w:t>
      </w:r>
      <w:r w:rsidR="00F64F83">
        <w:rPr>
          <w:rFonts w:hint="eastAsia"/>
        </w:rPr>
        <w:t>由</w:t>
      </w:r>
      <w:r w:rsidR="00F64F83" w:rsidRPr="00DF1004">
        <w:rPr>
          <w:noProof/>
        </w:rPr>
        <w:t>Valente</w:t>
      </w:r>
      <w:r w:rsidR="00F64F83">
        <w:rPr>
          <w:rFonts w:hint="eastAsia"/>
          <w:noProof/>
        </w:rPr>
        <w:t>提出的混合进化算法，是目前最优秀的求解</w:t>
      </w:r>
      <w:r w:rsidR="00F64F83">
        <w:rPr>
          <w:rFonts w:hint="eastAsia"/>
          <w:noProof/>
        </w:rPr>
        <w:t>SMSP-LEQT</w:t>
      </w:r>
      <w:r w:rsidR="00F64F83">
        <w:rPr>
          <w:rFonts w:hint="eastAsia"/>
          <w:noProof/>
        </w:rPr>
        <w:t>问题的算法。</w:t>
      </w:r>
      <w:r w:rsidR="00DF1004">
        <w:rPr>
          <w:rFonts w:hint="eastAsia"/>
        </w:rPr>
        <w:t>本节主要比较</w:t>
      </w:r>
      <w:r w:rsidR="00DF1004">
        <w:rPr>
          <w:rFonts w:hint="eastAsia"/>
        </w:rPr>
        <w:t>GA</w:t>
      </w:r>
      <w:r w:rsidR="00DF1004">
        <w:rPr>
          <w:rFonts w:hint="eastAsia"/>
        </w:rPr>
        <w:t>等四种算法以及本文提出的</w:t>
      </w:r>
      <w:r w:rsidR="00DF1004">
        <w:rPr>
          <w:rFonts w:hint="eastAsia"/>
        </w:rPr>
        <w:t>ILS-MP</w:t>
      </w:r>
      <w:r w:rsidR="00DF1004">
        <w:rPr>
          <w:rFonts w:hint="eastAsia"/>
        </w:rPr>
        <w:t>算法</w:t>
      </w:r>
      <w:r w:rsidR="00621649">
        <w:rPr>
          <w:rFonts w:hint="eastAsia"/>
        </w:rPr>
        <w:t>相对于</w:t>
      </w:r>
      <w:r w:rsidR="00621649">
        <w:rPr>
          <w:rFonts w:hint="eastAsia"/>
        </w:rPr>
        <w:t>RBS</w:t>
      </w:r>
      <w:r w:rsidR="00621649">
        <w:rPr>
          <w:rFonts w:hint="eastAsia"/>
        </w:rPr>
        <w:t>的</w:t>
      </w:r>
      <w:r w:rsidR="00DF1004">
        <w:rPr>
          <w:rFonts w:hint="eastAsia"/>
        </w:rPr>
        <w:t>求解</w:t>
      </w:r>
      <w:r w:rsidR="00621649">
        <w:rPr>
          <w:rFonts w:hint="eastAsia"/>
        </w:rPr>
        <w:t>效果。</w:t>
      </w:r>
    </w:p>
    <w:p w14:paraId="3DB9D99A" w14:textId="47ACCB9C" w:rsidR="008B2434" w:rsidRPr="0057718E" w:rsidRDefault="008B2434" w:rsidP="008B2434">
      <w:pPr>
        <w:pStyle w:val="af"/>
      </w:pPr>
      <w:bookmarkStart w:id="68" w:name="_Ref512848038"/>
      <w:bookmarkStart w:id="69" w:name="_Ref51450242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243E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243ED">
        <w:rPr>
          <w:noProof/>
        </w:rPr>
        <w:t>3</w:t>
      </w:r>
      <w:r>
        <w:fldChar w:fldCharType="end"/>
      </w:r>
      <w:bookmarkEnd w:id="68"/>
      <w:r>
        <w:t xml:space="preserve"> </w:t>
      </w:r>
      <w:r>
        <w:rPr>
          <w:rFonts w:hint="eastAsia"/>
        </w:rPr>
        <w:t>各类启发式算法与</w:t>
      </w:r>
      <w:r>
        <w:rPr>
          <w:rFonts w:hint="eastAsia"/>
        </w:rPr>
        <w:t>RBS</w:t>
      </w:r>
      <w:r>
        <w:rPr>
          <w:rFonts w:hint="eastAsia"/>
        </w:rPr>
        <w:t>算法结果对比</w:t>
      </w:r>
      <w:bookmarkEnd w:id="69"/>
    </w:p>
    <w:tbl>
      <w:tblPr>
        <w:tblW w:w="5000" w:type="pct"/>
        <w:tblLook w:val="04A0" w:firstRow="1" w:lastRow="0" w:firstColumn="1" w:lastColumn="0" w:noHBand="0" w:noVBand="1"/>
      </w:tblPr>
      <w:tblGrid>
        <w:gridCol w:w="713"/>
        <w:gridCol w:w="1214"/>
        <w:gridCol w:w="1236"/>
        <w:gridCol w:w="826"/>
        <w:gridCol w:w="957"/>
        <w:gridCol w:w="297"/>
        <w:gridCol w:w="1284"/>
        <w:gridCol w:w="826"/>
        <w:gridCol w:w="954"/>
      </w:tblGrid>
      <w:tr w:rsidR="006962A1" w:rsidRPr="0057718E" w14:paraId="2A147EE2" w14:textId="77777777" w:rsidTr="0079749C">
        <w:trPr>
          <w:trHeight w:val="340"/>
          <w:tblHeader/>
        </w:trPr>
        <w:tc>
          <w:tcPr>
            <w:tcW w:w="429" w:type="pct"/>
            <w:tcBorders>
              <w:top w:val="single" w:sz="12" w:space="0" w:color="auto"/>
              <w:left w:val="nil"/>
              <w:bottom w:val="nil"/>
              <w:right w:val="nil"/>
            </w:tcBorders>
            <w:shd w:val="clear" w:color="auto" w:fill="auto"/>
            <w:noWrap/>
            <w:vAlign w:val="center"/>
            <w:hideMark/>
          </w:tcPr>
          <w:p w14:paraId="1DDDB141" w14:textId="77777777" w:rsidR="006962A1" w:rsidRPr="00224D4F" w:rsidRDefault="006962A1" w:rsidP="007D5113">
            <w:pPr>
              <w:pStyle w:val="af6"/>
            </w:pPr>
            <w:r w:rsidRPr="00224D4F">
              <w:rPr>
                <w:rFonts w:hint="eastAsia"/>
              </w:rPr>
              <w:t>n</w:t>
            </w:r>
          </w:p>
        </w:tc>
        <w:tc>
          <w:tcPr>
            <w:tcW w:w="731" w:type="pct"/>
            <w:tcBorders>
              <w:top w:val="single" w:sz="12" w:space="0" w:color="auto"/>
              <w:left w:val="nil"/>
              <w:bottom w:val="nil"/>
              <w:right w:val="nil"/>
            </w:tcBorders>
            <w:shd w:val="clear" w:color="auto" w:fill="auto"/>
            <w:noWrap/>
            <w:vAlign w:val="center"/>
            <w:hideMark/>
          </w:tcPr>
          <w:p w14:paraId="5CE5C8F4" w14:textId="77777777" w:rsidR="006962A1" w:rsidRPr="00224D4F" w:rsidRDefault="006962A1" w:rsidP="007D5113">
            <w:pPr>
              <w:pStyle w:val="af6"/>
            </w:pPr>
            <w:r w:rsidRPr="00224D4F">
              <w:rPr>
                <w:rFonts w:hint="eastAsia"/>
              </w:rPr>
              <w:t>Heur.</w:t>
            </w:r>
          </w:p>
        </w:tc>
        <w:tc>
          <w:tcPr>
            <w:tcW w:w="744" w:type="pct"/>
            <w:tcBorders>
              <w:top w:val="single" w:sz="12" w:space="0" w:color="auto"/>
              <w:left w:val="nil"/>
              <w:bottom w:val="nil"/>
              <w:right w:val="nil"/>
            </w:tcBorders>
            <w:shd w:val="clear" w:color="auto" w:fill="auto"/>
            <w:noWrap/>
            <w:vAlign w:val="center"/>
            <w:hideMark/>
          </w:tcPr>
          <w:p w14:paraId="765B1746" w14:textId="77777777" w:rsidR="006962A1" w:rsidRPr="00224D4F" w:rsidRDefault="006962A1" w:rsidP="007D5113">
            <w:pPr>
              <w:pStyle w:val="af6"/>
            </w:pPr>
            <w:r w:rsidRPr="00224D4F">
              <w:rPr>
                <w:rFonts w:hint="eastAsia"/>
              </w:rPr>
              <w:t>Low</w:t>
            </w:r>
            <w:r w:rsidRPr="00224D4F">
              <w:t xml:space="preserve"> </w:t>
            </w:r>
            <w:r w:rsidRPr="00224D4F">
              <w:rPr>
                <w:rFonts w:hint="eastAsia"/>
              </w:rPr>
              <w:t>var</w:t>
            </w:r>
          </w:p>
        </w:tc>
        <w:tc>
          <w:tcPr>
            <w:tcW w:w="497" w:type="pct"/>
            <w:tcBorders>
              <w:top w:val="single" w:sz="12" w:space="0" w:color="auto"/>
              <w:left w:val="nil"/>
              <w:bottom w:val="nil"/>
              <w:right w:val="nil"/>
            </w:tcBorders>
            <w:shd w:val="clear" w:color="auto" w:fill="auto"/>
            <w:noWrap/>
            <w:vAlign w:val="center"/>
            <w:hideMark/>
          </w:tcPr>
          <w:p w14:paraId="1F98C215" w14:textId="77777777" w:rsidR="006962A1" w:rsidRPr="00224D4F" w:rsidRDefault="006962A1" w:rsidP="007D5113">
            <w:pPr>
              <w:pStyle w:val="af6"/>
            </w:pPr>
          </w:p>
        </w:tc>
        <w:tc>
          <w:tcPr>
            <w:tcW w:w="576" w:type="pct"/>
            <w:tcBorders>
              <w:top w:val="single" w:sz="12" w:space="0" w:color="auto"/>
              <w:left w:val="nil"/>
              <w:bottom w:val="nil"/>
              <w:right w:val="nil"/>
            </w:tcBorders>
            <w:shd w:val="clear" w:color="auto" w:fill="auto"/>
            <w:noWrap/>
            <w:vAlign w:val="center"/>
            <w:hideMark/>
          </w:tcPr>
          <w:p w14:paraId="425A579A" w14:textId="36A1D400" w:rsidR="006962A1" w:rsidRPr="00224D4F" w:rsidRDefault="006962A1" w:rsidP="007D5113">
            <w:pPr>
              <w:pStyle w:val="af6"/>
            </w:pPr>
          </w:p>
        </w:tc>
        <w:tc>
          <w:tcPr>
            <w:tcW w:w="179" w:type="pct"/>
            <w:tcBorders>
              <w:top w:val="single" w:sz="12" w:space="0" w:color="auto"/>
              <w:left w:val="nil"/>
              <w:right w:val="nil"/>
            </w:tcBorders>
          </w:tcPr>
          <w:p w14:paraId="59CA673E" w14:textId="77777777" w:rsidR="006962A1" w:rsidRPr="00224D4F" w:rsidRDefault="006962A1" w:rsidP="007D5113">
            <w:pPr>
              <w:pStyle w:val="af6"/>
            </w:pPr>
          </w:p>
        </w:tc>
        <w:tc>
          <w:tcPr>
            <w:tcW w:w="773" w:type="pct"/>
            <w:tcBorders>
              <w:top w:val="single" w:sz="12" w:space="0" w:color="auto"/>
              <w:left w:val="nil"/>
              <w:bottom w:val="nil"/>
              <w:right w:val="nil"/>
            </w:tcBorders>
            <w:shd w:val="clear" w:color="auto" w:fill="auto"/>
            <w:noWrap/>
            <w:vAlign w:val="center"/>
            <w:hideMark/>
          </w:tcPr>
          <w:p w14:paraId="1EDF7CB9" w14:textId="79BCC47A" w:rsidR="006962A1" w:rsidRPr="00224D4F" w:rsidRDefault="006962A1" w:rsidP="007D5113">
            <w:pPr>
              <w:pStyle w:val="af6"/>
            </w:pPr>
            <w:r w:rsidRPr="00224D4F">
              <w:rPr>
                <w:rFonts w:hint="eastAsia"/>
              </w:rPr>
              <w:t>High</w:t>
            </w:r>
            <w:r w:rsidRPr="00224D4F">
              <w:t xml:space="preserve"> </w:t>
            </w:r>
            <w:r w:rsidRPr="00224D4F">
              <w:rPr>
                <w:rFonts w:hint="eastAsia"/>
              </w:rPr>
              <w:t>var</w:t>
            </w:r>
          </w:p>
        </w:tc>
        <w:tc>
          <w:tcPr>
            <w:tcW w:w="497" w:type="pct"/>
            <w:tcBorders>
              <w:top w:val="single" w:sz="12" w:space="0" w:color="auto"/>
              <w:left w:val="nil"/>
              <w:bottom w:val="nil"/>
              <w:right w:val="nil"/>
            </w:tcBorders>
            <w:shd w:val="clear" w:color="auto" w:fill="auto"/>
            <w:noWrap/>
            <w:vAlign w:val="center"/>
            <w:hideMark/>
          </w:tcPr>
          <w:p w14:paraId="7EC08D82" w14:textId="77777777" w:rsidR="006962A1" w:rsidRPr="00224D4F" w:rsidRDefault="006962A1" w:rsidP="007D5113">
            <w:pPr>
              <w:pStyle w:val="af6"/>
            </w:pPr>
          </w:p>
        </w:tc>
        <w:tc>
          <w:tcPr>
            <w:tcW w:w="574" w:type="pct"/>
            <w:tcBorders>
              <w:top w:val="single" w:sz="12" w:space="0" w:color="auto"/>
              <w:left w:val="nil"/>
              <w:bottom w:val="nil"/>
              <w:right w:val="nil"/>
            </w:tcBorders>
            <w:shd w:val="clear" w:color="auto" w:fill="auto"/>
            <w:noWrap/>
            <w:vAlign w:val="center"/>
            <w:hideMark/>
          </w:tcPr>
          <w:p w14:paraId="3C01BF4B" w14:textId="77777777" w:rsidR="006962A1" w:rsidRPr="00224D4F" w:rsidRDefault="006962A1" w:rsidP="007D5113">
            <w:pPr>
              <w:pStyle w:val="af6"/>
            </w:pPr>
          </w:p>
        </w:tc>
      </w:tr>
      <w:tr w:rsidR="006962A1" w:rsidRPr="0057718E" w14:paraId="66A1B3EE" w14:textId="77777777" w:rsidTr="0079749C">
        <w:trPr>
          <w:trHeight w:val="340"/>
          <w:tblHeader/>
        </w:trPr>
        <w:tc>
          <w:tcPr>
            <w:tcW w:w="429" w:type="pct"/>
            <w:tcBorders>
              <w:top w:val="nil"/>
              <w:left w:val="nil"/>
              <w:bottom w:val="nil"/>
              <w:right w:val="nil"/>
            </w:tcBorders>
            <w:shd w:val="clear" w:color="auto" w:fill="auto"/>
            <w:noWrap/>
            <w:vAlign w:val="center"/>
            <w:hideMark/>
          </w:tcPr>
          <w:p w14:paraId="6F546762"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40F1F27" w14:textId="77777777" w:rsidR="006962A1" w:rsidRPr="00224D4F" w:rsidRDefault="006962A1" w:rsidP="007D5113">
            <w:pPr>
              <w:pStyle w:val="af6"/>
            </w:pPr>
          </w:p>
        </w:tc>
        <w:tc>
          <w:tcPr>
            <w:tcW w:w="744" w:type="pct"/>
            <w:tcBorders>
              <w:top w:val="nil"/>
              <w:left w:val="nil"/>
              <w:bottom w:val="single" w:sz="12" w:space="0" w:color="auto"/>
              <w:right w:val="nil"/>
            </w:tcBorders>
            <w:shd w:val="clear" w:color="auto" w:fill="auto"/>
            <w:noWrap/>
            <w:vAlign w:val="center"/>
            <w:hideMark/>
          </w:tcPr>
          <w:p w14:paraId="232ADB15" w14:textId="77777777" w:rsidR="006962A1" w:rsidRPr="00224D4F" w:rsidRDefault="006962A1" w:rsidP="007D5113">
            <w:pPr>
              <w:pStyle w:val="af6"/>
            </w:pPr>
            <w:r w:rsidRPr="00224D4F">
              <w:rPr>
                <w:rFonts w:hint="eastAsia"/>
              </w:rPr>
              <w:t>%</w:t>
            </w:r>
            <w:r w:rsidRPr="00595794">
              <w:rPr>
                <w:rFonts w:hint="eastAsia"/>
                <w:i/>
              </w:rPr>
              <w:t>imp</w:t>
            </w:r>
          </w:p>
        </w:tc>
        <w:tc>
          <w:tcPr>
            <w:tcW w:w="497" w:type="pct"/>
            <w:tcBorders>
              <w:top w:val="nil"/>
              <w:left w:val="nil"/>
              <w:bottom w:val="single" w:sz="12" w:space="0" w:color="auto"/>
              <w:right w:val="nil"/>
            </w:tcBorders>
            <w:shd w:val="clear" w:color="auto" w:fill="auto"/>
            <w:noWrap/>
            <w:vAlign w:val="center"/>
            <w:hideMark/>
          </w:tcPr>
          <w:p w14:paraId="3E238C25" w14:textId="77777777" w:rsidR="006962A1" w:rsidRPr="00224D4F" w:rsidRDefault="006962A1" w:rsidP="007D5113">
            <w:pPr>
              <w:pStyle w:val="af6"/>
            </w:pPr>
          </w:p>
        </w:tc>
        <w:tc>
          <w:tcPr>
            <w:tcW w:w="576" w:type="pct"/>
            <w:tcBorders>
              <w:top w:val="nil"/>
              <w:left w:val="nil"/>
              <w:bottom w:val="single" w:sz="12" w:space="0" w:color="auto"/>
              <w:right w:val="nil"/>
            </w:tcBorders>
            <w:shd w:val="clear" w:color="auto" w:fill="auto"/>
            <w:noWrap/>
            <w:vAlign w:val="center"/>
            <w:hideMark/>
          </w:tcPr>
          <w:p w14:paraId="74C44746" w14:textId="06520F70" w:rsidR="006962A1" w:rsidRPr="00224D4F" w:rsidRDefault="006962A1" w:rsidP="007D5113">
            <w:pPr>
              <w:pStyle w:val="af6"/>
            </w:pPr>
          </w:p>
        </w:tc>
        <w:tc>
          <w:tcPr>
            <w:tcW w:w="179" w:type="pct"/>
            <w:tcBorders>
              <w:top w:val="nil"/>
              <w:left w:val="nil"/>
              <w:right w:val="nil"/>
            </w:tcBorders>
          </w:tcPr>
          <w:p w14:paraId="039EA703" w14:textId="77777777" w:rsidR="006962A1" w:rsidRPr="00224D4F" w:rsidRDefault="006962A1" w:rsidP="007D5113">
            <w:pPr>
              <w:pStyle w:val="af6"/>
            </w:pPr>
          </w:p>
        </w:tc>
        <w:tc>
          <w:tcPr>
            <w:tcW w:w="773" w:type="pct"/>
            <w:tcBorders>
              <w:top w:val="nil"/>
              <w:left w:val="nil"/>
              <w:bottom w:val="single" w:sz="12" w:space="0" w:color="auto"/>
              <w:right w:val="nil"/>
            </w:tcBorders>
            <w:shd w:val="clear" w:color="auto" w:fill="auto"/>
            <w:noWrap/>
            <w:vAlign w:val="center"/>
            <w:hideMark/>
          </w:tcPr>
          <w:p w14:paraId="28EF2E7C" w14:textId="44E79728" w:rsidR="006962A1" w:rsidRPr="00224D4F" w:rsidRDefault="006962A1" w:rsidP="007D5113">
            <w:pPr>
              <w:pStyle w:val="af6"/>
            </w:pPr>
            <w:r w:rsidRPr="00224D4F">
              <w:rPr>
                <w:rFonts w:hint="eastAsia"/>
              </w:rPr>
              <w:t>%</w:t>
            </w:r>
            <w:r w:rsidRPr="00AE2177">
              <w:rPr>
                <w:rFonts w:hint="eastAsia"/>
                <w:i/>
              </w:rPr>
              <w:t>imp</w:t>
            </w:r>
          </w:p>
        </w:tc>
        <w:tc>
          <w:tcPr>
            <w:tcW w:w="497" w:type="pct"/>
            <w:tcBorders>
              <w:top w:val="nil"/>
              <w:left w:val="nil"/>
              <w:bottom w:val="single" w:sz="12" w:space="0" w:color="auto"/>
              <w:right w:val="nil"/>
            </w:tcBorders>
            <w:shd w:val="clear" w:color="auto" w:fill="auto"/>
            <w:noWrap/>
            <w:vAlign w:val="center"/>
            <w:hideMark/>
          </w:tcPr>
          <w:p w14:paraId="7AD70DCE" w14:textId="77777777" w:rsidR="006962A1" w:rsidRPr="00224D4F" w:rsidRDefault="006962A1" w:rsidP="007D5113">
            <w:pPr>
              <w:pStyle w:val="af6"/>
            </w:pPr>
          </w:p>
        </w:tc>
        <w:tc>
          <w:tcPr>
            <w:tcW w:w="574" w:type="pct"/>
            <w:tcBorders>
              <w:top w:val="nil"/>
              <w:left w:val="nil"/>
              <w:bottom w:val="single" w:sz="12" w:space="0" w:color="auto"/>
              <w:right w:val="nil"/>
            </w:tcBorders>
            <w:shd w:val="clear" w:color="auto" w:fill="auto"/>
            <w:noWrap/>
            <w:vAlign w:val="center"/>
            <w:hideMark/>
          </w:tcPr>
          <w:p w14:paraId="273991F9" w14:textId="77777777" w:rsidR="006962A1" w:rsidRPr="00224D4F" w:rsidRDefault="006962A1" w:rsidP="007D5113">
            <w:pPr>
              <w:pStyle w:val="af6"/>
            </w:pPr>
          </w:p>
        </w:tc>
      </w:tr>
      <w:tr w:rsidR="006962A1" w:rsidRPr="0057718E" w14:paraId="719534CB" w14:textId="77777777" w:rsidTr="0079749C">
        <w:trPr>
          <w:trHeight w:val="340"/>
          <w:tblHeader/>
        </w:trPr>
        <w:tc>
          <w:tcPr>
            <w:tcW w:w="429" w:type="pct"/>
            <w:tcBorders>
              <w:top w:val="nil"/>
              <w:left w:val="nil"/>
              <w:bottom w:val="single" w:sz="12" w:space="0" w:color="auto"/>
              <w:right w:val="nil"/>
            </w:tcBorders>
            <w:shd w:val="clear" w:color="auto" w:fill="auto"/>
            <w:noWrap/>
            <w:vAlign w:val="center"/>
            <w:hideMark/>
          </w:tcPr>
          <w:p w14:paraId="64808D52"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32BA7727" w14:textId="77777777" w:rsidR="006962A1" w:rsidRPr="00224D4F" w:rsidRDefault="006962A1" w:rsidP="007D5113">
            <w:pPr>
              <w:pStyle w:val="af6"/>
            </w:pPr>
          </w:p>
        </w:tc>
        <w:tc>
          <w:tcPr>
            <w:tcW w:w="744" w:type="pct"/>
            <w:tcBorders>
              <w:top w:val="single" w:sz="12" w:space="0" w:color="auto"/>
              <w:left w:val="nil"/>
              <w:bottom w:val="single" w:sz="12" w:space="0" w:color="auto"/>
              <w:right w:val="nil"/>
            </w:tcBorders>
            <w:shd w:val="clear" w:color="auto" w:fill="auto"/>
            <w:noWrap/>
            <w:vAlign w:val="center"/>
            <w:hideMark/>
          </w:tcPr>
          <w:p w14:paraId="3679F061" w14:textId="77777777" w:rsidR="006962A1" w:rsidRPr="00224D4F" w:rsidRDefault="006962A1" w:rsidP="007D5113">
            <w:pPr>
              <w:pStyle w:val="af6"/>
            </w:pPr>
            <w:r w:rsidRPr="00224D4F">
              <w:rPr>
                <w:rFonts w:hint="eastAsia"/>
              </w:rPr>
              <w:t>Best</w:t>
            </w:r>
          </w:p>
        </w:tc>
        <w:tc>
          <w:tcPr>
            <w:tcW w:w="497" w:type="pct"/>
            <w:tcBorders>
              <w:top w:val="single" w:sz="12" w:space="0" w:color="auto"/>
              <w:left w:val="nil"/>
              <w:bottom w:val="single" w:sz="12" w:space="0" w:color="auto"/>
              <w:right w:val="nil"/>
            </w:tcBorders>
            <w:shd w:val="clear" w:color="auto" w:fill="auto"/>
            <w:noWrap/>
            <w:vAlign w:val="center"/>
            <w:hideMark/>
          </w:tcPr>
          <w:p w14:paraId="7F079193" w14:textId="77777777" w:rsidR="006962A1" w:rsidRPr="00224D4F" w:rsidRDefault="006962A1" w:rsidP="007D5113">
            <w:pPr>
              <w:pStyle w:val="af6"/>
            </w:pPr>
            <w:r w:rsidRPr="00224D4F">
              <w:rPr>
                <w:rFonts w:hint="eastAsia"/>
              </w:rPr>
              <w:t>Avg.</w:t>
            </w:r>
          </w:p>
        </w:tc>
        <w:tc>
          <w:tcPr>
            <w:tcW w:w="576" w:type="pct"/>
            <w:tcBorders>
              <w:top w:val="single" w:sz="12" w:space="0" w:color="auto"/>
              <w:left w:val="nil"/>
              <w:bottom w:val="single" w:sz="12" w:space="0" w:color="auto"/>
              <w:right w:val="nil"/>
            </w:tcBorders>
            <w:shd w:val="clear" w:color="auto" w:fill="auto"/>
            <w:noWrap/>
            <w:vAlign w:val="center"/>
            <w:hideMark/>
          </w:tcPr>
          <w:p w14:paraId="6068BA86" w14:textId="77777777" w:rsidR="006962A1" w:rsidRPr="00224D4F" w:rsidRDefault="006962A1" w:rsidP="007D5113">
            <w:pPr>
              <w:pStyle w:val="af6"/>
            </w:pPr>
            <w:r w:rsidRPr="00224D4F">
              <w:rPr>
                <w:rFonts w:hint="eastAsia"/>
              </w:rPr>
              <w:t>Worst</w:t>
            </w:r>
          </w:p>
        </w:tc>
        <w:tc>
          <w:tcPr>
            <w:tcW w:w="179" w:type="pct"/>
            <w:tcBorders>
              <w:left w:val="nil"/>
              <w:bottom w:val="single" w:sz="12" w:space="0" w:color="auto"/>
              <w:right w:val="nil"/>
            </w:tcBorders>
          </w:tcPr>
          <w:p w14:paraId="735B4580" w14:textId="77777777" w:rsidR="006962A1" w:rsidRPr="00224D4F" w:rsidRDefault="006962A1" w:rsidP="007D5113">
            <w:pPr>
              <w:pStyle w:val="af6"/>
            </w:pPr>
          </w:p>
        </w:tc>
        <w:tc>
          <w:tcPr>
            <w:tcW w:w="773" w:type="pct"/>
            <w:tcBorders>
              <w:top w:val="single" w:sz="12" w:space="0" w:color="auto"/>
              <w:left w:val="nil"/>
              <w:bottom w:val="single" w:sz="12" w:space="0" w:color="auto"/>
              <w:right w:val="nil"/>
            </w:tcBorders>
            <w:shd w:val="clear" w:color="auto" w:fill="auto"/>
            <w:noWrap/>
            <w:vAlign w:val="center"/>
            <w:hideMark/>
          </w:tcPr>
          <w:p w14:paraId="2CC885EA" w14:textId="7879CA85" w:rsidR="006962A1" w:rsidRPr="00224D4F" w:rsidRDefault="006962A1" w:rsidP="007D5113">
            <w:pPr>
              <w:pStyle w:val="af6"/>
            </w:pPr>
            <w:r w:rsidRPr="00224D4F">
              <w:rPr>
                <w:rFonts w:hint="eastAsia"/>
              </w:rPr>
              <w:t>Best</w:t>
            </w:r>
          </w:p>
        </w:tc>
        <w:tc>
          <w:tcPr>
            <w:tcW w:w="497" w:type="pct"/>
            <w:tcBorders>
              <w:top w:val="single" w:sz="12" w:space="0" w:color="auto"/>
              <w:left w:val="nil"/>
              <w:bottom w:val="single" w:sz="12" w:space="0" w:color="auto"/>
              <w:right w:val="nil"/>
            </w:tcBorders>
            <w:shd w:val="clear" w:color="auto" w:fill="auto"/>
            <w:noWrap/>
            <w:vAlign w:val="center"/>
            <w:hideMark/>
          </w:tcPr>
          <w:p w14:paraId="23C636AE" w14:textId="77777777" w:rsidR="006962A1" w:rsidRPr="00224D4F" w:rsidRDefault="006962A1" w:rsidP="007D5113">
            <w:pPr>
              <w:pStyle w:val="af6"/>
            </w:pPr>
            <w:r w:rsidRPr="00224D4F">
              <w:rPr>
                <w:rFonts w:hint="eastAsia"/>
              </w:rPr>
              <w:t>Avg.</w:t>
            </w:r>
          </w:p>
        </w:tc>
        <w:tc>
          <w:tcPr>
            <w:tcW w:w="574" w:type="pct"/>
            <w:tcBorders>
              <w:top w:val="single" w:sz="12" w:space="0" w:color="auto"/>
              <w:left w:val="nil"/>
              <w:bottom w:val="single" w:sz="12" w:space="0" w:color="auto"/>
              <w:right w:val="nil"/>
            </w:tcBorders>
            <w:shd w:val="clear" w:color="auto" w:fill="auto"/>
            <w:noWrap/>
            <w:vAlign w:val="center"/>
            <w:hideMark/>
          </w:tcPr>
          <w:p w14:paraId="062C6E6E" w14:textId="77777777" w:rsidR="006962A1" w:rsidRPr="00224D4F" w:rsidRDefault="006962A1" w:rsidP="007D5113">
            <w:pPr>
              <w:pStyle w:val="af6"/>
            </w:pPr>
            <w:r w:rsidRPr="00224D4F">
              <w:rPr>
                <w:rFonts w:hint="eastAsia"/>
              </w:rPr>
              <w:t>Worst</w:t>
            </w:r>
          </w:p>
        </w:tc>
      </w:tr>
      <w:tr w:rsidR="006962A1" w:rsidRPr="0057718E" w14:paraId="77245BA4" w14:textId="77777777" w:rsidTr="0079749C">
        <w:trPr>
          <w:trHeight w:val="340"/>
        </w:trPr>
        <w:tc>
          <w:tcPr>
            <w:tcW w:w="429" w:type="pct"/>
            <w:tcBorders>
              <w:top w:val="single" w:sz="12" w:space="0" w:color="auto"/>
              <w:left w:val="nil"/>
              <w:bottom w:val="nil"/>
              <w:right w:val="nil"/>
            </w:tcBorders>
            <w:shd w:val="clear" w:color="auto" w:fill="auto"/>
            <w:noWrap/>
            <w:vAlign w:val="center"/>
            <w:hideMark/>
          </w:tcPr>
          <w:p w14:paraId="041750DA" w14:textId="77777777" w:rsidR="006962A1" w:rsidRPr="00224D4F" w:rsidRDefault="006962A1" w:rsidP="007D5113">
            <w:pPr>
              <w:pStyle w:val="af6"/>
            </w:pPr>
            <w:r w:rsidRPr="00224D4F">
              <w:rPr>
                <w:rFonts w:hint="eastAsia"/>
              </w:rPr>
              <w:t>10</w:t>
            </w:r>
          </w:p>
        </w:tc>
        <w:tc>
          <w:tcPr>
            <w:tcW w:w="731" w:type="pct"/>
            <w:tcBorders>
              <w:top w:val="single" w:sz="12" w:space="0" w:color="auto"/>
              <w:left w:val="nil"/>
              <w:bottom w:val="nil"/>
              <w:right w:val="nil"/>
            </w:tcBorders>
            <w:shd w:val="clear" w:color="auto" w:fill="auto"/>
            <w:noWrap/>
            <w:vAlign w:val="center"/>
            <w:hideMark/>
          </w:tcPr>
          <w:p w14:paraId="0D856D7A" w14:textId="77777777" w:rsidR="006962A1" w:rsidRPr="00224D4F" w:rsidRDefault="006962A1" w:rsidP="007D5113">
            <w:pPr>
              <w:pStyle w:val="af6"/>
            </w:pPr>
            <w:r w:rsidRPr="00224D4F">
              <w:rPr>
                <w:rFonts w:hint="eastAsia"/>
              </w:rPr>
              <w:t>GA</w:t>
            </w:r>
          </w:p>
        </w:tc>
        <w:tc>
          <w:tcPr>
            <w:tcW w:w="744" w:type="pct"/>
            <w:tcBorders>
              <w:top w:val="single" w:sz="12" w:space="0" w:color="auto"/>
              <w:left w:val="nil"/>
              <w:bottom w:val="nil"/>
              <w:right w:val="nil"/>
            </w:tcBorders>
            <w:shd w:val="clear" w:color="auto" w:fill="auto"/>
            <w:noWrap/>
            <w:vAlign w:val="center"/>
            <w:hideMark/>
          </w:tcPr>
          <w:p w14:paraId="52C59039" w14:textId="77777777" w:rsidR="006962A1" w:rsidRPr="00224D4F" w:rsidRDefault="006962A1" w:rsidP="007D5113">
            <w:pPr>
              <w:pStyle w:val="af6"/>
            </w:pPr>
            <w:r w:rsidRPr="00224D4F">
              <w:rPr>
                <w:rFonts w:hint="eastAsia"/>
              </w:rPr>
              <w:t>0.02</w:t>
            </w:r>
          </w:p>
        </w:tc>
        <w:tc>
          <w:tcPr>
            <w:tcW w:w="497" w:type="pct"/>
            <w:tcBorders>
              <w:top w:val="single" w:sz="12" w:space="0" w:color="auto"/>
              <w:left w:val="nil"/>
              <w:bottom w:val="nil"/>
              <w:right w:val="nil"/>
            </w:tcBorders>
            <w:shd w:val="clear" w:color="auto" w:fill="auto"/>
            <w:noWrap/>
            <w:vAlign w:val="center"/>
            <w:hideMark/>
          </w:tcPr>
          <w:p w14:paraId="003ACFAD" w14:textId="77777777" w:rsidR="006962A1" w:rsidRPr="00224D4F" w:rsidRDefault="006962A1" w:rsidP="007D5113">
            <w:pPr>
              <w:pStyle w:val="af6"/>
            </w:pPr>
            <w:r w:rsidRPr="00224D4F">
              <w:rPr>
                <w:rFonts w:hint="eastAsia"/>
              </w:rPr>
              <w:t>0.18</w:t>
            </w:r>
          </w:p>
        </w:tc>
        <w:tc>
          <w:tcPr>
            <w:tcW w:w="576" w:type="pct"/>
            <w:tcBorders>
              <w:top w:val="single" w:sz="12" w:space="0" w:color="auto"/>
              <w:left w:val="nil"/>
              <w:bottom w:val="nil"/>
              <w:right w:val="nil"/>
            </w:tcBorders>
            <w:shd w:val="clear" w:color="auto" w:fill="auto"/>
            <w:noWrap/>
            <w:vAlign w:val="center"/>
            <w:hideMark/>
          </w:tcPr>
          <w:p w14:paraId="6B3DC1B7" w14:textId="77777777" w:rsidR="006962A1" w:rsidRPr="00224D4F" w:rsidRDefault="006962A1" w:rsidP="007D5113">
            <w:pPr>
              <w:pStyle w:val="af6"/>
            </w:pPr>
            <w:r w:rsidRPr="00224D4F">
              <w:rPr>
                <w:rFonts w:hint="eastAsia"/>
              </w:rPr>
              <w:t>1.58</w:t>
            </w:r>
          </w:p>
        </w:tc>
        <w:tc>
          <w:tcPr>
            <w:tcW w:w="179" w:type="pct"/>
            <w:tcBorders>
              <w:top w:val="single" w:sz="12" w:space="0" w:color="auto"/>
              <w:left w:val="nil"/>
              <w:bottom w:val="nil"/>
              <w:right w:val="nil"/>
            </w:tcBorders>
          </w:tcPr>
          <w:p w14:paraId="2CC52873" w14:textId="77777777" w:rsidR="006962A1" w:rsidRPr="00224D4F" w:rsidRDefault="006962A1" w:rsidP="007D5113">
            <w:pPr>
              <w:pStyle w:val="af6"/>
            </w:pPr>
          </w:p>
        </w:tc>
        <w:tc>
          <w:tcPr>
            <w:tcW w:w="773" w:type="pct"/>
            <w:tcBorders>
              <w:top w:val="single" w:sz="12" w:space="0" w:color="auto"/>
              <w:left w:val="nil"/>
              <w:bottom w:val="nil"/>
              <w:right w:val="nil"/>
            </w:tcBorders>
            <w:shd w:val="clear" w:color="auto" w:fill="auto"/>
            <w:noWrap/>
            <w:vAlign w:val="center"/>
            <w:hideMark/>
          </w:tcPr>
          <w:p w14:paraId="3B3D6738" w14:textId="0F864301" w:rsidR="006962A1" w:rsidRPr="00224D4F" w:rsidRDefault="006962A1" w:rsidP="007D5113">
            <w:pPr>
              <w:pStyle w:val="af6"/>
            </w:pPr>
            <w:r w:rsidRPr="00224D4F">
              <w:rPr>
                <w:rFonts w:hint="eastAsia"/>
              </w:rPr>
              <w:t>0.36</w:t>
            </w:r>
          </w:p>
        </w:tc>
        <w:tc>
          <w:tcPr>
            <w:tcW w:w="497" w:type="pct"/>
            <w:tcBorders>
              <w:top w:val="single" w:sz="12" w:space="0" w:color="auto"/>
              <w:left w:val="nil"/>
              <w:bottom w:val="nil"/>
              <w:right w:val="nil"/>
            </w:tcBorders>
            <w:shd w:val="clear" w:color="auto" w:fill="auto"/>
            <w:noWrap/>
            <w:vAlign w:val="center"/>
            <w:hideMark/>
          </w:tcPr>
          <w:p w14:paraId="3DAD9A33" w14:textId="77777777" w:rsidR="006962A1" w:rsidRPr="00224D4F" w:rsidRDefault="006962A1" w:rsidP="007D5113">
            <w:pPr>
              <w:pStyle w:val="af6"/>
            </w:pPr>
            <w:r w:rsidRPr="00224D4F">
              <w:rPr>
                <w:rFonts w:hint="eastAsia"/>
              </w:rPr>
              <w:t>0.31</w:t>
            </w:r>
          </w:p>
        </w:tc>
        <w:tc>
          <w:tcPr>
            <w:tcW w:w="574" w:type="pct"/>
            <w:tcBorders>
              <w:top w:val="single" w:sz="12" w:space="0" w:color="auto"/>
              <w:left w:val="nil"/>
              <w:bottom w:val="nil"/>
              <w:right w:val="nil"/>
            </w:tcBorders>
            <w:shd w:val="clear" w:color="auto" w:fill="auto"/>
            <w:noWrap/>
            <w:vAlign w:val="center"/>
            <w:hideMark/>
          </w:tcPr>
          <w:p w14:paraId="48015B9C" w14:textId="77777777" w:rsidR="006962A1" w:rsidRPr="00224D4F" w:rsidRDefault="006962A1" w:rsidP="007D5113">
            <w:pPr>
              <w:pStyle w:val="af6"/>
            </w:pPr>
            <w:r w:rsidRPr="00224D4F">
              <w:rPr>
                <w:rFonts w:hint="eastAsia"/>
              </w:rPr>
              <w:t>2.42</w:t>
            </w:r>
          </w:p>
        </w:tc>
      </w:tr>
      <w:tr w:rsidR="006962A1" w:rsidRPr="0057718E" w14:paraId="306AB695" w14:textId="77777777" w:rsidTr="0079749C">
        <w:trPr>
          <w:trHeight w:val="340"/>
        </w:trPr>
        <w:tc>
          <w:tcPr>
            <w:tcW w:w="429" w:type="pct"/>
            <w:tcBorders>
              <w:top w:val="nil"/>
              <w:left w:val="nil"/>
              <w:bottom w:val="nil"/>
              <w:right w:val="nil"/>
            </w:tcBorders>
            <w:shd w:val="clear" w:color="auto" w:fill="auto"/>
            <w:noWrap/>
            <w:vAlign w:val="center"/>
            <w:hideMark/>
          </w:tcPr>
          <w:p w14:paraId="48DC98F7"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1E51545"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5C6DD43A"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7C739EF1" w14:textId="77777777" w:rsidR="006962A1" w:rsidRPr="00224D4F" w:rsidRDefault="006962A1" w:rsidP="007D5113">
            <w:pPr>
              <w:pStyle w:val="af6"/>
            </w:pPr>
            <w:r w:rsidRPr="00224D4F">
              <w:rPr>
                <w:rFonts w:hint="eastAsia"/>
              </w:rPr>
              <w:t>0.01</w:t>
            </w:r>
          </w:p>
        </w:tc>
        <w:tc>
          <w:tcPr>
            <w:tcW w:w="576" w:type="pct"/>
            <w:tcBorders>
              <w:top w:val="nil"/>
              <w:left w:val="nil"/>
              <w:bottom w:val="nil"/>
              <w:right w:val="nil"/>
            </w:tcBorders>
            <w:shd w:val="clear" w:color="auto" w:fill="auto"/>
            <w:noWrap/>
            <w:vAlign w:val="center"/>
            <w:hideMark/>
          </w:tcPr>
          <w:p w14:paraId="7AA576A3" w14:textId="77777777" w:rsidR="006962A1" w:rsidRPr="00224D4F" w:rsidRDefault="006962A1" w:rsidP="007D5113">
            <w:pPr>
              <w:pStyle w:val="af6"/>
            </w:pPr>
            <w:r w:rsidRPr="00224D4F">
              <w:rPr>
                <w:rFonts w:hint="eastAsia"/>
              </w:rPr>
              <w:t>0.10</w:t>
            </w:r>
          </w:p>
        </w:tc>
        <w:tc>
          <w:tcPr>
            <w:tcW w:w="179" w:type="pct"/>
            <w:tcBorders>
              <w:top w:val="nil"/>
              <w:left w:val="nil"/>
              <w:bottom w:val="nil"/>
              <w:right w:val="nil"/>
            </w:tcBorders>
          </w:tcPr>
          <w:p w14:paraId="76514CED"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38C54B6B" w14:textId="22AD8844" w:rsidR="006962A1" w:rsidRPr="00224D4F" w:rsidRDefault="006962A1" w:rsidP="007D5113">
            <w:pPr>
              <w:pStyle w:val="af6"/>
            </w:pPr>
            <w:r w:rsidRPr="00224D4F">
              <w:rPr>
                <w:rFonts w:hint="eastAsia"/>
              </w:rPr>
              <w:t>0.35</w:t>
            </w:r>
          </w:p>
        </w:tc>
        <w:tc>
          <w:tcPr>
            <w:tcW w:w="497" w:type="pct"/>
            <w:tcBorders>
              <w:top w:val="nil"/>
              <w:left w:val="nil"/>
              <w:bottom w:val="nil"/>
              <w:right w:val="nil"/>
            </w:tcBorders>
            <w:shd w:val="clear" w:color="auto" w:fill="auto"/>
            <w:noWrap/>
            <w:vAlign w:val="center"/>
            <w:hideMark/>
          </w:tcPr>
          <w:p w14:paraId="03EB199F" w14:textId="77777777" w:rsidR="006962A1" w:rsidRPr="00224D4F" w:rsidRDefault="006962A1" w:rsidP="007D5113">
            <w:pPr>
              <w:pStyle w:val="af6"/>
            </w:pPr>
            <w:r w:rsidRPr="00224D4F">
              <w:rPr>
                <w:rFonts w:hint="eastAsia"/>
              </w:rPr>
              <w:t>0.17</w:t>
            </w:r>
          </w:p>
        </w:tc>
        <w:tc>
          <w:tcPr>
            <w:tcW w:w="574" w:type="pct"/>
            <w:tcBorders>
              <w:top w:val="nil"/>
              <w:left w:val="nil"/>
              <w:bottom w:val="nil"/>
              <w:right w:val="nil"/>
            </w:tcBorders>
            <w:shd w:val="clear" w:color="auto" w:fill="auto"/>
            <w:noWrap/>
            <w:vAlign w:val="center"/>
            <w:hideMark/>
          </w:tcPr>
          <w:p w14:paraId="6D42A2C1" w14:textId="77777777" w:rsidR="006962A1" w:rsidRPr="00224D4F" w:rsidRDefault="006962A1" w:rsidP="007D5113">
            <w:pPr>
              <w:pStyle w:val="af6"/>
            </w:pPr>
            <w:r w:rsidRPr="00224D4F">
              <w:rPr>
                <w:rFonts w:hint="eastAsia"/>
              </w:rPr>
              <w:t>1.48</w:t>
            </w:r>
          </w:p>
        </w:tc>
      </w:tr>
      <w:tr w:rsidR="006962A1" w:rsidRPr="0057718E" w14:paraId="314B6C30" w14:textId="77777777" w:rsidTr="0079749C">
        <w:trPr>
          <w:trHeight w:val="340"/>
        </w:trPr>
        <w:tc>
          <w:tcPr>
            <w:tcW w:w="429" w:type="pct"/>
            <w:tcBorders>
              <w:top w:val="nil"/>
              <w:left w:val="nil"/>
              <w:bottom w:val="nil"/>
              <w:right w:val="nil"/>
            </w:tcBorders>
            <w:shd w:val="clear" w:color="auto" w:fill="auto"/>
            <w:noWrap/>
            <w:vAlign w:val="center"/>
            <w:hideMark/>
          </w:tcPr>
          <w:p w14:paraId="08EB3E5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3C3124E"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2DA2027E"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3B46728A" w14:textId="77777777" w:rsidR="006962A1" w:rsidRPr="00224D4F" w:rsidRDefault="006962A1" w:rsidP="007D5113">
            <w:pPr>
              <w:pStyle w:val="af6"/>
            </w:pPr>
            <w:r w:rsidRPr="00224D4F">
              <w:rPr>
                <w:rFonts w:hint="eastAsia"/>
              </w:rPr>
              <w:t>0.01</w:t>
            </w:r>
          </w:p>
        </w:tc>
        <w:tc>
          <w:tcPr>
            <w:tcW w:w="576" w:type="pct"/>
            <w:tcBorders>
              <w:top w:val="nil"/>
              <w:left w:val="nil"/>
              <w:bottom w:val="nil"/>
              <w:right w:val="nil"/>
            </w:tcBorders>
            <w:shd w:val="clear" w:color="auto" w:fill="auto"/>
            <w:noWrap/>
            <w:vAlign w:val="center"/>
            <w:hideMark/>
          </w:tcPr>
          <w:p w14:paraId="18A4FF03" w14:textId="77777777" w:rsidR="006962A1" w:rsidRPr="00224D4F" w:rsidRDefault="006962A1" w:rsidP="007D5113">
            <w:pPr>
              <w:pStyle w:val="af6"/>
            </w:pPr>
            <w:r w:rsidRPr="00224D4F">
              <w:rPr>
                <w:rFonts w:hint="eastAsia"/>
              </w:rPr>
              <w:t>0.09</w:t>
            </w:r>
          </w:p>
        </w:tc>
        <w:tc>
          <w:tcPr>
            <w:tcW w:w="179" w:type="pct"/>
            <w:tcBorders>
              <w:top w:val="nil"/>
              <w:left w:val="nil"/>
              <w:bottom w:val="nil"/>
              <w:right w:val="nil"/>
            </w:tcBorders>
          </w:tcPr>
          <w:p w14:paraId="4BF975E6"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0CD7D8A1" w14:textId="2801111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4F9E575A" w14:textId="77777777" w:rsidR="006962A1" w:rsidRPr="00224D4F" w:rsidRDefault="006962A1" w:rsidP="007D5113">
            <w:pPr>
              <w:pStyle w:val="af6"/>
            </w:pPr>
            <w:r w:rsidRPr="00224D4F">
              <w:rPr>
                <w:rFonts w:hint="eastAsia"/>
              </w:rPr>
              <w:t>0.35</w:t>
            </w:r>
          </w:p>
        </w:tc>
        <w:tc>
          <w:tcPr>
            <w:tcW w:w="574" w:type="pct"/>
            <w:tcBorders>
              <w:top w:val="nil"/>
              <w:left w:val="nil"/>
              <w:bottom w:val="nil"/>
              <w:right w:val="nil"/>
            </w:tcBorders>
            <w:shd w:val="clear" w:color="auto" w:fill="auto"/>
            <w:noWrap/>
            <w:vAlign w:val="center"/>
            <w:hideMark/>
          </w:tcPr>
          <w:p w14:paraId="088A00C0" w14:textId="77777777" w:rsidR="006962A1" w:rsidRPr="00224D4F" w:rsidRDefault="006962A1" w:rsidP="007D5113">
            <w:pPr>
              <w:pStyle w:val="af6"/>
            </w:pPr>
            <w:r w:rsidRPr="00224D4F">
              <w:rPr>
                <w:rFonts w:hint="eastAsia"/>
              </w:rPr>
              <w:t>0.28</w:t>
            </w:r>
          </w:p>
        </w:tc>
      </w:tr>
      <w:tr w:rsidR="006962A1" w:rsidRPr="0057718E" w14:paraId="3B8BFB46" w14:textId="77777777" w:rsidTr="0079749C">
        <w:trPr>
          <w:trHeight w:val="340"/>
        </w:trPr>
        <w:tc>
          <w:tcPr>
            <w:tcW w:w="429" w:type="pct"/>
            <w:tcBorders>
              <w:top w:val="nil"/>
              <w:left w:val="nil"/>
              <w:bottom w:val="nil"/>
              <w:right w:val="nil"/>
            </w:tcBorders>
            <w:shd w:val="clear" w:color="auto" w:fill="auto"/>
            <w:noWrap/>
            <w:vAlign w:val="center"/>
            <w:hideMark/>
          </w:tcPr>
          <w:p w14:paraId="35824E3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3009470"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284B6674"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6FA63AD7" w14:textId="77777777" w:rsidR="006962A1" w:rsidRPr="00224D4F" w:rsidRDefault="006962A1" w:rsidP="007D5113">
            <w:pPr>
              <w:pStyle w:val="af6"/>
            </w:pPr>
            <w:r w:rsidRPr="00224D4F">
              <w:rPr>
                <w:rFonts w:hint="eastAsia"/>
              </w:rPr>
              <w:t>0.02</w:t>
            </w:r>
          </w:p>
        </w:tc>
        <w:tc>
          <w:tcPr>
            <w:tcW w:w="576" w:type="pct"/>
            <w:tcBorders>
              <w:top w:val="nil"/>
              <w:left w:val="nil"/>
              <w:bottom w:val="nil"/>
              <w:right w:val="nil"/>
            </w:tcBorders>
            <w:shd w:val="clear" w:color="auto" w:fill="auto"/>
            <w:noWrap/>
            <w:vAlign w:val="center"/>
            <w:hideMark/>
          </w:tcPr>
          <w:p w14:paraId="572C4DFA" w14:textId="77777777" w:rsidR="006962A1" w:rsidRPr="00224D4F" w:rsidRDefault="006962A1" w:rsidP="007D5113">
            <w:pPr>
              <w:pStyle w:val="af6"/>
            </w:pPr>
            <w:r w:rsidRPr="00224D4F">
              <w:rPr>
                <w:rFonts w:hint="eastAsia"/>
              </w:rPr>
              <w:t>0.02</w:t>
            </w:r>
          </w:p>
        </w:tc>
        <w:tc>
          <w:tcPr>
            <w:tcW w:w="179" w:type="pct"/>
            <w:tcBorders>
              <w:top w:val="nil"/>
              <w:left w:val="nil"/>
              <w:bottom w:val="nil"/>
              <w:right w:val="nil"/>
            </w:tcBorders>
          </w:tcPr>
          <w:p w14:paraId="1D626BF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9B86408" w14:textId="3C2CCA8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11E27C8C" w14:textId="77777777" w:rsidR="006962A1" w:rsidRPr="00224D4F" w:rsidRDefault="006962A1" w:rsidP="007D5113">
            <w:pPr>
              <w:pStyle w:val="af6"/>
            </w:pPr>
            <w:r w:rsidRPr="00224D4F">
              <w:rPr>
                <w:rFonts w:hint="eastAsia"/>
              </w:rPr>
              <w:t>0.37</w:t>
            </w:r>
          </w:p>
        </w:tc>
        <w:tc>
          <w:tcPr>
            <w:tcW w:w="574" w:type="pct"/>
            <w:tcBorders>
              <w:top w:val="nil"/>
              <w:left w:val="nil"/>
              <w:bottom w:val="nil"/>
              <w:right w:val="nil"/>
            </w:tcBorders>
            <w:shd w:val="clear" w:color="auto" w:fill="auto"/>
            <w:noWrap/>
            <w:vAlign w:val="center"/>
            <w:hideMark/>
          </w:tcPr>
          <w:p w14:paraId="38D0C114" w14:textId="77777777" w:rsidR="006962A1" w:rsidRPr="00224D4F" w:rsidRDefault="006962A1" w:rsidP="007D5113">
            <w:pPr>
              <w:pStyle w:val="af6"/>
            </w:pPr>
            <w:r w:rsidRPr="00224D4F">
              <w:rPr>
                <w:rFonts w:hint="eastAsia"/>
              </w:rPr>
              <w:t>0.35</w:t>
            </w:r>
          </w:p>
        </w:tc>
      </w:tr>
      <w:tr w:rsidR="006962A1" w:rsidRPr="0057718E" w14:paraId="0CC97873" w14:textId="77777777" w:rsidTr="0079749C">
        <w:trPr>
          <w:trHeight w:val="340"/>
        </w:trPr>
        <w:tc>
          <w:tcPr>
            <w:tcW w:w="429" w:type="pct"/>
            <w:tcBorders>
              <w:top w:val="nil"/>
              <w:left w:val="nil"/>
              <w:bottom w:val="nil"/>
              <w:right w:val="nil"/>
            </w:tcBorders>
            <w:shd w:val="clear" w:color="auto" w:fill="auto"/>
            <w:noWrap/>
            <w:vAlign w:val="center"/>
            <w:hideMark/>
          </w:tcPr>
          <w:p w14:paraId="0433929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98A4187"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5800C01E" w14:textId="77777777" w:rsidR="006962A1" w:rsidRPr="00224D4F" w:rsidRDefault="006962A1" w:rsidP="007D5113">
            <w:pPr>
              <w:pStyle w:val="af6"/>
            </w:pPr>
            <w:r w:rsidRPr="00224D4F">
              <w:rPr>
                <w:rFonts w:hint="eastAsia"/>
              </w:rPr>
              <w:t>0.02</w:t>
            </w:r>
          </w:p>
        </w:tc>
        <w:tc>
          <w:tcPr>
            <w:tcW w:w="497" w:type="pct"/>
            <w:tcBorders>
              <w:top w:val="nil"/>
              <w:left w:val="nil"/>
              <w:bottom w:val="nil"/>
              <w:right w:val="nil"/>
            </w:tcBorders>
            <w:shd w:val="clear" w:color="auto" w:fill="auto"/>
            <w:noWrap/>
            <w:vAlign w:val="center"/>
            <w:hideMark/>
          </w:tcPr>
          <w:p w14:paraId="2FD72434" w14:textId="77777777" w:rsidR="006962A1" w:rsidRPr="00224D4F" w:rsidRDefault="006962A1" w:rsidP="007D5113">
            <w:pPr>
              <w:pStyle w:val="af6"/>
            </w:pPr>
            <w:r w:rsidRPr="00224D4F">
              <w:rPr>
                <w:rFonts w:hint="eastAsia"/>
              </w:rPr>
              <w:t>0.02</w:t>
            </w:r>
          </w:p>
        </w:tc>
        <w:tc>
          <w:tcPr>
            <w:tcW w:w="576" w:type="pct"/>
            <w:tcBorders>
              <w:top w:val="nil"/>
              <w:left w:val="nil"/>
              <w:bottom w:val="nil"/>
              <w:right w:val="nil"/>
            </w:tcBorders>
            <w:shd w:val="clear" w:color="auto" w:fill="auto"/>
            <w:noWrap/>
            <w:vAlign w:val="center"/>
            <w:hideMark/>
          </w:tcPr>
          <w:p w14:paraId="6B94A88B" w14:textId="77777777" w:rsidR="006962A1" w:rsidRPr="00224D4F" w:rsidRDefault="006962A1" w:rsidP="007D5113">
            <w:pPr>
              <w:pStyle w:val="af6"/>
            </w:pPr>
            <w:r w:rsidRPr="00224D4F">
              <w:rPr>
                <w:rFonts w:hint="eastAsia"/>
              </w:rPr>
              <w:t>0.02</w:t>
            </w:r>
          </w:p>
        </w:tc>
        <w:tc>
          <w:tcPr>
            <w:tcW w:w="179" w:type="pct"/>
            <w:tcBorders>
              <w:top w:val="nil"/>
              <w:left w:val="nil"/>
              <w:bottom w:val="nil"/>
              <w:right w:val="nil"/>
            </w:tcBorders>
          </w:tcPr>
          <w:p w14:paraId="525E5A48"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112CB8A" w14:textId="63D3E0A7" w:rsidR="006962A1" w:rsidRPr="00224D4F" w:rsidRDefault="006962A1" w:rsidP="007D5113">
            <w:pPr>
              <w:pStyle w:val="af6"/>
            </w:pPr>
            <w:r w:rsidRPr="00224D4F">
              <w:rPr>
                <w:rFonts w:hint="eastAsia"/>
              </w:rPr>
              <w:t>0.37</w:t>
            </w:r>
          </w:p>
        </w:tc>
        <w:tc>
          <w:tcPr>
            <w:tcW w:w="497" w:type="pct"/>
            <w:tcBorders>
              <w:top w:val="nil"/>
              <w:left w:val="nil"/>
              <w:bottom w:val="nil"/>
              <w:right w:val="nil"/>
            </w:tcBorders>
            <w:shd w:val="clear" w:color="auto" w:fill="auto"/>
            <w:noWrap/>
            <w:vAlign w:val="center"/>
            <w:hideMark/>
          </w:tcPr>
          <w:p w14:paraId="09174E78" w14:textId="77777777" w:rsidR="006962A1" w:rsidRPr="00224D4F" w:rsidRDefault="006962A1" w:rsidP="007D5113">
            <w:pPr>
              <w:pStyle w:val="af6"/>
            </w:pPr>
            <w:r w:rsidRPr="00224D4F">
              <w:rPr>
                <w:rFonts w:hint="eastAsia"/>
              </w:rPr>
              <w:t>0.37</w:t>
            </w:r>
          </w:p>
        </w:tc>
        <w:tc>
          <w:tcPr>
            <w:tcW w:w="574" w:type="pct"/>
            <w:tcBorders>
              <w:top w:val="nil"/>
              <w:left w:val="nil"/>
              <w:bottom w:val="nil"/>
              <w:right w:val="nil"/>
            </w:tcBorders>
            <w:shd w:val="clear" w:color="auto" w:fill="auto"/>
            <w:noWrap/>
            <w:vAlign w:val="center"/>
            <w:hideMark/>
          </w:tcPr>
          <w:p w14:paraId="5E2A0332" w14:textId="77777777" w:rsidR="006962A1" w:rsidRPr="00224D4F" w:rsidRDefault="006962A1" w:rsidP="007D5113">
            <w:pPr>
              <w:pStyle w:val="af6"/>
              <w:rPr>
                <w:b/>
              </w:rPr>
            </w:pPr>
            <w:r w:rsidRPr="00224D4F">
              <w:rPr>
                <w:rFonts w:hint="eastAsia"/>
                <w:b/>
              </w:rPr>
              <w:t>0.37</w:t>
            </w:r>
          </w:p>
        </w:tc>
      </w:tr>
      <w:tr w:rsidR="006962A1" w:rsidRPr="0057718E" w14:paraId="59A22DF5" w14:textId="77777777" w:rsidTr="0079749C">
        <w:trPr>
          <w:trHeight w:val="340"/>
        </w:trPr>
        <w:tc>
          <w:tcPr>
            <w:tcW w:w="429" w:type="pct"/>
            <w:tcBorders>
              <w:top w:val="nil"/>
              <w:left w:val="nil"/>
              <w:bottom w:val="nil"/>
              <w:right w:val="nil"/>
            </w:tcBorders>
            <w:shd w:val="clear" w:color="auto" w:fill="auto"/>
            <w:noWrap/>
            <w:vAlign w:val="center"/>
          </w:tcPr>
          <w:p w14:paraId="281E7AB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34578FE2"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1E37A82C"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583B5602"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775F6324" w14:textId="77777777" w:rsidR="006962A1" w:rsidRPr="00224D4F" w:rsidRDefault="006962A1" w:rsidP="007D5113">
            <w:pPr>
              <w:pStyle w:val="af6"/>
            </w:pPr>
          </w:p>
        </w:tc>
        <w:tc>
          <w:tcPr>
            <w:tcW w:w="179" w:type="pct"/>
            <w:tcBorders>
              <w:top w:val="nil"/>
              <w:left w:val="nil"/>
              <w:bottom w:val="nil"/>
              <w:right w:val="nil"/>
            </w:tcBorders>
          </w:tcPr>
          <w:p w14:paraId="71117754"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216B42CF" w14:textId="08BA606A"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2AEEB3E0"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22776674" w14:textId="77777777" w:rsidR="006962A1" w:rsidRPr="00224D4F" w:rsidRDefault="006962A1" w:rsidP="007D5113">
            <w:pPr>
              <w:pStyle w:val="af6"/>
            </w:pPr>
          </w:p>
        </w:tc>
      </w:tr>
      <w:tr w:rsidR="006962A1" w:rsidRPr="0057718E" w14:paraId="783B822B" w14:textId="77777777" w:rsidTr="0079749C">
        <w:trPr>
          <w:trHeight w:val="340"/>
        </w:trPr>
        <w:tc>
          <w:tcPr>
            <w:tcW w:w="429" w:type="pct"/>
            <w:tcBorders>
              <w:top w:val="nil"/>
              <w:left w:val="nil"/>
              <w:bottom w:val="nil"/>
              <w:right w:val="nil"/>
            </w:tcBorders>
            <w:shd w:val="clear" w:color="auto" w:fill="auto"/>
            <w:noWrap/>
            <w:vAlign w:val="center"/>
            <w:hideMark/>
          </w:tcPr>
          <w:p w14:paraId="3DC9E439" w14:textId="77777777" w:rsidR="006962A1" w:rsidRPr="00224D4F" w:rsidRDefault="006962A1" w:rsidP="007D5113">
            <w:pPr>
              <w:pStyle w:val="af6"/>
            </w:pPr>
            <w:r w:rsidRPr="00224D4F">
              <w:rPr>
                <w:rFonts w:hint="eastAsia"/>
              </w:rPr>
              <w:t>20</w:t>
            </w:r>
          </w:p>
        </w:tc>
        <w:tc>
          <w:tcPr>
            <w:tcW w:w="731" w:type="pct"/>
            <w:tcBorders>
              <w:top w:val="nil"/>
              <w:left w:val="nil"/>
              <w:bottom w:val="nil"/>
              <w:right w:val="nil"/>
            </w:tcBorders>
            <w:shd w:val="clear" w:color="auto" w:fill="auto"/>
            <w:noWrap/>
            <w:vAlign w:val="center"/>
            <w:hideMark/>
          </w:tcPr>
          <w:p w14:paraId="05453ED8"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4C8899AB"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2F7C0D9D" w14:textId="77777777" w:rsidR="006962A1" w:rsidRPr="00224D4F" w:rsidRDefault="006962A1" w:rsidP="007D5113">
            <w:pPr>
              <w:pStyle w:val="af6"/>
            </w:pPr>
            <w:r w:rsidRPr="00224D4F">
              <w:rPr>
                <w:rFonts w:hint="eastAsia"/>
              </w:rPr>
              <w:t>0.26</w:t>
            </w:r>
          </w:p>
        </w:tc>
        <w:tc>
          <w:tcPr>
            <w:tcW w:w="576" w:type="pct"/>
            <w:tcBorders>
              <w:top w:val="nil"/>
              <w:left w:val="nil"/>
              <w:bottom w:val="nil"/>
              <w:right w:val="nil"/>
            </w:tcBorders>
            <w:shd w:val="clear" w:color="auto" w:fill="auto"/>
            <w:noWrap/>
            <w:vAlign w:val="center"/>
            <w:hideMark/>
          </w:tcPr>
          <w:p w14:paraId="4523075E" w14:textId="77777777" w:rsidR="006962A1" w:rsidRPr="00224D4F" w:rsidRDefault="006962A1" w:rsidP="007D5113">
            <w:pPr>
              <w:pStyle w:val="af6"/>
            </w:pPr>
            <w:r w:rsidRPr="00224D4F">
              <w:rPr>
                <w:rFonts w:hint="eastAsia"/>
              </w:rPr>
              <w:t>1.74</w:t>
            </w:r>
          </w:p>
        </w:tc>
        <w:tc>
          <w:tcPr>
            <w:tcW w:w="179" w:type="pct"/>
            <w:tcBorders>
              <w:top w:val="nil"/>
              <w:left w:val="nil"/>
              <w:bottom w:val="nil"/>
              <w:right w:val="nil"/>
            </w:tcBorders>
          </w:tcPr>
          <w:p w14:paraId="349CADC4"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BDE77FD" w14:textId="461BD3E4" w:rsidR="006962A1" w:rsidRPr="00224D4F" w:rsidRDefault="006962A1" w:rsidP="007D5113">
            <w:pPr>
              <w:pStyle w:val="af6"/>
            </w:pPr>
            <w:r w:rsidRPr="00224D4F">
              <w:rPr>
                <w:rFonts w:hint="eastAsia"/>
              </w:rPr>
              <w:t>0.36</w:t>
            </w:r>
          </w:p>
        </w:tc>
        <w:tc>
          <w:tcPr>
            <w:tcW w:w="497" w:type="pct"/>
            <w:tcBorders>
              <w:top w:val="nil"/>
              <w:left w:val="nil"/>
              <w:bottom w:val="nil"/>
              <w:right w:val="nil"/>
            </w:tcBorders>
            <w:shd w:val="clear" w:color="auto" w:fill="auto"/>
            <w:noWrap/>
            <w:vAlign w:val="center"/>
            <w:hideMark/>
          </w:tcPr>
          <w:p w14:paraId="50AE12C1" w14:textId="77777777" w:rsidR="006962A1" w:rsidRPr="00224D4F" w:rsidRDefault="006962A1" w:rsidP="007D5113">
            <w:pPr>
              <w:pStyle w:val="af6"/>
            </w:pPr>
            <w:r w:rsidRPr="00224D4F">
              <w:rPr>
                <w:rFonts w:hint="eastAsia"/>
              </w:rPr>
              <w:t>0.96</w:t>
            </w:r>
          </w:p>
        </w:tc>
        <w:tc>
          <w:tcPr>
            <w:tcW w:w="574" w:type="pct"/>
            <w:tcBorders>
              <w:top w:val="nil"/>
              <w:left w:val="nil"/>
              <w:bottom w:val="nil"/>
              <w:right w:val="nil"/>
            </w:tcBorders>
            <w:shd w:val="clear" w:color="auto" w:fill="auto"/>
            <w:noWrap/>
            <w:vAlign w:val="center"/>
            <w:hideMark/>
          </w:tcPr>
          <w:p w14:paraId="41125B0B" w14:textId="77777777" w:rsidR="006962A1" w:rsidRPr="00224D4F" w:rsidRDefault="006962A1" w:rsidP="007D5113">
            <w:pPr>
              <w:pStyle w:val="af6"/>
            </w:pPr>
            <w:r w:rsidRPr="00224D4F">
              <w:rPr>
                <w:rFonts w:hint="eastAsia"/>
              </w:rPr>
              <w:t>3.95</w:t>
            </w:r>
          </w:p>
        </w:tc>
      </w:tr>
      <w:tr w:rsidR="006962A1" w:rsidRPr="0057718E" w14:paraId="48A9D3BF" w14:textId="77777777" w:rsidTr="0079749C">
        <w:trPr>
          <w:trHeight w:val="340"/>
        </w:trPr>
        <w:tc>
          <w:tcPr>
            <w:tcW w:w="429" w:type="pct"/>
            <w:tcBorders>
              <w:top w:val="nil"/>
              <w:left w:val="nil"/>
              <w:bottom w:val="nil"/>
              <w:right w:val="nil"/>
            </w:tcBorders>
            <w:shd w:val="clear" w:color="auto" w:fill="auto"/>
            <w:noWrap/>
            <w:vAlign w:val="center"/>
            <w:hideMark/>
          </w:tcPr>
          <w:p w14:paraId="1DFDAF4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839C974"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4BF22362" w14:textId="77777777" w:rsidR="006962A1" w:rsidRPr="00224D4F" w:rsidRDefault="006962A1" w:rsidP="007D5113">
            <w:pPr>
              <w:pStyle w:val="af6"/>
            </w:pPr>
            <w:r w:rsidRPr="00224D4F">
              <w:rPr>
                <w:rFonts w:hint="eastAsia"/>
              </w:rPr>
              <w:t>0.1</w:t>
            </w:r>
          </w:p>
        </w:tc>
        <w:tc>
          <w:tcPr>
            <w:tcW w:w="497" w:type="pct"/>
            <w:tcBorders>
              <w:top w:val="nil"/>
              <w:left w:val="nil"/>
              <w:bottom w:val="nil"/>
              <w:right w:val="nil"/>
            </w:tcBorders>
            <w:shd w:val="clear" w:color="auto" w:fill="auto"/>
            <w:noWrap/>
            <w:vAlign w:val="center"/>
            <w:hideMark/>
          </w:tcPr>
          <w:p w14:paraId="234441F1" w14:textId="77777777" w:rsidR="006962A1" w:rsidRPr="00224D4F" w:rsidRDefault="006962A1" w:rsidP="007D5113">
            <w:pPr>
              <w:pStyle w:val="af6"/>
            </w:pPr>
            <w:r w:rsidRPr="00224D4F">
              <w:rPr>
                <w:rFonts w:hint="eastAsia"/>
              </w:rPr>
              <w:t>0.05</w:t>
            </w:r>
          </w:p>
        </w:tc>
        <w:tc>
          <w:tcPr>
            <w:tcW w:w="576" w:type="pct"/>
            <w:tcBorders>
              <w:top w:val="nil"/>
              <w:left w:val="nil"/>
              <w:bottom w:val="nil"/>
              <w:right w:val="nil"/>
            </w:tcBorders>
            <w:shd w:val="clear" w:color="auto" w:fill="auto"/>
            <w:noWrap/>
            <w:vAlign w:val="center"/>
            <w:hideMark/>
          </w:tcPr>
          <w:p w14:paraId="0CA27E24" w14:textId="77777777" w:rsidR="006962A1" w:rsidRPr="00224D4F" w:rsidRDefault="006962A1" w:rsidP="007D5113">
            <w:pPr>
              <w:pStyle w:val="af6"/>
            </w:pPr>
            <w:r w:rsidRPr="00224D4F">
              <w:rPr>
                <w:rFonts w:hint="eastAsia"/>
              </w:rPr>
              <w:t>0.03</w:t>
            </w:r>
          </w:p>
        </w:tc>
        <w:tc>
          <w:tcPr>
            <w:tcW w:w="179" w:type="pct"/>
            <w:tcBorders>
              <w:top w:val="nil"/>
              <w:left w:val="nil"/>
              <w:bottom w:val="nil"/>
              <w:right w:val="nil"/>
            </w:tcBorders>
          </w:tcPr>
          <w:p w14:paraId="4ADD2A13"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0CDD869" w14:textId="79C30D2B" w:rsidR="006962A1" w:rsidRPr="00224D4F" w:rsidRDefault="006962A1" w:rsidP="007D5113">
            <w:pPr>
              <w:pStyle w:val="af6"/>
            </w:pPr>
            <w:r w:rsidRPr="00224D4F">
              <w:rPr>
                <w:rFonts w:hint="eastAsia"/>
              </w:rPr>
              <w:t>0.51</w:t>
            </w:r>
          </w:p>
        </w:tc>
        <w:tc>
          <w:tcPr>
            <w:tcW w:w="497" w:type="pct"/>
            <w:tcBorders>
              <w:top w:val="nil"/>
              <w:left w:val="nil"/>
              <w:bottom w:val="nil"/>
              <w:right w:val="nil"/>
            </w:tcBorders>
            <w:shd w:val="clear" w:color="auto" w:fill="auto"/>
            <w:noWrap/>
            <w:vAlign w:val="center"/>
            <w:hideMark/>
          </w:tcPr>
          <w:p w14:paraId="03F409DE" w14:textId="77777777" w:rsidR="006962A1" w:rsidRPr="00224D4F" w:rsidRDefault="006962A1" w:rsidP="007D5113">
            <w:pPr>
              <w:pStyle w:val="af6"/>
            </w:pPr>
            <w:r w:rsidRPr="00224D4F">
              <w:rPr>
                <w:rFonts w:hint="eastAsia"/>
              </w:rPr>
              <w:t>0.17</w:t>
            </w:r>
          </w:p>
        </w:tc>
        <w:tc>
          <w:tcPr>
            <w:tcW w:w="574" w:type="pct"/>
            <w:tcBorders>
              <w:top w:val="nil"/>
              <w:left w:val="nil"/>
              <w:bottom w:val="nil"/>
              <w:right w:val="nil"/>
            </w:tcBorders>
            <w:shd w:val="clear" w:color="auto" w:fill="auto"/>
            <w:noWrap/>
            <w:vAlign w:val="center"/>
            <w:hideMark/>
          </w:tcPr>
          <w:p w14:paraId="442B3555" w14:textId="77777777" w:rsidR="006962A1" w:rsidRPr="00224D4F" w:rsidRDefault="006962A1" w:rsidP="007D5113">
            <w:pPr>
              <w:pStyle w:val="af6"/>
            </w:pPr>
            <w:r w:rsidRPr="00224D4F">
              <w:rPr>
                <w:rFonts w:hint="eastAsia"/>
              </w:rPr>
              <w:t>1.33</w:t>
            </w:r>
          </w:p>
        </w:tc>
      </w:tr>
      <w:tr w:rsidR="006962A1" w:rsidRPr="0057718E" w14:paraId="6A8777A2" w14:textId="77777777" w:rsidTr="0079749C">
        <w:trPr>
          <w:trHeight w:val="340"/>
        </w:trPr>
        <w:tc>
          <w:tcPr>
            <w:tcW w:w="429" w:type="pct"/>
            <w:tcBorders>
              <w:top w:val="nil"/>
              <w:left w:val="nil"/>
              <w:bottom w:val="nil"/>
              <w:right w:val="nil"/>
            </w:tcBorders>
            <w:shd w:val="clear" w:color="auto" w:fill="auto"/>
            <w:noWrap/>
            <w:vAlign w:val="center"/>
            <w:hideMark/>
          </w:tcPr>
          <w:p w14:paraId="362D265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7D25D822"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2FE19773"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7C7BDD6E" w14:textId="77777777" w:rsidR="006962A1" w:rsidRPr="00224D4F" w:rsidRDefault="006962A1" w:rsidP="007D5113">
            <w:pPr>
              <w:pStyle w:val="af6"/>
            </w:pPr>
            <w:r w:rsidRPr="00224D4F">
              <w:rPr>
                <w:rFonts w:hint="eastAsia"/>
              </w:rPr>
              <w:t>0.07</w:t>
            </w:r>
          </w:p>
        </w:tc>
        <w:tc>
          <w:tcPr>
            <w:tcW w:w="576" w:type="pct"/>
            <w:tcBorders>
              <w:top w:val="nil"/>
              <w:left w:val="nil"/>
              <w:bottom w:val="nil"/>
              <w:right w:val="nil"/>
            </w:tcBorders>
            <w:shd w:val="clear" w:color="auto" w:fill="auto"/>
            <w:noWrap/>
            <w:vAlign w:val="center"/>
            <w:hideMark/>
          </w:tcPr>
          <w:p w14:paraId="36EAD02E" w14:textId="77777777" w:rsidR="006962A1" w:rsidRPr="00224D4F" w:rsidRDefault="006962A1" w:rsidP="007D5113">
            <w:pPr>
              <w:pStyle w:val="af6"/>
            </w:pPr>
            <w:r w:rsidRPr="00224D4F">
              <w:rPr>
                <w:rFonts w:hint="eastAsia"/>
              </w:rPr>
              <w:t>0.13</w:t>
            </w:r>
          </w:p>
        </w:tc>
        <w:tc>
          <w:tcPr>
            <w:tcW w:w="179" w:type="pct"/>
            <w:tcBorders>
              <w:top w:val="nil"/>
              <w:left w:val="nil"/>
              <w:bottom w:val="nil"/>
              <w:right w:val="nil"/>
            </w:tcBorders>
          </w:tcPr>
          <w:p w14:paraId="29C8B08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9413B11" w14:textId="21A3F3B2"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0683EA86" w14:textId="77777777" w:rsidR="006962A1" w:rsidRPr="00224D4F" w:rsidRDefault="006962A1" w:rsidP="007D5113">
            <w:pPr>
              <w:pStyle w:val="af6"/>
            </w:pPr>
            <w:r w:rsidRPr="00224D4F">
              <w:rPr>
                <w:rFonts w:hint="eastAsia"/>
              </w:rPr>
              <w:t>0.5</w:t>
            </w:r>
          </w:p>
        </w:tc>
        <w:tc>
          <w:tcPr>
            <w:tcW w:w="574" w:type="pct"/>
            <w:tcBorders>
              <w:top w:val="nil"/>
              <w:left w:val="nil"/>
              <w:bottom w:val="nil"/>
              <w:right w:val="nil"/>
            </w:tcBorders>
            <w:shd w:val="clear" w:color="auto" w:fill="auto"/>
            <w:noWrap/>
            <w:vAlign w:val="center"/>
            <w:hideMark/>
          </w:tcPr>
          <w:p w14:paraId="0DC8C703" w14:textId="77777777" w:rsidR="006962A1" w:rsidRPr="00224D4F" w:rsidRDefault="006962A1" w:rsidP="007D5113">
            <w:pPr>
              <w:pStyle w:val="af6"/>
            </w:pPr>
            <w:r w:rsidRPr="00224D4F">
              <w:rPr>
                <w:rFonts w:hint="eastAsia"/>
              </w:rPr>
              <w:t>0.02</w:t>
            </w:r>
          </w:p>
        </w:tc>
      </w:tr>
      <w:tr w:rsidR="006962A1" w:rsidRPr="0057718E" w14:paraId="159BD5E5" w14:textId="77777777" w:rsidTr="0079749C">
        <w:trPr>
          <w:trHeight w:val="340"/>
        </w:trPr>
        <w:tc>
          <w:tcPr>
            <w:tcW w:w="429" w:type="pct"/>
            <w:tcBorders>
              <w:top w:val="nil"/>
              <w:left w:val="nil"/>
              <w:bottom w:val="nil"/>
              <w:right w:val="nil"/>
            </w:tcBorders>
            <w:shd w:val="clear" w:color="auto" w:fill="auto"/>
            <w:noWrap/>
            <w:vAlign w:val="center"/>
            <w:hideMark/>
          </w:tcPr>
          <w:p w14:paraId="6A056ED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D7B45DD"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2D341BDC"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431D820A" w14:textId="77777777" w:rsidR="006962A1" w:rsidRPr="00224D4F" w:rsidRDefault="006962A1" w:rsidP="007D5113">
            <w:pPr>
              <w:pStyle w:val="af6"/>
            </w:pPr>
            <w:r w:rsidRPr="00224D4F">
              <w:rPr>
                <w:rFonts w:hint="eastAsia"/>
              </w:rPr>
              <w:t>0.11</w:t>
            </w:r>
          </w:p>
        </w:tc>
        <w:tc>
          <w:tcPr>
            <w:tcW w:w="576" w:type="pct"/>
            <w:tcBorders>
              <w:top w:val="nil"/>
              <w:left w:val="nil"/>
              <w:bottom w:val="nil"/>
              <w:right w:val="nil"/>
            </w:tcBorders>
            <w:shd w:val="clear" w:color="auto" w:fill="auto"/>
            <w:noWrap/>
            <w:vAlign w:val="center"/>
            <w:hideMark/>
          </w:tcPr>
          <w:p w14:paraId="5E129F89" w14:textId="77777777" w:rsidR="006962A1" w:rsidRPr="00224D4F" w:rsidRDefault="006962A1" w:rsidP="007D5113">
            <w:pPr>
              <w:pStyle w:val="af6"/>
            </w:pPr>
            <w:r w:rsidRPr="00224D4F">
              <w:rPr>
                <w:rFonts w:hint="eastAsia"/>
              </w:rPr>
              <w:t>0.08</w:t>
            </w:r>
          </w:p>
        </w:tc>
        <w:tc>
          <w:tcPr>
            <w:tcW w:w="179" w:type="pct"/>
            <w:tcBorders>
              <w:top w:val="nil"/>
              <w:left w:val="nil"/>
              <w:bottom w:val="nil"/>
              <w:right w:val="nil"/>
            </w:tcBorders>
          </w:tcPr>
          <w:p w14:paraId="0803107A"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0B7F25D0" w14:textId="13283196"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27DA4447" w14:textId="77777777" w:rsidR="006962A1" w:rsidRPr="00224D4F" w:rsidRDefault="006962A1" w:rsidP="007D5113">
            <w:pPr>
              <w:pStyle w:val="af6"/>
            </w:pPr>
            <w:r w:rsidRPr="00224D4F">
              <w:rPr>
                <w:rFonts w:hint="eastAsia"/>
              </w:rPr>
              <w:t>0.6</w:t>
            </w:r>
          </w:p>
        </w:tc>
        <w:tc>
          <w:tcPr>
            <w:tcW w:w="574" w:type="pct"/>
            <w:tcBorders>
              <w:top w:val="nil"/>
              <w:left w:val="nil"/>
              <w:bottom w:val="nil"/>
              <w:right w:val="nil"/>
            </w:tcBorders>
            <w:shd w:val="clear" w:color="auto" w:fill="auto"/>
            <w:noWrap/>
            <w:vAlign w:val="center"/>
            <w:hideMark/>
          </w:tcPr>
          <w:p w14:paraId="7B7A159B" w14:textId="77777777" w:rsidR="006962A1" w:rsidRPr="00224D4F" w:rsidRDefault="006962A1" w:rsidP="007D5113">
            <w:pPr>
              <w:pStyle w:val="af6"/>
            </w:pPr>
            <w:r w:rsidRPr="00224D4F">
              <w:rPr>
                <w:rFonts w:hint="eastAsia"/>
              </w:rPr>
              <w:t>0.45</w:t>
            </w:r>
          </w:p>
        </w:tc>
      </w:tr>
      <w:tr w:rsidR="006962A1" w:rsidRPr="0057718E" w14:paraId="3E7B607E" w14:textId="77777777" w:rsidTr="0079749C">
        <w:trPr>
          <w:trHeight w:val="340"/>
        </w:trPr>
        <w:tc>
          <w:tcPr>
            <w:tcW w:w="429" w:type="pct"/>
            <w:tcBorders>
              <w:top w:val="nil"/>
              <w:left w:val="nil"/>
              <w:bottom w:val="nil"/>
              <w:right w:val="nil"/>
            </w:tcBorders>
            <w:shd w:val="clear" w:color="auto" w:fill="auto"/>
            <w:noWrap/>
            <w:vAlign w:val="center"/>
            <w:hideMark/>
          </w:tcPr>
          <w:p w14:paraId="16696BF7"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55F97ED"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1F545DF4" w14:textId="77777777" w:rsidR="006962A1" w:rsidRPr="00224D4F" w:rsidRDefault="006962A1" w:rsidP="007D5113">
            <w:pPr>
              <w:pStyle w:val="af6"/>
            </w:pPr>
            <w:r w:rsidRPr="00224D4F">
              <w:rPr>
                <w:rFonts w:hint="eastAsia"/>
              </w:rPr>
              <w:t>0.11</w:t>
            </w:r>
          </w:p>
        </w:tc>
        <w:tc>
          <w:tcPr>
            <w:tcW w:w="497" w:type="pct"/>
            <w:tcBorders>
              <w:top w:val="nil"/>
              <w:left w:val="nil"/>
              <w:bottom w:val="nil"/>
              <w:right w:val="nil"/>
            </w:tcBorders>
            <w:shd w:val="clear" w:color="auto" w:fill="auto"/>
            <w:noWrap/>
            <w:vAlign w:val="center"/>
            <w:hideMark/>
          </w:tcPr>
          <w:p w14:paraId="02A520FA" w14:textId="77777777" w:rsidR="006962A1" w:rsidRPr="00224D4F" w:rsidRDefault="006962A1" w:rsidP="007D5113">
            <w:pPr>
              <w:pStyle w:val="af6"/>
            </w:pPr>
            <w:r w:rsidRPr="00224D4F">
              <w:rPr>
                <w:rFonts w:hint="eastAsia"/>
              </w:rPr>
              <w:t>0.11</w:t>
            </w:r>
          </w:p>
        </w:tc>
        <w:tc>
          <w:tcPr>
            <w:tcW w:w="576" w:type="pct"/>
            <w:tcBorders>
              <w:top w:val="nil"/>
              <w:left w:val="nil"/>
              <w:bottom w:val="nil"/>
              <w:right w:val="nil"/>
            </w:tcBorders>
            <w:shd w:val="clear" w:color="auto" w:fill="auto"/>
            <w:noWrap/>
            <w:vAlign w:val="center"/>
            <w:hideMark/>
          </w:tcPr>
          <w:p w14:paraId="13EEC74D" w14:textId="77777777" w:rsidR="006962A1" w:rsidRPr="00224D4F" w:rsidRDefault="006962A1" w:rsidP="007D5113">
            <w:pPr>
              <w:pStyle w:val="af6"/>
              <w:rPr>
                <w:b/>
              </w:rPr>
            </w:pPr>
            <w:r w:rsidRPr="00224D4F">
              <w:rPr>
                <w:rFonts w:hint="eastAsia"/>
                <w:b/>
              </w:rPr>
              <w:t>0.11</w:t>
            </w:r>
          </w:p>
        </w:tc>
        <w:tc>
          <w:tcPr>
            <w:tcW w:w="179" w:type="pct"/>
            <w:tcBorders>
              <w:top w:val="nil"/>
              <w:left w:val="nil"/>
              <w:bottom w:val="nil"/>
              <w:right w:val="nil"/>
            </w:tcBorders>
          </w:tcPr>
          <w:p w14:paraId="0B6D683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A609C75" w14:textId="789BC8A5" w:rsidR="006962A1" w:rsidRPr="00224D4F" w:rsidRDefault="006962A1" w:rsidP="007D5113">
            <w:pPr>
              <w:pStyle w:val="af6"/>
            </w:pPr>
            <w:r w:rsidRPr="00224D4F">
              <w:rPr>
                <w:rFonts w:hint="eastAsia"/>
              </w:rPr>
              <w:t>0.66</w:t>
            </w:r>
          </w:p>
        </w:tc>
        <w:tc>
          <w:tcPr>
            <w:tcW w:w="497" w:type="pct"/>
            <w:tcBorders>
              <w:top w:val="nil"/>
              <w:left w:val="nil"/>
              <w:bottom w:val="nil"/>
              <w:right w:val="nil"/>
            </w:tcBorders>
            <w:shd w:val="clear" w:color="auto" w:fill="auto"/>
            <w:noWrap/>
            <w:vAlign w:val="center"/>
            <w:hideMark/>
          </w:tcPr>
          <w:p w14:paraId="775F09EB" w14:textId="77777777" w:rsidR="006962A1" w:rsidRPr="00224D4F" w:rsidRDefault="006962A1" w:rsidP="007D5113">
            <w:pPr>
              <w:pStyle w:val="af6"/>
              <w:rPr>
                <w:b/>
              </w:rPr>
            </w:pPr>
            <w:r w:rsidRPr="00224D4F">
              <w:rPr>
                <w:rFonts w:hint="eastAsia"/>
                <w:b/>
              </w:rPr>
              <w:t>0.65</w:t>
            </w:r>
          </w:p>
        </w:tc>
        <w:tc>
          <w:tcPr>
            <w:tcW w:w="574" w:type="pct"/>
            <w:tcBorders>
              <w:top w:val="nil"/>
              <w:left w:val="nil"/>
              <w:bottom w:val="nil"/>
              <w:right w:val="nil"/>
            </w:tcBorders>
            <w:shd w:val="clear" w:color="auto" w:fill="auto"/>
            <w:noWrap/>
            <w:vAlign w:val="center"/>
            <w:hideMark/>
          </w:tcPr>
          <w:p w14:paraId="140C7F46" w14:textId="77777777" w:rsidR="006962A1" w:rsidRPr="00224D4F" w:rsidRDefault="006962A1" w:rsidP="007D5113">
            <w:pPr>
              <w:pStyle w:val="af6"/>
              <w:rPr>
                <w:b/>
              </w:rPr>
            </w:pPr>
            <w:r w:rsidRPr="00224D4F">
              <w:rPr>
                <w:rFonts w:hint="eastAsia"/>
                <w:b/>
              </w:rPr>
              <w:t>0.6</w:t>
            </w:r>
          </w:p>
        </w:tc>
      </w:tr>
      <w:tr w:rsidR="006962A1" w:rsidRPr="0057718E" w14:paraId="235E3CD4" w14:textId="77777777" w:rsidTr="0079749C">
        <w:trPr>
          <w:trHeight w:val="340"/>
        </w:trPr>
        <w:tc>
          <w:tcPr>
            <w:tcW w:w="429" w:type="pct"/>
            <w:tcBorders>
              <w:top w:val="nil"/>
              <w:left w:val="nil"/>
              <w:bottom w:val="nil"/>
              <w:right w:val="nil"/>
            </w:tcBorders>
            <w:shd w:val="clear" w:color="auto" w:fill="auto"/>
            <w:noWrap/>
            <w:vAlign w:val="center"/>
          </w:tcPr>
          <w:p w14:paraId="1E31A73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71E933A9"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1A6FC133"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4C537D18"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9F2EB12" w14:textId="77777777" w:rsidR="006962A1" w:rsidRPr="00224D4F" w:rsidRDefault="006962A1" w:rsidP="007D5113">
            <w:pPr>
              <w:pStyle w:val="af6"/>
            </w:pPr>
          </w:p>
        </w:tc>
        <w:tc>
          <w:tcPr>
            <w:tcW w:w="179" w:type="pct"/>
            <w:tcBorders>
              <w:top w:val="nil"/>
              <w:left w:val="nil"/>
              <w:bottom w:val="nil"/>
              <w:right w:val="nil"/>
            </w:tcBorders>
          </w:tcPr>
          <w:p w14:paraId="670E6E1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3730D3DA" w14:textId="7F43CCA2"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673C2284"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0905175F" w14:textId="77777777" w:rsidR="006962A1" w:rsidRPr="00224D4F" w:rsidRDefault="006962A1" w:rsidP="007D5113">
            <w:pPr>
              <w:pStyle w:val="af6"/>
            </w:pPr>
          </w:p>
        </w:tc>
      </w:tr>
      <w:tr w:rsidR="006962A1" w:rsidRPr="0057718E" w14:paraId="4F4CC2F7" w14:textId="77777777" w:rsidTr="0079749C">
        <w:trPr>
          <w:trHeight w:val="340"/>
        </w:trPr>
        <w:tc>
          <w:tcPr>
            <w:tcW w:w="429" w:type="pct"/>
            <w:tcBorders>
              <w:top w:val="nil"/>
              <w:left w:val="nil"/>
              <w:bottom w:val="nil"/>
              <w:right w:val="nil"/>
            </w:tcBorders>
            <w:shd w:val="clear" w:color="auto" w:fill="auto"/>
            <w:noWrap/>
            <w:vAlign w:val="center"/>
            <w:hideMark/>
          </w:tcPr>
          <w:p w14:paraId="71505606" w14:textId="77777777" w:rsidR="006962A1" w:rsidRPr="00224D4F" w:rsidRDefault="006962A1" w:rsidP="007D5113">
            <w:pPr>
              <w:pStyle w:val="af6"/>
            </w:pPr>
            <w:r w:rsidRPr="00224D4F">
              <w:rPr>
                <w:rFonts w:hint="eastAsia"/>
              </w:rPr>
              <w:t>30</w:t>
            </w:r>
          </w:p>
        </w:tc>
        <w:tc>
          <w:tcPr>
            <w:tcW w:w="731" w:type="pct"/>
            <w:tcBorders>
              <w:top w:val="nil"/>
              <w:left w:val="nil"/>
              <w:bottom w:val="nil"/>
              <w:right w:val="nil"/>
            </w:tcBorders>
            <w:shd w:val="clear" w:color="auto" w:fill="auto"/>
            <w:noWrap/>
            <w:vAlign w:val="center"/>
            <w:hideMark/>
          </w:tcPr>
          <w:p w14:paraId="3201092F"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6CCA2437" w14:textId="77777777" w:rsidR="006962A1" w:rsidRPr="00224D4F" w:rsidRDefault="006962A1" w:rsidP="007D5113">
            <w:pPr>
              <w:pStyle w:val="af6"/>
            </w:pPr>
            <w:r w:rsidRPr="00224D4F">
              <w:rPr>
                <w:rFonts w:hint="eastAsia"/>
              </w:rPr>
              <w:t>0.22</w:t>
            </w:r>
          </w:p>
        </w:tc>
        <w:tc>
          <w:tcPr>
            <w:tcW w:w="497" w:type="pct"/>
            <w:tcBorders>
              <w:top w:val="nil"/>
              <w:left w:val="nil"/>
              <w:bottom w:val="nil"/>
              <w:right w:val="nil"/>
            </w:tcBorders>
            <w:shd w:val="clear" w:color="auto" w:fill="auto"/>
            <w:noWrap/>
            <w:vAlign w:val="center"/>
            <w:hideMark/>
          </w:tcPr>
          <w:p w14:paraId="21DC5183" w14:textId="77777777" w:rsidR="006962A1" w:rsidRPr="00224D4F" w:rsidRDefault="006962A1" w:rsidP="007D5113">
            <w:pPr>
              <w:pStyle w:val="af6"/>
            </w:pPr>
            <w:r w:rsidRPr="00224D4F">
              <w:rPr>
                <w:rFonts w:hint="eastAsia"/>
              </w:rPr>
              <w:t>0.20</w:t>
            </w:r>
          </w:p>
        </w:tc>
        <w:tc>
          <w:tcPr>
            <w:tcW w:w="576" w:type="pct"/>
            <w:tcBorders>
              <w:top w:val="nil"/>
              <w:left w:val="nil"/>
              <w:bottom w:val="nil"/>
              <w:right w:val="nil"/>
            </w:tcBorders>
            <w:shd w:val="clear" w:color="auto" w:fill="auto"/>
            <w:noWrap/>
            <w:vAlign w:val="center"/>
            <w:hideMark/>
          </w:tcPr>
          <w:p w14:paraId="1C2FC810" w14:textId="77777777" w:rsidR="006962A1" w:rsidRPr="00224D4F" w:rsidRDefault="006962A1" w:rsidP="007D5113">
            <w:pPr>
              <w:pStyle w:val="af6"/>
            </w:pPr>
            <w:r w:rsidRPr="00224D4F">
              <w:rPr>
                <w:rFonts w:hint="eastAsia"/>
              </w:rPr>
              <w:t>1.42</w:t>
            </w:r>
          </w:p>
        </w:tc>
        <w:tc>
          <w:tcPr>
            <w:tcW w:w="179" w:type="pct"/>
            <w:tcBorders>
              <w:top w:val="nil"/>
              <w:left w:val="nil"/>
              <w:bottom w:val="nil"/>
              <w:right w:val="nil"/>
            </w:tcBorders>
          </w:tcPr>
          <w:p w14:paraId="5F283689"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01ACD80" w14:textId="2FA16EE6" w:rsidR="006962A1" w:rsidRPr="00224D4F" w:rsidRDefault="006962A1" w:rsidP="007D5113">
            <w:pPr>
              <w:pStyle w:val="af6"/>
            </w:pPr>
            <w:r w:rsidRPr="00224D4F">
              <w:rPr>
                <w:rFonts w:hint="eastAsia"/>
              </w:rPr>
              <w:t>0.35</w:t>
            </w:r>
          </w:p>
        </w:tc>
        <w:tc>
          <w:tcPr>
            <w:tcW w:w="497" w:type="pct"/>
            <w:tcBorders>
              <w:top w:val="nil"/>
              <w:left w:val="nil"/>
              <w:bottom w:val="nil"/>
              <w:right w:val="nil"/>
            </w:tcBorders>
            <w:shd w:val="clear" w:color="auto" w:fill="auto"/>
            <w:noWrap/>
            <w:vAlign w:val="center"/>
            <w:hideMark/>
          </w:tcPr>
          <w:p w14:paraId="4F4A9079" w14:textId="77777777" w:rsidR="006962A1" w:rsidRPr="00224D4F" w:rsidRDefault="006962A1" w:rsidP="007D5113">
            <w:pPr>
              <w:pStyle w:val="af6"/>
            </w:pPr>
            <w:r w:rsidRPr="00224D4F">
              <w:rPr>
                <w:rFonts w:hint="eastAsia"/>
              </w:rPr>
              <w:t>0.96</w:t>
            </w:r>
          </w:p>
        </w:tc>
        <w:tc>
          <w:tcPr>
            <w:tcW w:w="574" w:type="pct"/>
            <w:tcBorders>
              <w:top w:val="nil"/>
              <w:left w:val="nil"/>
              <w:bottom w:val="nil"/>
              <w:right w:val="nil"/>
            </w:tcBorders>
            <w:shd w:val="clear" w:color="auto" w:fill="auto"/>
            <w:noWrap/>
            <w:vAlign w:val="center"/>
            <w:hideMark/>
          </w:tcPr>
          <w:p w14:paraId="7A955E3A" w14:textId="77777777" w:rsidR="006962A1" w:rsidRPr="00224D4F" w:rsidRDefault="006962A1" w:rsidP="007D5113">
            <w:pPr>
              <w:pStyle w:val="af6"/>
            </w:pPr>
            <w:r w:rsidRPr="00224D4F">
              <w:rPr>
                <w:rFonts w:hint="eastAsia"/>
              </w:rPr>
              <w:t>4.07</w:t>
            </w:r>
          </w:p>
        </w:tc>
      </w:tr>
      <w:tr w:rsidR="006962A1" w:rsidRPr="0057718E" w14:paraId="5B498D05" w14:textId="77777777" w:rsidTr="0079749C">
        <w:trPr>
          <w:trHeight w:val="340"/>
        </w:trPr>
        <w:tc>
          <w:tcPr>
            <w:tcW w:w="429" w:type="pct"/>
            <w:tcBorders>
              <w:top w:val="nil"/>
              <w:left w:val="nil"/>
              <w:bottom w:val="nil"/>
              <w:right w:val="nil"/>
            </w:tcBorders>
            <w:shd w:val="clear" w:color="auto" w:fill="auto"/>
            <w:noWrap/>
            <w:vAlign w:val="center"/>
            <w:hideMark/>
          </w:tcPr>
          <w:p w14:paraId="4EE06D26"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2C82878"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23C53905" w14:textId="77777777" w:rsidR="006962A1" w:rsidRPr="00224D4F" w:rsidRDefault="006962A1" w:rsidP="007D5113">
            <w:pPr>
              <w:pStyle w:val="af6"/>
            </w:pPr>
            <w:r w:rsidRPr="00224D4F">
              <w:rPr>
                <w:rFonts w:hint="eastAsia"/>
              </w:rPr>
              <w:t>0.23</w:t>
            </w:r>
          </w:p>
        </w:tc>
        <w:tc>
          <w:tcPr>
            <w:tcW w:w="497" w:type="pct"/>
            <w:tcBorders>
              <w:top w:val="nil"/>
              <w:left w:val="nil"/>
              <w:bottom w:val="nil"/>
              <w:right w:val="nil"/>
            </w:tcBorders>
            <w:shd w:val="clear" w:color="auto" w:fill="auto"/>
            <w:noWrap/>
            <w:vAlign w:val="center"/>
            <w:hideMark/>
          </w:tcPr>
          <w:p w14:paraId="60293BD9" w14:textId="77777777" w:rsidR="006962A1" w:rsidRPr="00224D4F" w:rsidRDefault="006962A1" w:rsidP="007D5113">
            <w:pPr>
              <w:pStyle w:val="af6"/>
            </w:pPr>
            <w:r w:rsidRPr="00224D4F">
              <w:rPr>
                <w:rFonts w:hint="eastAsia"/>
              </w:rPr>
              <w:t>0.18</w:t>
            </w:r>
          </w:p>
        </w:tc>
        <w:tc>
          <w:tcPr>
            <w:tcW w:w="576" w:type="pct"/>
            <w:tcBorders>
              <w:top w:val="nil"/>
              <w:left w:val="nil"/>
              <w:bottom w:val="nil"/>
              <w:right w:val="nil"/>
            </w:tcBorders>
            <w:shd w:val="clear" w:color="auto" w:fill="auto"/>
            <w:noWrap/>
            <w:vAlign w:val="center"/>
            <w:hideMark/>
          </w:tcPr>
          <w:p w14:paraId="28E9D52A" w14:textId="77777777" w:rsidR="006962A1" w:rsidRPr="00224D4F" w:rsidRDefault="006962A1" w:rsidP="007D5113">
            <w:pPr>
              <w:pStyle w:val="af6"/>
            </w:pPr>
            <w:r w:rsidRPr="00224D4F">
              <w:rPr>
                <w:rFonts w:hint="eastAsia"/>
              </w:rPr>
              <w:t>0.11</w:t>
            </w:r>
          </w:p>
        </w:tc>
        <w:tc>
          <w:tcPr>
            <w:tcW w:w="179" w:type="pct"/>
            <w:tcBorders>
              <w:top w:val="nil"/>
              <w:left w:val="nil"/>
              <w:bottom w:val="nil"/>
              <w:right w:val="nil"/>
            </w:tcBorders>
          </w:tcPr>
          <w:p w14:paraId="1AA21AC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2DA3843A" w14:textId="24C0FC77" w:rsidR="006962A1" w:rsidRPr="00224D4F" w:rsidRDefault="006962A1" w:rsidP="007D5113">
            <w:pPr>
              <w:pStyle w:val="af6"/>
            </w:pPr>
            <w:r w:rsidRPr="00224D4F">
              <w:rPr>
                <w:rFonts w:hint="eastAsia"/>
              </w:rPr>
              <w:t>0.71</w:t>
            </w:r>
          </w:p>
        </w:tc>
        <w:tc>
          <w:tcPr>
            <w:tcW w:w="497" w:type="pct"/>
            <w:tcBorders>
              <w:top w:val="nil"/>
              <w:left w:val="nil"/>
              <w:bottom w:val="nil"/>
              <w:right w:val="nil"/>
            </w:tcBorders>
            <w:shd w:val="clear" w:color="auto" w:fill="auto"/>
            <w:noWrap/>
            <w:vAlign w:val="center"/>
            <w:hideMark/>
          </w:tcPr>
          <w:p w14:paraId="751461FC" w14:textId="77777777" w:rsidR="006962A1" w:rsidRPr="00224D4F" w:rsidRDefault="006962A1" w:rsidP="007D5113">
            <w:pPr>
              <w:pStyle w:val="af6"/>
            </w:pPr>
            <w:r w:rsidRPr="00224D4F">
              <w:rPr>
                <w:rFonts w:hint="eastAsia"/>
              </w:rPr>
              <w:t>0.14</w:t>
            </w:r>
          </w:p>
        </w:tc>
        <w:tc>
          <w:tcPr>
            <w:tcW w:w="574" w:type="pct"/>
            <w:tcBorders>
              <w:top w:val="nil"/>
              <w:left w:val="nil"/>
              <w:bottom w:val="nil"/>
              <w:right w:val="nil"/>
            </w:tcBorders>
            <w:shd w:val="clear" w:color="auto" w:fill="auto"/>
            <w:noWrap/>
            <w:vAlign w:val="center"/>
            <w:hideMark/>
          </w:tcPr>
          <w:p w14:paraId="29FFF43D" w14:textId="77777777" w:rsidR="006962A1" w:rsidRPr="00224D4F" w:rsidRDefault="006962A1" w:rsidP="007D5113">
            <w:pPr>
              <w:pStyle w:val="af6"/>
            </w:pPr>
            <w:r w:rsidRPr="00224D4F">
              <w:rPr>
                <w:rFonts w:hint="eastAsia"/>
              </w:rPr>
              <w:t>0.67</w:t>
            </w:r>
          </w:p>
        </w:tc>
      </w:tr>
      <w:tr w:rsidR="006962A1" w:rsidRPr="0057718E" w14:paraId="36DAC9A3" w14:textId="77777777" w:rsidTr="0079749C">
        <w:trPr>
          <w:trHeight w:val="340"/>
        </w:trPr>
        <w:tc>
          <w:tcPr>
            <w:tcW w:w="429" w:type="pct"/>
            <w:tcBorders>
              <w:top w:val="nil"/>
              <w:left w:val="nil"/>
              <w:bottom w:val="nil"/>
              <w:right w:val="nil"/>
            </w:tcBorders>
            <w:shd w:val="clear" w:color="auto" w:fill="auto"/>
            <w:noWrap/>
            <w:vAlign w:val="center"/>
            <w:hideMark/>
          </w:tcPr>
          <w:p w14:paraId="2FB3CFE2"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03AED7E"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0FB5ACD4"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47B40161" w14:textId="77777777" w:rsidR="006962A1" w:rsidRPr="00224D4F" w:rsidRDefault="006962A1" w:rsidP="007D5113">
            <w:pPr>
              <w:pStyle w:val="af6"/>
            </w:pPr>
            <w:r w:rsidRPr="00224D4F">
              <w:rPr>
                <w:rFonts w:hint="eastAsia"/>
              </w:rPr>
              <w:t>0.21</w:t>
            </w:r>
          </w:p>
        </w:tc>
        <w:tc>
          <w:tcPr>
            <w:tcW w:w="576" w:type="pct"/>
            <w:tcBorders>
              <w:top w:val="nil"/>
              <w:left w:val="nil"/>
              <w:bottom w:val="nil"/>
              <w:right w:val="nil"/>
            </w:tcBorders>
            <w:shd w:val="clear" w:color="auto" w:fill="auto"/>
            <w:noWrap/>
            <w:vAlign w:val="center"/>
            <w:hideMark/>
          </w:tcPr>
          <w:p w14:paraId="5FA5C133" w14:textId="77777777" w:rsidR="006962A1" w:rsidRPr="00224D4F" w:rsidRDefault="006962A1" w:rsidP="007D5113">
            <w:pPr>
              <w:pStyle w:val="af6"/>
            </w:pPr>
            <w:r w:rsidRPr="00224D4F">
              <w:rPr>
                <w:rFonts w:hint="eastAsia"/>
              </w:rPr>
              <w:t>0.03</w:t>
            </w:r>
          </w:p>
        </w:tc>
        <w:tc>
          <w:tcPr>
            <w:tcW w:w="179" w:type="pct"/>
            <w:tcBorders>
              <w:top w:val="nil"/>
              <w:left w:val="nil"/>
              <w:bottom w:val="nil"/>
              <w:right w:val="nil"/>
            </w:tcBorders>
          </w:tcPr>
          <w:p w14:paraId="48B2F12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4F1AEFF" w14:textId="57EA0AF3" w:rsidR="006962A1" w:rsidRPr="00224D4F" w:rsidRDefault="006962A1" w:rsidP="007D5113">
            <w:pPr>
              <w:pStyle w:val="af6"/>
            </w:pPr>
            <w:r w:rsidRPr="00224D4F">
              <w:rPr>
                <w:rFonts w:hint="eastAsia"/>
              </w:rPr>
              <w:t>0.98</w:t>
            </w:r>
          </w:p>
        </w:tc>
        <w:tc>
          <w:tcPr>
            <w:tcW w:w="497" w:type="pct"/>
            <w:tcBorders>
              <w:top w:val="nil"/>
              <w:left w:val="nil"/>
              <w:bottom w:val="nil"/>
              <w:right w:val="nil"/>
            </w:tcBorders>
            <w:shd w:val="clear" w:color="auto" w:fill="auto"/>
            <w:noWrap/>
            <w:vAlign w:val="center"/>
            <w:hideMark/>
          </w:tcPr>
          <w:p w14:paraId="76D354EF" w14:textId="77777777" w:rsidR="006962A1" w:rsidRPr="00224D4F" w:rsidRDefault="006962A1" w:rsidP="007D5113">
            <w:pPr>
              <w:pStyle w:val="af6"/>
            </w:pPr>
            <w:r w:rsidRPr="00224D4F">
              <w:rPr>
                <w:rFonts w:hint="eastAsia"/>
              </w:rPr>
              <w:t>0.76</w:t>
            </w:r>
          </w:p>
        </w:tc>
        <w:tc>
          <w:tcPr>
            <w:tcW w:w="574" w:type="pct"/>
            <w:tcBorders>
              <w:top w:val="nil"/>
              <w:left w:val="nil"/>
              <w:bottom w:val="nil"/>
              <w:right w:val="nil"/>
            </w:tcBorders>
            <w:shd w:val="clear" w:color="auto" w:fill="auto"/>
            <w:noWrap/>
            <w:vAlign w:val="center"/>
            <w:hideMark/>
          </w:tcPr>
          <w:p w14:paraId="246E4F09" w14:textId="77777777" w:rsidR="006962A1" w:rsidRPr="00224D4F" w:rsidRDefault="006962A1" w:rsidP="007D5113">
            <w:pPr>
              <w:pStyle w:val="af6"/>
            </w:pPr>
            <w:r w:rsidRPr="00224D4F">
              <w:rPr>
                <w:rFonts w:hint="eastAsia"/>
              </w:rPr>
              <w:t>0.23</w:t>
            </w:r>
          </w:p>
        </w:tc>
      </w:tr>
      <w:tr w:rsidR="006962A1" w:rsidRPr="0057718E" w14:paraId="07FCF058" w14:textId="77777777" w:rsidTr="0079749C">
        <w:trPr>
          <w:trHeight w:val="340"/>
        </w:trPr>
        <w:tc>
          <w:tcPr>
            <w:tcW w:w="429" w:type="pct"/>
            <w:tcBorders>
              <w:top w:val="nil"/>
              <w:left w:val="nil"/>
              <w:bottom w:val="nil"/>
              <w:right w:val="nil"/>
            </w:tcBorders>
            <w:shd w:val="clear" w:color="auto" w:fill="auto"/>
            <w:noWrap/>
            <w:vAlign w:val="center"/>
            <w:hideMark/>
          </w:tcPr>
          <w:p w14:paraId="027642F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0DF4B669"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00068D1A"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165FD658" w14:textId="77777777" w:rsidR="006962A1" w:rsidRPr="00224D4F" w:rsidRDefault="006962A1" w:rsidP="007D5113">
            <w:pPr>
              <w:pStyle w:val="af6"/>
            </w:pPr>
            <w:r w:rsidRPr="00224D4F">
              <w:rPr>
                <w:rFonts w:hint="eastAsia"/>
              </w:rPr>
              <w:t>0.24</w:t>
            </w:r>
          </w:p>
        </w:tc>
        <w:tc>
          <w:tcPr>
            <w:tcW w:w="576" w:type="pct"/>
            <w:tcBorders>
              <w:top w:val="nil"/>
              <w:left w:val="nil"/>
              <w:bottom w:val="nil"/>
              <w:right w:val="nil"/>
            </w:tcBorders>
            <w:shd w:val="clear" w:color="auto" w:fill="auto"/>
            <w:noWrap/>
            <w:vAlign w:val="center"/>
            <w:hideMark/>
          </w:tcPr>
          <w:p w14:paraId="75AEB4C6" w14:textId="77777777" w:rsidR="006962A1" w:rsidRPr="00224D4F" w:rsidRDefault="006962A1" w:rsidP="007D5113">
            <w:pPr>
              <w:pStyle w:val="af6"/>
            </w:pPr>
            <w:r w:rsidRPr="00224D4F">
              <w:rPr>
                <w:rFonts w:hint="eastAsia"/>
              </w:rPr>
              <w:t>0.22</w:t>
            </w:r>
          </w:p>
        </w:tc>
        <w:tc>
          <w:tcPr>
            <w:tcW w:w="179" w:type="pct"/>
            <w:tcBorders>
              <w:top w:val="nil"/>
              <w:left w:val="nil"/>
              <w:bottom w:val="nil"/>
              <w:right w:val="nil"/>
            </w:tcBorders>
          </w:tcPr>
          <w:p w14:paraId="17002E5C"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A5A1060" w14:textId="13D96B90" w:rsidR="006962A1" w:rsidRPr="00224D4F" w:rsidRDefault="006962A1" w:rsidP="007D5113">
            <w:pPr>
              <w:pStyle w:val="af6"/>
            </w:pPr>
            <w:r w:rsidRPr="00224D4F">
              <w:rPr>
                <w:rFonts w:hint="eastAsia"/>
              </w:rPr>
              <w:t>0.98</w:t>
            </w:r>
          </w:p>
        </w:tc>
        <w:tc>
          <w:tcPr>
            <w:tcW w:w="497" w:type="pct"/>
            <w:tcBorders>
              <w:top w:val="nil"/>
              <w:left w:val="nil"/>
              <w:bottom w:val="nil"/>
              <w:right w:val="nil"/>
            </w:tcBorders>
            <w:shd w:val="clear" w:color="auto" w:fill="auto"/>
            <w:noWrap/>
            <w:vAlign w:val="center"/>
            <w:hideMark/>
          </w:tcPr>
          <w:p w14:paraId="7C3311A8" w14:textId="77777777" w:rsidR="006962A1" w:rsidRPr="00224D4F" w:rsidRDefault="006962A1" w:rsidP="007D5113">
            <w:pPr>
              <w:pStyle w:val="af6"/>
            </w:pPr>
            <w:r w:rsidRPr="00224D4F">
              <w:rPr>
                <w:rFonts w:hint="eastAsia"/>
              </w:rPr>
              <w:t>0.89</w:t>
            </w:r>
          </w:p>
        </w:tc>
        <w:tc>
          <w:tcPr>
            <w:tcW w:w="574" w:type="pct"/>
            <w:tcBorders>
              <w:top w:val="nil"/>
              <w:left w:val="nil"/>
              <w:bottom w:val="nil"/>
              <w:right w:val="nil"/>
            </w:tcBorders>
            <w:shd w:val="clear" w:color="auto" w:fill="auto"/>
            <w:noWrap/>
            <w:vAlign w:val="center"/>
            <w:hideMark/>
          </w:tcPr>
          <w:p w14:paraId="4E39519E" w14:textId="77777777" w:rsidR="006962A1" w:rsidRPr="00224D4F" w:rsidRDefault="006962A1" w:rsidP="007D5113">
            <w:pPr>
              <w:pStyle w:val="af6"/>
            </w:pPr>
            <w:r w:rsidRPr="00224D4F">
              <w:rPr>
                <w:rFonts w:hint="eastAsia"/>
              </w:rPr>
              <w:t>0.71</w:t>
            </w:r>
          </w:p>
        </w:tc>
      </w:tr>
      <w:tr w:rsidR="006962A1" w:rsidRPr="0057718E" w14:paraId="44FDA5E3" w14:textId="77777777" w:rsidTr="0079749C">
        <w:trPr>
          <w:trHeight w:val="340"/>
        </w:trPr>
        <w:tc>
          <w:tcPr>
            <w:tcW w:w="429" w:type="pct"/>
            <w:tcBorders>
              <w:top w:val="nil"/>
              <w:left w:val="nil"/>
              <w:bottom w:val="nil"/>
              <w:right w:val="nil"/>
            </w:tcBorders>
            <w:shd w:val="clear" w:color="auto" w:fill="auto"/>
            <w:noWrap/>
            <w:vAlign w:val="center"/>
            <w:hideMark/>
          </w:tcPr>
          <w:p w14:paraId="0D9D208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FF6D774"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1BB45E40" w14:textId="77777777" w:rsidR="006962A1" w:rsidRPr="00224D4F" w:rsidRDefault="006962A1" w:rsidP="007D5113">
            <w:pPr>
              <w:pStyle w:val="af6"/>
            </w:pPr>
            <w:r w:rsidRPr="00224D4F">
              <w:rPr>
                <w:rFonts w:hint="eastAsia"/>
              </w:rPr>
              <w:t>0.25</w:t>
            </w:r>
          </w:p>
        </w:tc>
        <w:tc>
          <w:tcPr>
            <w:tcW w:w="497" w:type="pct"/>
            <w:tcBorders>
              <w:top w:val="nil"/>
              <w:left w:val="nil"/>
              <w:bottom w:val="nil"/>
              <w:right w:val="nil"/>
            </w:tcBorders>
            <w:shd w:val="clear" w:color="auto" w:fill="auto"/>
            <w:noWrap/>
            <w:vAlign w:val="center"/>
            <w:hideMark/>
          </w:tcPr>
          <w:p w14:paraId="7190804F" w14:textId="77777777" w:rsidR="006962A1" w:rsidRPr="00224D4F" w:rsidRDefault="006962A1" w:rsidP="007D5113">
            <w:pPr>
              <w:pStyle w:val="af6"/>
              <w:rPr>
                <w:b/>
              </w:rPr>
            </w:pPr>
            <w:r w:rsidRPr="00224D4F">
              <w:rPr>
                <w:rFonts w:hint="eastAsia"/>
                <w:b/>
              </w:rPr>
              <w:t>0.25</w:t>
            </w:r>
          </w:p>
        </w:tc>
        <w:tc>
          <w:tcPr>
            <w:tcW w:w="576" w:type="pct"/>
            <w:tcBorders>
              <w:top w:val="nil"/>
              <w:left w:val="nil"/>
              <w:bottom w:val="nil"/>
              <w:right w:val="nil"/>
            </w:tcBorders>
            <w:shd w:val="clear" w:color="auto" w:fill="auto"/>
            <w:noWrap/>
            <w:vAlign w:val="center"/>
            <w:hideMark/>
          </w:tcPr>
          <w:p w14:paraId="4F974657" w14:textId="77777777" w:rsidR="006962A1" w:rsidRPr="00224D4F" w:rsidRDefault="006962A1" w:rsidP="007D5113">
            <w:pPr>
              <w:pStyle w:val="af6"/>
              <w:rPr>
                <w:b/>
              </w:rPr>
            </w:pPr>
            <w:r w:rsidRPr="00224D4F">
              <w:rPr>
                <w:rFonts w:hint="eastAsia"/>
                <w:b/>
              </w:rPr>
              <w:t>0.24</w:t>
            </w:r>
          </w:p>
        </w:tc>
        <w:tc>
          <w:tcPr>
            <w:tcW w:w="179" w:type="pct"/>
            <w:tcBorders>
              <w:top w:val="nil"/>
              <w:left w:val="nil"/>
              <w:bottom w:val="nil"/>
              <w:right w:val="nil"/>
            </w:tcBorders>
          </w:tcPr>
          <w:p w14:paraId="6613EA6E"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79726A51" w14:textId="7CFF37FD" w:rsidR="006962A1" w:rsidRPr="00224D4F" w:rsidRDefault="006962A1" w:rsidP="007D5113">
            <w:pPr>
              <w:pStyle w:val="af6"/>
              <w:rPr>
                <w:b/>
              </w:rPr>
            </w:pPr>
            <w:r w:rsidRPr="00224D4F">
              <w:rPr>
                <w:rFonts w:hint="eastAsia"/>
                <w:b/>
              </w:rPr>
              <w:t>0.99</w:t>
            </w:r>
          </w:p>
        </w:tc>
        <w:tc>
          <w:tcPr>
            <w:tcW w:w="497" w:type="pct"/>
            <w:tcBorders>
              <w:top w:val="nil"/>
              <w:left w:val="nil"/>
              <w:bottom w:val="nil"/>
              <w:right w:val="nil"/>
            </w:tcBorders>
            <w:shd w:val="clear" w:color="auto" w:fill="auto"/>
            <w:noWrap/>
            <w:vAlign w:val="center"/>
            <w:hideMark/>
          </w:tcPr>
          <w:p w14:paraId="3565A927" w14:textId="77777777" w:rsidR="006962A1" w:rsidRPr="00224D4F" w:rsidRDefault="006962A1" w:rsidP="007D5113">
            <w:pPr>
              <w:pStyle w:val="af6"/>
              <w:rPr>
                <w:b/>
              </w:rPr>
            </w:pPr>
            <w:r w:rsidRPr="00224D4F">
              <w:rPr>
                <w:rFonts w:hint="eastAsia"/>
                <w:b/>
              </w:rPr>
              <w:t>0.96</w:t>
            </w:r>
          </w:p>
        </w:tc>
        <w:tc>
          <w:tcPr>
            <w:tcW w:w="574" w:type="pct"/>
            <w:tcBorders>
              <w:top w:val="nil"/>
              <w:left w:val="nil"/>
              <w:bottom w:val="nil"/>
              <w:right w:val="nil"/>
            </w:tcBorders>
            <w:shd w:val="clear" w:color="auto" w:fill="auto"/>
            <w:noWrap/>
            <w:vAlign w:val="center"/>
            <w:hideMark/>
          </w:tcPr>
          <w:p w14:paraId="1816FD3C" w14:textId="77777777" w:rsidR="006962A1" w:rsidRPr="00224D4F" w:rsidRDefault="006962A1" w:rsidP="007D5113">
            <w:pPr>
              <w:pStyle w:val="af6"/>
              <w:rPr>
                <w:b/>
              </w:rPr>
            </w:pPr>
            <w:r w:rsidRPr="00224D4F">
              <w:rPr>
                <w:rFonts w:hint="eastAsia"/>
                <w:b/>
              </w:rPr>
              <w:t>0.88</w:t>
            </w:r>
          </w:p>
        </w:tc>
      </w:tr>
      <w:tr w:rsidR="006962A1" w:rsidRPr="0057718E" w14:paraId="506853BF" w14:textId="77777777" w:rsidTr="0079749C">
        <w:trPr>
          <w:trHeight w:val="340"/>
        </w:trPr>
        <w:tc>
          <w:tcPr>
            <w:tcW w:w="429" w:type="pct"/>
            <w:tcBorders>
              <w:top w:val="nil"/>
              <w:left w:val="nil"/>
              <w:bottom w:val="nil"/>
              <w:right w:val="nil"/>
            </w:tcBorders>
            <w:shd w:val="clear" w:color="auto" w:fill="auto"/>
            <w:noWrap/>
            <w:vAlign w:val="center"/>
          </w:tcPr>
          <w:p w14:paraId="51D1CD0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78B478E2"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3E8E7E66"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7B93D21D"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70F0922D" w14:textId="77777777" w:rsidR="006962A1" w:rsidRPr="00224D4F" w:rsidRDefault="006962A1" w:rsidP="007D5113">
            <w:pPr>
              <w:pStyle w:val="af6"/>
            </w:pPr>
          </w:p>
        </w:tc>
        <w:tc>
          <w:tcPr>
            <w:tcW w:w="179" w:type="pct"/>
            <w:tcBorders>
              <w:top w:val="nil"/>
              <w:left w:val="nil"/>
              <w:bottom w:val="nil"/>
              <w:right w:val="nil"/>
            </w:tcBorders>
          </w:tcPr>
          <w:p w14:paraId="42C9F79F"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5824BB10" w14:textId="2515722D"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14293240"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0B798823" w14:textId="77777777" w:rsidR="006962A1" w:rsidRPr="00224D4F" w:rsidRDefault="006962A1" w:rsidP="007D5113">
            <w:pPr>
              <w:pStyle w:val="af6"/>
            </w:pPr>
          </w:p>
        </w:tc>
      </w:tr>
      <w:tr w:rsidR="006962A1" w:rsidRPr="0057718E" w14:paraId="5290ED4A" w14:textId="77777777" w:rsidTr="0079749C">
        <w:trPr>
          <w:trHeight w:val="340"/>
        </w:trPr>
        <w:tc>
          <w:tcPr>
            <w:tcW w:w="429" w:type="pct"/>
            <w:tcBorders>
              <w:top w:val="nil"/>
              <w:left w:val="nil"/>
              <w:right w:val="nil"/>
            </w:tcBorders>
            <w:shd w:val="clear" w:color="auto" w:fill="auto"/>
            <w:noWrap/>
            <w:vAlign w:val="center"/>
            <w:hideMark/>
          </w:tcPr>
          <w:p w14:paraId="4D61A698" w14:textId="77777777" w:rsidR="006962A1" w:rsidRPr="00224D4F" w:rsidRDefault="006962A1" w:rsidP="007D5113">
            <w:pPr>
              <w:pStyle w:val="af6"/>
            </w:pPr>
            <w:r w:rsidRPr="00224D4F">
              <w:rPr>
                <w:rFonts w:hint="eastAsia"/>
              </w:rPr>
              <w:t>40</w:t>
            </w:r>
          </w:p>
        </w:tc>
        <w:tc>
          <w:tcPr>
            <w:tcW w:w="731" w:type="pct"/>
            <w:tcBorders>
              <w:top w:val="nil"/>
              <w:left w:val="nil"/>
              <w:right w:val="nil"/>
            </w:tcBorders>
            <w:shd w:val="clear" w:color="auto" w:fill="auto"/>
            <w:noWrap/>
            <w:vAlign w:val="center"/>
            <w:hideMark/>
          </w:tcPr>
          <w:p w14:paraId="3640F7C0" w14:textId="77777777" w:rsidR="006962A1" w:rsidRPr="00224D4F" w:rsidRDefault="006962A1" w:rsidP="007D5113">
            <w:pPr>
              <w:pStyle w:val="af6"/>
            </w:pPr>
            <w:r w:rsidRPr="00224D4F">
              <w:rPr>
                <w:rFonts w:hint="eastAsia"/>
              </w:rPr>
              <w:t>GA</w:t>
            </w:r>
          </w:p>
        </w:tc>
        <w:tc>
          <w:tcPr>
            <w:tcW w:w="744" w:type="pct"/>
            <w:tcBorders>
              <w:top w:val="nil"/>
              <w:left w:val="nil"/>
              <w:right w:val="nil"/>
            </w:tcBorders>
            <w:shd w:val="clear" w:color="auto" w:fill="auto"/>
            <w:noWrap/>
            <w:vAlign w:val="center"/>
            <w:hideMark/>
          </w:tcPr>
          <w:p w14:paraId="756D551E" w14:textId="77777777" w:rsidR="006962A1" w:rsidRPr="00224D4F" w:rsidRDefault="006962A1" w:rsidP="007D5113">
            <w:pPr>
              <w:pStyle w:val="af6"/>
            </w:pPr>
            <w:r w:rsidRPr="00224D4F">
              <w:rPr>
                <w:rFonts w:hint="eastAsia"/>
              </w:rPr>
              <w:t>0.43</w:t>
            </w:r>
          </w:p>
        </w:tc>
        <w:tc>
          <w:tcPr>
            <w:tcW w:w="497" w:type="pct"/>
            <w:tcBorders>
              <w:top w:val="nil"/>
              <w:left w:val="nil"/>
              <w:right w:val="nil"/>
            </w:tcBorders>
            <w:shd w:val="clear" w:color="auto" w:fill="auto"/>
            <w:noWrap/>
            <w:vAlign w:val="center"/>
            <w:hideMark/>
          </w:tcPr>
          <w:p w14:paraId="7E674DF7" w14:textId="77777777" w:rsidR="006962A1" w:rsidRPr="00224D4F" w:rsidRDefault="006962A1" w:rsidP="007D5113">
            <w:pPr>
              <w:pStyle w:val="af6"/>
            </w:pPr>
            <w:r w:rsidRPr="00224D4F">
              <w:rPr>
                <w:rFonts w:hint="eastAsia"/>
              </w:rPr>
              <w:t>0.03</w:t>
            </w:r>
          </w:p>
        </w:tc>
        <w:tc>
          <w:tcPr>
            <w:tcW w:w="576" w:type="pct"/>
            <w:tcBorders>
              <w:top w:val="nil"/>
              <w:left w:val="nil"/>
              <w:right w:val="nil"/>
            </w:tcBorders>
            <w:shd w:val="clear" w:color="auto" w:fill="auto"/>
            <w:noWrap/>
            <w:vAlign w:val="center"/>
            <w:hideMark/>
          </w:tcPr>
          <w:p w14:paraId="5C26F67D" w14:textId="77777777" w:rsidR="006962A1" w:rsidRPr="00224D4F" w:rsidRDefault="006962A1" w:rsidP="007D5113">
            <w:pPr>
              <w:pStyle w:val="af6"/>
            </w:pPr>
            <w:r w:rsidRPr="00224D4F">
              <w:rPr>
                <w:rFonts w:hint="eastAsia"/>
              </w:rPr>
              <w:t>1.49</w:t>
            </w:r>
          </w:p>
        </w:tc>
        <w:tc>
          <w:tcPr>
            <w:tcW w:w="179" w:type="pct"/>
            <w:tcBorders>
              <w:top w:val="nil"/>
              <w:left w:val="nil"/>
              <w:right w:val="nil"/>
            </w:tcBorders>
          </w:tcPr>
          <w:p w14:paraId="3F1561FA"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5DCAF9B1" w14:textId="592D6F58" w:rsidR="006962A1" w:rsidRPr="00224D4F" w:rsidRDefault="006962A1" w:rsidP="007D5113">
            <w:pPr>
              <w:pStyle w:val="af6"/>
            </w:pPr>
            <w:r w:rsidRPr="00224D4F">
              <w:rPr>
                <w:rFonts w:hint="eastAsia"/>
              </w:rPr>
              <w:t>0.59</w:t>
            </w:r>
          </w:p>
        </w:tc>
        <w:tc>
          <w:tcPr>
            <w:tcW w:w="497" w:type="pct"/>
            <w:tcBorders>
              <w:top w:val="nil"/>
              <w:left w:val="nil"/>
              <w:right w:val="nil"/>
            </w:tcBorders>
            <w:shd w:val="clear" w:color="auto" w:fill="auto"/>
            <w:noWrap/>
            <w:vAlign w:val="center"/>
            <w:hideMark/>
          </w:tcPr>
          <w:p w14:paraId="4ED9E4CD" w14:textId="77777777" w:rsidR="006962A1" w:rsidRPr="00224D4F" w:rsidRDefault="006962A1" w:rsidP="007D5113">
            <w:pPr>
              <w:pStyle w:val="af6"/>
            </w:pPr>
            <w:r w:rsidRPr="00224D4F">
              <w:rPr>
                <w:rFonts w:hint="eastAsia"/>
              </w:rPr>
              <w:t>0.70</w:t>
            </w:r>
          </w:p>
        </w:tc>
        <w:tc>
          <w:tcPr>
            <w:tcW w:w="574" w:type="pct"/>
            <w:tcBorders>
              <w:top w:val="nil"/>
              <w:left w:val="nil"/>
              <w:right w:val="nil"/>
            </w:tcBorders>
            <w:shd w:val="clear" w:color="auto" w:fill="auto"/>
            <w:noWrap/>
            <w:vAlign w:val="center"/>
            <w:hideMark/>
          </w:tcPr>
          <w:p w14:paraId="182B5CB9" w14:textId="77777777" w:rsidR="006962A1" w:rsidRPr="00224D4F" w:rsidRDefault="006962A1" w:rsidP="007D5113">
            <w:pPr>
              <w:pStyle w:val="af6"/>
            </w:pPr>
            <w:r w:rsidRPr="00224D4F">
              <w:rPr>
                <w:rFonts w:hint="eastAsia"/>
              </w:rPr>
              <w:t>3.40</w:t>
            </w:r>
          </w:p>
        </w:tc>
      </w:tr>
      <w:tr w:rsidR="006962A1" w:rsidRPr="0057718E" w14:paraId="5BA35F99" w14:textId="77777777" w:rsidTr="0079749C">
        <w:trPr>
          <w:trHeight w:val="340"/>
        </w:trPr>
        <w:tc>
          <w:tcPr>
            <w:tcW w:w="429" w:type="pct"/>
            <w:tcBorders>
              <w:top w:val="nil"/>
              <w:left w:val="nil"/>
              <w:right w:val="nil"/>
            </w:tcBorders>
            <w:shd w:val="clear" w:color="auto" w:fill="auto"/>
            <w:noWrap/>
            <w:vAlign w:val="center"/>
            <w:hideMark/>
          </w:tcPr>
          <w:p w14:paraId="1CEBFFAF"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24BCA136" w14:textId="77777777" w:rsidR="006962A1" w:rsidRPr="00224D4F" w:rsidRDefault="006962A1" w:rsidP="007D5113">
            <w:pPr>
              <w:pStyle w:val="af6"/>
            </w:pPr>
            <w:r w:rsidRPr="00224D4F">
              <w:rPr>
                <w:rFonts w:hint="eastAsia"/>
              </w:rPr>
              <w:t>GA_IN</w:t>
            </w:r>
          </w:p>
        </w:tc>
        <w:tc>
          <w:tcPr>
            <w:tcW w:w="744" w:type="pct"/>
            <w:tcBorders>
              <w:top w:val="nil"/>
              <w:left w:val="nil"/>
              <w:right w:val="nil"/>
            </w:tcBorders>
            <w:shd w:val="clear" w:color="auto" w:fill="auto"/>
            <w:noWrap/>
            <w:vAlign w:val="center"/>
            <w:hideMark/>
          </w:tcPr>
          <w:p w14:paraId="738156C7" w14:textId="77777777" w:rsidR="006962A1" w:rsidRPr="00224D4F" w:rsidRDefault="006962A1" w:rsidP="007D5113">
            <w:pPr>
              <w:pStyle w:val="af6"/>
            </w:pPr>
            <w:r w:rsidRPr="00224D4F">
              <w:rPr>
                <w:rFonts w:hint="eastAsia"/>
              </w:rPr>
              <w:t>0.45</w:t>
            </w:r>
          </w:p>
        </w:tc>
        <w:tc>
          <w:tcPr>
            <w:tcW w:w="497" w:type="pct"/>
            <w:tcBorders>
              <w:top w:val="nil"/>
              <w:left w:val="nil"/>
              <w:right w:val="nil"/>
            </w:tcBorders>
            <w:shd w:val="clear" w:color="auto" w:fill="auto"/>
            <w:noWrap/>
            <w:vAlign w:val="center"/>
            <w:hideMark/>
          </w:tcPr>
          <w:p w14:paraId="43EAF90B" w14:textId="77777777" w:rsidR="006962A1" w:rsidRPr="00224D4F" w:rsidRDefault="006962A1" w:rsidP="007D5113">
            <w:pPr>
              <w:pStyle w:val="af6"/>
            </w:pPr>
            <w:r w:rsidRPr="00224D4F">
              <w:rPr>
                <w:rFonts w:hint="eastAsia"/>
              </w:rPr>
              <w:t>0.4</w:t>
            </w:r>
          </w:p>
        </w:tc>
        <w:tc>
          <w:tcPr>
            <w:tcW w:w="576" w:type="pct"/>
            <w:tcBorders>
              <w:top w:val="nil"/>
              <w:left w:val="nil"/>
              <w:right w:val="nil"/>
            </w:tcBorders>
            <w:shd w:val="clear" w:color="auto" w:fill="auto"/>
            <w:noWrap/>
            <w:vAlign w:val="center"/>
            <w:hideMark/>
          </w:tcPr>
          <w:p w14:paraId="2860F270" w14:textId="77777777" w:rsidR="006962A1" w:rsidRPr="00224D4F" w:rsidRDefault="006962A1" w:rsidP="007D5113">
            <w:pPr>
              <w:pStyle w:val="af6"/>
            </w:pPr>
            <w:r w:rsidRPr="00224D4F">
              <w:rPr>
                <w:rFonts w:hint="eastAsia"/>
              </w:rPr>
              <w:t>0.33</w:t>
            </w:r>
          </w:p>
        </w:tc>
        <w:tc>
          <w:tcPr>
            <w:tcW w:w="179" w:type="pct"/>
            <w:tcBorders>
              <w:top w:val="nil"/>
              <w:left w:val="nil"/>
              <w:right w:val="nil"/>
            </w:tcBorders>
          </w:tcPr>
          <w:p w14:paraId="258AC8DC"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2A418B8E" w14:textId="325C99F3" w:rsidR="006962A1" w:rsidRPr="00224D4F" w:rsidRDefault="006962A1" w:rsidP="007D5113">
            <w:pPr>
              <w:pStyle w:val="af6"/>
            </w:pPr>
            <w:r w:rsidRPr="00224D4F">
              <w:rPr>
                <w:rFonts w:hint="eastAsia"/>
              </w:rPr>
              <w:t>1.08</w:t>
            </w:r>
          </w:p>
        </w:tc>
        <w:tc>
          <w:tcPr>
            <w:tcW w:w="497" w:type="pct"/>
            <w:tcBorders>
              <w:top w:val="nil"/>
              <w:left w:val="nil"/>
              <w:right w:val="nil"/>
            </w:tcBorders>
            <w:shd w:val="clear" w:color="auto" w:fill="auto"/>
            <w:noWrap/>
            <w:vAlign w:val="center"/>
            <w:hideMark/>
          </w:tcPr>
          <w:p w14:paraId="2F938A66" w14:textId="77777777" w:rsidR="006962A1" w:rsidRPr="00224D4F" w:rsidRDefault="006962A1" w:rsidP="007D5113">
            <w:pPr>
              <w:pStyle w:val="af6"/>
            </w:pPr>
            <w:r w:rsidRPr="00224D4F">
              <w:rPr>
                <w:rFonts w:hint="eastAsia"/>
              </w:rPr>
              <w:t>0.56</w:t>
            </w:r>
          </w:p>
        </w:tc>
        <w:tc>
          <w:tcPr>
            <w:tcW w:w="574" w:type="pct"/>
            <w:tcBorders>
              <w:top w:val="nil"/>
              <w:left w:val="nil"/>
              <w:right w:val="nil"/>
            </w:tcBorders>
            <w:shd w:val="clear" w:color="auto" w:fill="auto"/>
            <w:noWrap/>
            <w:vAlign w:val="center"/>
            <w:hideMark/>
          </w:tcPr>
          <w:p w14:paraId="4A312D4A" w14:textId="77777777" w:rsidR="006962A1" w:rsidRPr="00224D4F" w:rsidRDefault="006962A1" w:rsidP="007D5113">
            <w:pPr>
              <w:pStyle w:val="af6"/>
            </w:pPr>
            <w:r w:rsidRPr="00224D4F">
              <w:rPr>
                <w:rFonts w:hint="eastAsia"/>
              </w:rPr>
              <w:t>0.18</w:t>
            </w:r>
          </w:p>
        </w:tc>
      </w:tr>
      <w:tr w:rsidR="006962A1" w:rsidRPr="0057718E" w14:paraId="6E0766D3" w14:textId="77777777" w:rsidTr="0079749C">
        <w:trPr>
          <w:trHeight w:val="340"/>
        </w:trPr>
        <w:tc>
          <w:tcPr>
            <w:tcW w:w="429" w:type="pct"/>
            <w:tcBorders>
              <w:left w:val="nil"/>
              <w:bottom w:val="nil"/>
              <w:right w:val="nil"/>
            </w:tcBorders>
            <w:shd w:val="clear" w:color="auto" w:fill="auto"/>
            <w:noWrap/>
            <w:vAlign w:val="center"/>
            <w:hideMark/>
          </w:tcPr>
          <w:p w14:paraId="25976A1E" w14:textId="77777777" w:rsidR="006962A1" w:rsidRPr="00224D4F" w:rsidRDefault="006962A1" w:rsidP="007D5113">
            <w:pPr>
              <w:pStyle w:val="af6"/>
            </w:pPr>
          </w:p>
        </w:tc>
        <w:tc>
          <w:tcPr>
            <w:tcW w:w="731" w:type="pct"/>
            <w:tcBorders>
              <w:left w:val="nil"/>
              <w:bottom w:val="nil"/>
              <w:right w:val="nil"/>
            </w:tcBorders>
            <w:shd w:val="clear" w:color="auto" w:fill="auto"/>
            <w:noWrap/>
            <w:vAlign w:val="center"/>
            <w:hideMark/>
          </w:tcPr>
          <w:p w14:paraId="3CCECC34" w14:textId="77777777" w:rsidR="006962A1" w:rsidRPr="00224D4F" w:rsidRDefault="006962A1" w:rsidP="007D5113">
            <w:pPr>
              <w:pStyle w:val="af6"/>
            </w:pPr>
            <w:r w:rsidRPr="00224D4F">
              <w:rPr>
                <w:rFonts w:hint="eastAsia"/>
              </w:rPr>
              <w:t>MA</w:t>
            </w:r>
          </w:p>
        </w:tc>
        <w:tc>
          <w:tcPr>
            <w:tcW w:w="744" w:type="pct"/>
            <w:tcBorders>
              <w:left w:val="nil"/>
              <w:bottom w:val="nil"/>
              <w:right w:val="nil"/>
            </w:tcBorders>
            <w:shd w:val="clear" w:color="auto" w:fill="auto"/>
            <w:noWrap/>
            <w:vAlign w:val="center"/>
            <w:hideMark/>
          </w:tcPr>
          <w:p w14:paraId="647CAF6B" w14:textId="77777777" w:rsidR="006962A1" w:rsidRPr="00224D4F" w:rsidRDefault="006962A1" w:rsidP="007D5113">
            <w:pPr>
              <w:pStyle w:val="af6"/>
            </w:pPr>
            <w:r w:rsidRPr="00224D4F">
              <w:rPr>
                <w:rFonts w:hint="eastAsia"/>
              </w:rPr>
              <w:t>0.48</w:t>
            </w:r>
          </w:p>
        </w:tc>
        <w:tc>
          <w:tcPr>
            <w:tcW w:w="497" w:type="pct"/>
            <w:tcBorders>
              <w:left w:val="nil"/>
              <w:bottom w:val="nil"/>
              <w:right w:val="nil"/>
            </w:tcBorders>
            <w:shd w:val="clear" w:color="auto" w:fill="auto"/>
            <w:noWrap/>
            <w:vAlign w:val="center"/>
            <w:hideMark/>
          </w:tcPr>
          <w:p w14:paraId="1E62957B" w14:textId="77777777" w:rsidR="006962A1" w:rsidRPr="00224D4F" w:rsidRDefault="006962A1" w:rsidP="007D5113">
            <w:pPr>
              <w:pStyle w:val="af6"/>
            </w:pPr>
            <w:r w:rsidRPr="00224D4F">
              <w:rPr>
                <w:rFonts w:hint="eastAsia"/>
              </w:rPr>
              <w:t>0.44</w:t>
            </w:r>
          </w:p>
        </w:tc>
        <w:tc>
          <w:tcPr>
            <w:tcW w:w="576" w:type="pct"/>
            <w:tcBorders>
              <w:left w:val="nil"/>
              <w:bottom w:val="nil"/>
              <w:right w:val="nil"/>
            </w:tcBorders>
            <w:shd w:val="clear" w:color="auto" w:fill="auto"/>
            <w:noWrap/>
            <w:vAlign w:val="center"/>
            <w:hideMark/>
          </w:tcPr>
          <w:p w14:paraId="470D61F4" w14:textId="77777777" w:rsidR="006962A1" w:rsidRPr="00224D4F" w:rsidRDefault="006962A1" w:rsidP="007D5113">
            <w:pPr>
              <w:pStyle w:val="af6"/>
            </w:pPr>
            <w:r w:rsidRPr="00224D4F">
              <w:rPr>
                <w:rFonts w:hint="eastAsia"/>
              </w:rPr>
              <w:t>0.37</w:t>
            </w:r>
          </w:p>
        </w:tc>
        <w:tc>
          <w:tcPr>
            <w:tcW w:w="179" w:type="pct"/>
            <w:tcBorders>
              <w:left w:val="nil"/>
              <w:bottom w:val="nil"/>
              <w:right w:val="nil"/>
            </w:tcBorders>
          </w:tcPr>
          <w:p w14:paraId="6BD66927" w14:textId="77777777" w:rsidR="006962A1" w:rsidRPr="00224D4F" w:rsidRDefault="006962A1" w:rsidP="007D5113">
            <w:pPr>
              <w:pStyle w:val="af6"/>
            </w:pPr>
          </w:p>
        </w:tc>
        <w:tc>
          <w:tcPr>
            <w:tcW w:w="773" w:type="pct"/>
            <w:tcBorders>
              <w:left w:val="nil"/>
              <w:bottom w:val="nil"/>
              <w:right w:val="nil"/>
            </w:tcBorders>
            <w:shd w:val="clear" w:color="auto" w:fill="auto"/>
            <w:noWrap/>
            <w:vAlign w:val="center"/>
            <w:hideMark/>
          </w:tcPr>
          <w:p w14:paraId="6773B869" w14:textId="584861A2" w:rsidR="006962A1" w:rsidRPr="00224D4F" w:rsidRDefault="006962A1" w:rsidP="007D5113">
            <w:pPr>
              <w:pStyle w:val="af6"/>
            </w:pPr>
            <w:r w:rsidRPr="00224D4F">
              <w:rPr>
                <w:rFonts w:hint="eastAsia"/>
              </w:rPr>
              <w:t>1.45</w:t>
            </w:r>
          </w:p>
        </w:tc>
        <w:tc>
          <w:tcPr>
            <w:tcW w:w="497" w:type="pct"/>
            <w:tcBorders>
              <w:left w:val="nil"/>
              <w:bottom w:val="nil"/>
              <w:right w:val="nil"/>
            </w:tcBorders>
            <w:shd w:val="clear" w:color="auto" w:fill="auto"/>
            <w:noWrap/>
            <w:vAlign w:val="center"/>
            <w:hideMark/>
          </w:tcPr>
          <w:p w14:paraId="5D768E20" w14:textId="77777777" w:rsidR="006962A1" w:rsidRPr="00224D4F" w:rsidRDefault="006962A1" w:rsidP="007D5113">
            <w:pPr>
              <w:pStyle w:val="af6"/>
            </w:pPr>
            <w:r w:rsidRPr="00224D4F">
              <w:rPr>
                <w:rFonts w:hint="eastAsia"/>
              </w:rPr>
              <w:t>1.23</w:t>
            </w:r>
          </w:p>
        </w:tc>
        <w:tc>
          <w:tcPr>
            <w:tcW w:w="574" w:type="pct"/>
            <w:tcBorders>
              <w:left w:val="nil"/>
              <w:bottom w:val="nil"/>
              <w:right w:val="nil"/>
            </w:tcBorders>
            <w:shd w:val="clear" w:color="auto" w:fill="auto"/>
            <w:noWrap/>
            <w:vAlign w:val="center"/>
            <w:hideMark/>
          </w:tcPr>
          <w:p w14:paraId="283756BD" w14:textId="77777777" w:rsidR="006962A1" w:rsidRPr="00224D4F" w:rsidRDefault="006962A1" w:rsidP="007D5113">
            <w:pPr>
              <w:pStyle w:val="af6"/>
            </w:pPr>
            <w:r w:rsidRPr="00224D4F">
              <w:rPr>
                <w:rFonts w:hint="eastAsia"/>
              </w:rPr>
              <w:t>0.81</w:t>
            </w:r>
          </w:p>
        </w:tc>
      </w:tr>
      <w:tr w:rsidR="006962A1" w:rsidRPr="0057718E" w14:paraId="3717B62C" w14:textId="77777777" w:rsidTr="0079749C">
        <w:trPr>
          <w:trHeight w:val="340"/>
        </w:trPr>
        <w:tc>
          <w:tcPr>
            <w:tcW w:w="429" w:type="pct"/>
            <w:tcBorders>
              <w:top w:val="nil"/>
              <w:left w:val="nil"/>
              <w:right w:val="nil"/>
            </w:tcBorders>
            <w:shd w:val="clear" w:color="auto" w:fill="auto"/>
            <w:noWrap/>
            <w:vAlign w:val="center"/>
            <w:hideMark/>
          </w:tcPr>
          <w:p w14:paraId="2D00A883"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0D4D66CF" w14:textId="77777777" w:rsidR="006962A1" w:rsidRPr="00224D4F" w:rsidRDefault="006962A1" w:rsidP="007D5113">
            <w:pPr>
              <w:pStyle w:val="af6"/>
            </w:pPr>
            <w:r w:rsidRPr="00224D4F">
              <w:rPr>
                <w:rFonts w:hint="eastAsia"/>
              </w:rPr>
              <w:t>MA_IN</w:t>
            </w:r>
          </w:p>
        </w:tc>
        <w:tc>
          <w:tcPr>
            <w:tcW w:w="744" w:type="pct"/>
            <w:tcBorders>
              <w:top w:val="nil"/>
              <w:left w:val="nil"/>
              <w:right w:val="nil"/>
            </w:tcBorders>
            <w:shd w:val="clear" w:color="auto" w:fill="auto"/>
            <w:noWrap/>
            <w:vAlign w:val="center"/>
            <w:hideMark/>
          </w:tcPr>
          <w:p w14:paraId="6D6DD608" w14:textId="77777777" w:rsidR="006962A1" w:rsidRPr="00224D4F" w:rsidRDefault="006962A1" w:rsidP="007D5113">
            <w:pPr>
              <w:pStyle w:val="af6"/>
            </w:pPr>
            <w:r w:rsidRPr="00224D4F">
              <w:rPr>
                <w:rFonts w:hint="eastAsia"/>
              </w:rPr>
              <w:t>0.48</w:t>
            </w:r>
          </w:p>
        </w:tc>
        <w:tc>
          <w:tcPr>
            <w:tcW w:w="497" w:type="pct"/>
            <w:tcBorders>
              <w:top w:val="nil"/>
              <w:left w:val="nil"/>
              <w:right w:val="nil"/>
            </w:tcBorders>
            <w:shd w:val="clear" w:color="auto" w:fill="auto"/>
            <w:noWrap/>
            <w:vAlign w:val="center"/>
            <w:hideMark/>
          </w:tcPr>
          <w:p w14:paraId="29B8F202" w14:textId="77777777" w:rsidR="006962A1" w:rsidRPr="00224D4F" w:rsidRDefault="006962A1" w:rsidP="007D5113">
            <w:pPr>
              <w:pStyle w:val="af6"/>
            </w:pPr>
            <w:r w:rsidRPr="00224D4F">
              <w:rPr>
                <w:rFonts w:hint="eastAsia"/>
              </w:rPr>
              <w:t>0.46</w:t>
            </w:r>
          </w:p>
        </w:tc>
        <w:tc>
          <w:tcPr>
            <w:tcW w:w="576" w:type="pct"/>
            <w:tcBorders>
              <w:top w:val="nil"/>
              <w:left w:val="nil"/>
              <w:right w:val="nil"/>
            </w:tcBorders>
            <w:shd w:val="clear" w:color="auto" w:fill="auto"/>
            <w:noWrap/>
            <w:vAlign w:val="center"/>
            <w:hideMark/>
          </w:tcPr>
          <w:p w14:paraId="37290F5E" w14:textId="77777777" w:rsidR="006962A1" w:rsidRPr="00224D4F" w:rsidRDefault="006962A1" w:rsidP="007D5113">
            <w:pPr>
              <w:pStyle w:val="af6"/>
            </w:pPr>
            <w:r w:rsidRPr="00224D4F">
              <w:rPr>
                <w:rFonts w:hint="eastAsia"/>
              </w:rPr>
              <w:t>0.44</w:t>
            </w:r>
          </w:p>
        </w:tc>
        <w:tc>
          <w:tcPr>
            <w:tcW w:w="179" w:type="pct"/>
            <w:tcBorders>
              <w:top w:val="nil"/>
              <w:left w:val="nil"/>
              <w:right w:val="nil"/>
            </w:tcBorders>
          </w:tcPr>
          <w:p w14:paraId="08741332" w14:textId="77777777" w:rsidR="006962A1" w:rsidRPr="00224D4F" w:rsidRDefault="006962A1" w:rsidP="007D5113">
            <w:pPr>
              <w:pStyle w:val="af6"/>
            </w:pPr>
          </w:p>
        </w:tc>
        <w:tc>
          <w:tcPr>
            <w:tcW w:w="773" w:type="pct"/>
            <w:tcBorders>
              <w:top w:val="nil"/>
              <w:left w:val="nil"/>
              <w:right w:val="nil"/>
            </w:tcBorders>
            <w:shd w:val="clear" w:color="auto" w:fill="auto"/>
            <w:noWrap/>
            <w:vAlign w:val="center"/>
            <w:hideMark/>
          </w:tcPr>
          <w:p w14:paraId="3D3F5E6B" w14:textId="1B8CED30" w:rsidR="006962A1" w:rsidRPr="00224D4F" w:rsidRDefault="006962A1" w:rsidP="007D5113">
            <w:pPr>
              <w:pStyle w:val="af6"/>
            </w:pPr>
            <w:r w:rsidRPr="00224D4F">
              <w:rPr>
                <w:rFonts w:hint="eastAsia"/>
              </w:rPr>
              <w:t>1.45</w:t>
            </w:r>
          </w:p>
        </w:tc>
        <w:tc>
          <w:tcPr>
            <w:tcW w:w="497" w:type="pct"/>
            <w:tcBorders>
              <w:top w:val="nil"/>
              <w:left w:val="nil"/>
              <w:right w:val="nil"/>
            </w:tcBorders>
            <w:shd w:val="clear" w:color="auto" w:fill="auto"/>
            <w:noWrap/>
            <w:vAlign w:val="center"/>
            <w:hideMark/>
          </w:tcPr>
          <w:p w14:paraId="4315FD79" w14:textId="77777777" w:rsidR="006962A1" w:rsidRPr="00224D4F" w:rsidRDefault="006962A1" w:rsidP="007D5113">
            <w:pPr>
              <w:pStyle w:val="af6"/>
            </w:pPr>
            <w:r w:rsidRPr="00224D4F">
              <w:rPr>
                <w:rFonts w:hint="eastAsia"/>
              </w:rPr>
              <w:t>1.36</w:t>
            </w:r>
          </w:p>
        </w:tc>
        <w:tc>
          <w:tcPr>
            <w:tcW w:w="574" w:type="pct"/>
            <w:tcBorders>
              <w:top w:val="nil"/>
              <w:left w:val="nil"/>
              <w:right w:val="nil"/>
            </w:tcBorders>
            <w:shd w:val="clear" w:color="auto" w:fill="auto"/>
            <w:noWrap/>
            <w:vAlign w:val="center"/>
            <w:hideMark/>
          </w:tcPr>
          <w:p w14:paraId="3DA9D330" w14:textId="77777777" w:rsidR="006962A1" w:rsidRPr="00224D4F" w:rsidRDefault="006962A1" w:rsidP="007D5113">
            <w:pPr>
              <w:pStyle w:val="af6"/>
            </w:pPr>
            <w:r w:rsidRPr="00224D4F">
              <w:rPr>
                <w:rFonts w:hint="eastAsia"/>
              </w:rPr>
              <w:t>1.17</w:t>
            </w:r>
          </w:p>
        </w:tc>
      </w:tr>
      <w:tr w:rsidR="006962A1" w:rsidRPr="0057718E" w14:paraId="1C7D1DAE" w14:textId="77777777" w:rsidTr="0079749C">
        <w:trPr>
          <w:trHeight w:val="340"/>
        </w:trPr>
        <w:tc>
          <w:tcPr>
            <w:tcW w:w="429" w:type="pct"/>
            <w:tcBorders>
              <w:top w:val="nil"/>
              <w:left w:val="nil"/>
              <w:right w:val="nil"/>
            </w:tcBorders>
            <w:shd w:val="clear" w:color="auto" w:fill="auto"/>
            <w:noWrap/>
            <w:vAlign w:val="center"/>
            <w:hideMark/>
          </w:tcPr>
          <w:p w14:paraId="23B498BE" w14:textId="77777777" w:rsidR="006962A1" w:rsidRPr="00224D4F" w:rsidRDefault="006962A1" w:rsidP="007D5113">
            <w:pPr>
              <w:pStyle w:val="af6"/>
            </w:pPr>
          </w:p>
        </w:tc>
        <w:tc>
          <w:tcPr>
            <w:tcW w:w="731" w:type="pct"/>
            <w:tcBorders>
              <w:top w:val="nil"/>
              <w:left w:val="nil"/>
              <w:right w:val="nil"/>
            </w:tcBorders>
            <w:shd w:val="clear" w:color="auto" w:fill="auto"/>
            <w:noWrap/>
            <w:vAlign w:val="center"/>
            <w:hideMark/>
          </w:tcPr>
          <w:p w14:paraId="625473EF" w14:textId="77777777" w:rsidR="006962A1" w:rsidRPr="00224D4F" w:rsidRDefault="006962A1" w:rsidP="007D5113">
            <w:pPr>
              <w:pStyle w:val="af6"/>
            </w:pPr>
            <w:r w:rsidRPr="00224D4F">
              <w:rPr>
                <w:rFonts w:hint="eastAsia"/>
              </w:rPr>
              <w:t>ILS-MP</w:t>
            </w:r>
          </w:p>
        </w:tc>
        <w:tc>
          <w:tcPr>
            <w:tcW w:w="744" w:type="pct"/>
            <w:tcBorders>
              <w:top w:val="nil"/>
              <w:left w:val="nil"/>
              <w:right w:val="nil"/>
            </w:tcBorders>
            <w:shd w:val="clear" w:color="auto" w:fill="auto"/>
            <w:noWrap/>
            <w:vAlign w:val="center"/>
            <w:hideMark/>
          </w:tcPr>
          <w:p w14:paraId="5CF07987" w14:textId="77777777" w:rsidR="006962A1" w:rsidRPr="00224D4F" w:rsidRDefault="006962A1" w:rsidP="007D5113">
            <w:pPr>
              <w:pStyle w:val="af6"/>
            </w:pPr>
            <w:r w:rsidRPr="00224D4F">
              <w:rPr>
                <w:rFonts w:hint="eastAsia"/>
              </w:rPr>
              <w:t>0.48</w:t>
            </w:r>
          </w:p>
        </w:tc>
        <w:tc>
          <w:tcPr>
            <w:tcW w:w="497" w:type="pct"/>
            <w:tcBorders>
              <w:top w:val="nil"/>
              <w:left w:val="nil"/>
              <w:right w:val="nil"/>
            </w:tcBorders>
            <w:shd w:val="clear" w:color="auto" w:fill="auto"/>
            <w:noWrap/>
            <w:vAlign w:val="center"/>
            <w:hideMark/>
          </w:tcPr>
          <w:p w14:paraId="10732ADB" w14:textId="77777777" w:rsidR="006962A1" w:rsidRPr="00224D4F" w:rsidRDefault="006962A1" w:rsidP="007D5113">
            <w:pPr>
              <w:pStyle w:val="af6"/>
              <w:rPr>
                <w:b/>
              </w:rPr>
            </w:pPr>
            <w:r w:rsidRPr="00224D4F">
              <w:rPr>
                <w:rFonts w:hint="eastAsia"/>
                <w:b/>
              </w:rPr>
              <w:t>0.48</w:t>
            </w:r>
          </w:p>
        </w:tc>
        <w:tc>
          <w:tcPr>
            <w:tcW w:w="576" w:type="pct"/>
            <w:tcBorders>
              <w:top w:val="nil"/>
              <w:left w:val="nil"/>
              <w:right w:val="nil"/>
            </w:tcBorders>
            <w:shd w:val="clear" w:color="auto" w:fill="auto"/>
            <w:noWrap/>
            <w:vAlign w:val="center"/>
            <w:hideMark/>
          </w:tcPr>
          <w:p w14:paraId="2D3FBBDF" w14:textId="77777777" w:rsidR="006962A1" w:rsidRPr="00224D4F" w:rsidRDefault="006962A1" w:rsidP="007D5113">
            <w:pPr>
              <w:pStyle w:val="af6"/>
              <w:rPr>
                <w:b/>
              </w:rPr>
            </w:pPr>
            <w:r w:rsidRPr="00224D4F">
              <w:rPr>
                <w:rFonts w:hint="eastAsia"/>
                <w:b/>
              </w:rPr>
              <w:t>0.46</w:t>
            </w:r>
          </w:p>
        </w:tc>
        <w:tc>
          <w:tcPr>
            <w:tcW w:w="179" w:type="pct"/>
            <w:tcBorders>
              <w:top w:val="nil"/>
              <w:left w:val="nil"/>
              <w:right w:val="nil"/>
            </w:tcBorders>
          </w:tcPr>
          <w:p w14:paraId="7510248C" w14:textId="77777777" w:rsidR="006962A1" w:rsidRPr="00224D4F" w:rsidRDefault="006962A1" w:rsidP="007D5113">
            <w:pPr>
              <w:pStyle w:val="af6"/>
              <w:rPr>
                <w:b/>
              </w:rPr>
            </w:pPr>
          </w:p>
        </w:tc>
        <w:tc>
          <w:tcPr>
            <w:tcW w:w="773" w:type="pct"/>
            <w:tcBorders>
              <w:top w:val="nil"/>
              <w:left w:val="nil"/>
              <w:right w:val="nil"/>
            </w:tcBorders>
            <w:shd w:val="clear" w:color="auto" w:fill="auto"/>
            <w:noWrap/>
            <w:vAlign w:val="center"/>
            <w:hideMark/>
          </w:tcPr>
          <w:p w14:paraId="01172937" w14:textId="681126F3" w:rsidR="006962A1" w:rsidRPr="00224D4F" w:rsidRDefault="006962A1" w:rsidP="007D5113">
            <w:pPr>
              <w:pStyle w:val="af6"/>
              <w:rPr>
                <w:b/>
              </w:rPr>
            </w:pPr>
            <w:r w:rsidRPr="00224D4F">
              <w:rPr>
                <w:rFonts w:hint="eastAsia"/>
                <w:b/>
              </w:rPr>
              <w:t>1.48</w:t>
            </w:r>
          </w:p>
        </w:tc>
        <w:tc>
          <w:tcPr>
            <w:tcW w:w="497" w:type="pct"/>
            <w:tcBorders>
              <w:top w:val="nil"/>
              <w:left w:val="nil"/>
              <w:right w:val="nil"/>
            </w:tcBorders>
            <w:shd w:val="clear" w:color="auto" w:fill="auto"/>
            <w:noWrap/>
            <w:vAlign w:val="center"/>
            <w:hideMark/>
          </w:tcPr>
          <w:p w14:paraId="7094D63B" w14:textId="77777777" w:rsidR="006962A1" w:rsidRPr="00224D4F" w:rsidRDefault="006962A1" w:rsidP="007D5113">
            <w:pPr>
              <w:pStyle w:val="af6"/>
              <w:rPr>
                <w:b/>
              </w:rPr>
            </w:pPr>
            <w:r w:rsidRPr="00224D4F">
              <w:rPr>
                <w:rFonts w:hint="eastAsia"/>
                <w:b/>
              </w:rPr>
              <w:t>1.44</w:t>
            </w:r>
          </w:p>
        </w:tc>
        <w:tc>
          <w:tcPr>
            <w:tcW w:w="574" w:type="pct"/>
            <w:tcBorders>
              <w:top w:val="nil"/>
              <w:left w:val="nil"/>
              <w:right w:val="nil"/>
            </w:tcBorders>
            <w:shd w:val="clear" w:color="auto" w:fill="auto"/>
            <w:noWrap/>
            <w:vAlign w:val="center"/>
            <w:hideMark/>
          </w:tcPr>
          <w:p w14:paraId="18EB7891" w14:textId="77777777" w:rsidR="006962A1" w:rsidRPr="00224D4F" w:rsidRDefault="006962A1" w:rsidP="007D5113">
            <w:pPr>
              <w:pStyle w:val="af6"/>
              <w:rPr>
                <w:b/>
              </w:rPr>
            </w:pPr>
            <w:r w:rsidRPr="00224D4F">
              <w:rPr>
                <w:rFonts w:hint="eastAsia"/>
                <w:b/>
              </w:rPr>
              <w:t>1.34</w:t>
            </w:r>
          </w:p>
        </w:tc>
      </w:tr>
      <w:tr w:rsidR="002051FD" w:rsidRPr="0057718E" w14:paraId="3A1C277A" w14:textId="77777777" w:rsidTr="0079749C">
        <w:trPr>
          <w:trHeight w:val="340"/>
        </w:trPr>
        <w:tc>
          <w:tcPr>
            <w:tcW w:w="429" w:type="pct"/>
            <w:tcBorders>
              <w:top w:val="nil"/>
              <w:left w:val="nil"/>
              <w:right w:val="nil"/>
            </w:tcBorders>
            <w:shd w:val="clear" w:color="auto" w:fill="auto"/>
            <w:noWrap/>
            <w:vAlign w:val="center"/>
          </w:tcPr>
          <w:p w14:paraId="1994EBDA" w14:textId="77777777" w:rsidR="002051FD" w:rsidRPr="00224D4F" w:rsidRDefault="002051FD" w:rsidP="007D5113">
            <w:pPr>
              <w:pStyle w:val="af6"/>
            </w:pPr>
          </w:p>
        </w:tc>
        <w:tc>
          <w:tcPr>
            <w:tcW w:w="731" w:type="pct"/>
            <w:tcBorders>
              <w:top w:val="nil"/>
              <w:left w:val="nil"/>
              <w:right w:val="nil"/>
            </w:tcBorders>
            <w:shd w:val="clear" w:color="auto" w:fill="auto"/>
            <w:noWrap/>
            <w:vAlign w:val="center"/>
          </w:tcPr>
          <w:p w14:paraId="0128D128" w14:textId="77777777" w:rsidR="002051FD" w:rsidRPr="00224D4F" w:rsidRDefault="002051FD" w:rsidP="007D5113">
            <w:pPr>
              <w:pStyle w:val="af6"/>
            </w:pPr>
          </w:p>
        </w:tc>
        <w:tc>
          <w:tcPr>
            <w:tcW w:w="744" w:type="pct"/>
            <w:tcBorders>
              <w:top w:val="nil"/>
              <w:left w:val="nil"/>
              <w:right w:val="nil"/>
            </w:tcBorders>
            <w:shd w:val="clear" w:color="auto" w:fill="auto"/>
            <w:noWrap/>
            <w:vAlign w:val="center"/>
          </w:tcPr>
          <w:p w14:paraId="15EC9F89" w14:textId="77777777" w:rsidR="002051FD" w:rsidRPr="00224D4F" w:rsidRDefault="002051FD" w:rsidP="007D5113">
            <w:pPr>
              <w:pStyle w:val="af6"/>
            </w:pPr>
          </w:p>
        </w:tc>
        <w:tc>
          <w:tcPr>
            <w:tcW w:w="497" w:type="pct"/>
            <w:tcBorders>
              <w:top w:val="nil"/>
              <w:left w:val="nil"/>
              <w:right w:val="nil"/>
            </w:tcBorders>
            <w:shd w:val="clear" w:color="auto" w:fill="auto"/>
            <w:noWrap/>
            <w:vAlign w:val="center"/>
          </w:tcPr>
          <w:p w14:paraId="31B1007F" w14:textId="77777777" w:rsidR="002051FD" w:rsidRPr="00224D4F" w:rsidRDefault="002051FD" w:rsidP="007D5113">
            <w:pPr>
              <w:pStyle w:val="af6"/>
              <w:rPr>
                <w:b/>
              </w:rPr>
            </w:pPr>
          </w:p>
        </w:tc>
        <w:tc>
          <w:tcPr>
            <w:tcW w:w="576" w:type="pct"/>
            <w:tcBorders>
              <w:top w:val="nil"/>
              <w:left w:val="nil"/>
              <w:right w:val="nil"/>
            </w:tcBorders>
            <w:shd w:val="clear" w:color="auto" w:fill="auto"/>
            <w:noWrap/>
            <w:vAlign w:val="center"/>
          </w:tcPr>
          <w:p w14:paraId="6E6CD02E" w14:textId="77777777" w:rsidR="002051FD" w:rsidRPr="00224D4F" w:rsidRDefault="002051FD" w:rsidP="007D5113">
            <w:pPr>
              <w:pStyle w:val="af6"/>
              <w:rPr>
                <w:b/>
              </w:rPr>
            </w:pPr>
          </w:p>
        </w:tc>
        <w:tc>
          <w:tcPr>
            <w:tcW w:w="179" w:type="pct"/>
            <w:tcBorders>
              <w:top w:val="nil"/>
              <w:left w:val="nil"/>
              <w:right w:val="nil"/>
            </w:tcBorders>
          </w:tcPr>
          <w:p w14:paraId="5F7B5435" w14:textId="77777777" w:rsidR="002051FD" w:rsidRPr="00224D4F" w:rsidRDefault="002051FD" w:rsidP="007D5113">
            <w:pPr>
              <w:pStyle w:val="af6"/>
              <w:rPr>
                <w:b/>
              </w:rPr>
            </w:pPr>
          </w:p>
        </w:tc>
        <w:tc>
          <w:tcPr>
            <w:tcW w:w="773" w:type="pct"/>
            <w:tcBorders>
              <w:top w:val="nil"/>
              <w:left w:val="nil"/>
              <w:right w:val="nil"/>
            </w:tcBorders>
            <w:shd w:val="clear" w:color="auto" w:fill="auto"/>
            <w:noWrap/>
            <w:vAlign w:val="center"/>
          </w:tcPr>
          <w:p w14:paraId="195A4F3F" w14:textId="77777777" w:rsidR="002051FD" w:rsidRPr="00224D4F" w:rsidRDefault="002051FD" w:rsidP="007D5113">
            <w:pPr>
              <w:pStyle w:val="af6"/>
              <w:rPr>
                <w:b/>
              </w:rPr>
            </w:pPr>
          </w:p>
        </w:tc>
        <w:tc>
          <w:tcPr>
            <w:tcW w:w="497" w:type="pct"/>
            <w:tcBorders>
              <w:top w:val="nil"/>
              <w:left w:val="nil"/>
              <w:right w:val="nil"/>
            </w:tcBorders>
            <w:shd w:val="clear" w:color="auto" w:fill="auto"/>
            <w:noWrap/>
            <w:vAlign w:val="center"/>
          </w:tcPr>
          <w:p w14:paraId="389EDD22" w14:textId="77777777" w:rsidR="002051FD" w:rsidRPr="00224D4F" w:rsidRDefault="002051FD" w:rsidP="007D5113">
            <w:pPr>
              <w:pStyle w:val="af6"/>
              <w:rPr>
                <w:b/>
              </w:rPr>
            </w:pPr>
          </w:p>
        </w:tc>
        <w:tc>
          <w:tcPr>
            <w:tcW w:w="574" w:type="pct"/>
            <w:tcBorders>
              <w:top w:val="nil"/>
              <w:left w:val="nil"/>
              <w:right w:val="nil"/>
            </w:tcBorders>
            <w:shd w:val="clear" w:color="auto" w:fill="auto"/>
            <w:noWrap/>
            <w:vAlign w:val="center"/>
          </w:tcPr>
          <w:p w14:paraId="41963280" w14:textId="77777777" w:rsidR="002051FD" w:rsidRPr="00224D4F" w:rsidRDefault="002051FD" w:rsidP="007D5113">
            <w:pPr>
              <w:pStyle w:val="af6"/>
              <w:rPr>
                <w:b/>
              </w:rPr>
            </w:pPr>
          </w:p>
        </w:tc>
      </w:tr>
      <w:tr w:rsidR="006962A1" w:rsidRPr="0057718E" w14:paraId="3711F87C" w14:textId="77777777" w:rsidTr="00854C08">
        <w:trPr>
          <w:trHeight w:val="340"/>
        </w:trPr>
        <w:tc>
          <w:tcPr>
            <w:tcW w:w="429" w:type="pct"/>
            <w:tcBorders>
              <w:left w:val="nil"/>
              <w:right w:val="nil"/>
            </w:tcBorders>
            <w:shd w:val="clear" w:color="auto" w:fill="auto"/>
            <w:noWrap/>
            <w:vAlign w:val="center"/>
            <w:hideMark/>
          </w:tcPr>
          <w:p w14:paraId="4F5FE873" w14:textId="77777777" w:rsidR="006962A1" w:rsidRPr="00224D4F" w:rsidRDefault="006962A1" w:rsidP="007D5113">
            <w:pPr>
              <w:pStyle w:val="af6"/>
            </w:pPr>
            <w:r w:rsidRPr="00224D4F">
              <w:rPr>
                <w:rFonts w:hint="eastAsia"/>
              </w:rPr>
              <w:t>50</w:t>
            </w:r>
          </w:p>
        </w:tc>
        <w:tc>
          <w:tcPr>
            <w:tcW w:w="731" w:type="pct"/>
            <w:tcBorders>
              <w:left w:val="nil"/>
              <w:right w:val="nil"/>
            </w:tcBorders>
            <w:shd w:val="clear" w:color="auto" w:fill="auto"/>
            <w:noWrap/>
            <w:vAlign w:val="center"/>
            <w:hideMark/>
          </w:tcPr>
          <w:p w14:paraId="2D6554A0" w14:textId="77777777" w:rsidR="006962A1" w:rsidRPr="00224D4F" w:rsidRDefault="006962A1" w:rsidP="007D5113">
            <w:pPr>
              <w:pStyle w:val="af6"/>
            </w:pPr>
            <w:r w:rsidRPr="00224D4F">
              <w:rPr>
                <w:rFonts w:hint="eastAsia"/>
              </w:rPr>
              <w:t>GA</w:t>
            </w:r>
          </w:p>
        </w:tc>
        <w:tc>
          <w:tcPr>
            <w:tcW w:w="744" w:type="pct"/>
            <w:tcBorders>
              <w:left w:val="nil"/>
              <w:right w:val="nil"/>
            </w:tcBorders>
            <w:shd w:val="clear" w:color="auto" w:fill="auto"/>
            <w:noWrap/>
            <w:vAlign w:val="center"/>
            <w:hideMark/>
          </w:tcPr>
          <w:p w14:paraId="236C5797" w14:textId="77777777" w:rsidR="006962A1" w:rsidRPr="00224D4F" w:rsidRDefault="006962A1" w:rsidP="007D5113">
            <w:pPr>
              <w:pStyle w:val="af6"/>
            </w:pPr>
            <w:r w:rsidRPr="00224D4F">
              <w:rPr>
                <w:rFonts w:hint="eastAsia"/>
              </w:rPr>
              <w:t>0.42</w:t>
            </w:r>
          </w:p>
        </w:tc>
        <w:tc>
          <w:tcPr>
            <w:tcW w:w="497" w:type="pct"/>
            <w:tcBorders>
              <w:left w:val="nil"/>
              <w:right w:val="nil"/>
            </w:tcBorders>
            <w:shd w:val="clear" w:color="auto" w:fill="auto"/>
            <w:noWrap/>
            <w:vAlign w:val="center"/>
            <w:hideMark/>
          </w:tcPr>
          <w:p w14:paraId="0E69110D" w14:textId="77777777" w:rsidR="006962A1" w:rsidRPr="00224D4F" w:rsidRDefault="006962A1" w:rsidP="007D5113">
            <w:pPr>
              <w:pStyle w:val="af6"/>
            </w:pPr>
            <w:r w:rsidRPr="00224D4F">
              <w:rPr>
                <w:rFonts w:hint="eastAsia"/>
              </w:rPr>
              <w:t>0.05</w:t>
            </w:r>
          </w:p>
        </w:tc>
        <w:tc>
          <w:tcPr>
            <w:tcW w:w="576" w:type="pct"/>
            <w:tcBorders>
              <w:left w:val="nil"/>
              <w:right w:val="nil"/>
            </w:tcBorders>
            <w:shd w:val="clear" w:color="auto" w:fill="auto"/>
            <w:noWrap/>
            <w:vAlign w:val="center"/>
            <w:hideMark/>
          </w:tcPr>
          <w:p w14:paraId="6FBFE75A" w14:textId="77777777" w:rsidR="006962A1" w:rsidRPr="00224D4F" w:rsidRDefault="006962A1" w:rsidP="007D5113">
            <w:pPr>
              <w:pStyle w:val="af6"/>
            </w:pPr>
            <w:r w:rsidRPr="00224D4F">
              <w:rPr>
                <w:rFonts w:hint="eastAsia"/>
              </w:rPr>
              <w:t>1.63</w:t>
            </w:r>
          </w:p>
        </w:tc>
        <w:tc>
          <w:tcPr>
            <w:tcW w:w="179" w:type="pct"/>
            <w:tcBorders>
              <w:left w:val="nil"/>
              <w:right w:val="nil"/>
            </w:tcBorders>
          </w:tcPr>
          <w:p w14:paraId="2B0C1FF7" w14:textId="77777777" w:rsidR="006962A1" w:rsidRPr="00224D4F" w:rsidRDefault="006962A1" w:rsidP="007D5113">
            <w:pPr>
              <w:pStyle w:val="af6"/>
            </w:pPr>
          </w:p>
        </w:tc>
        <w:tc>
          <w:tcPr>
            <w:tcW w:w="773" w:type="pct"/>
            <w:tcBorders>
              <w:left w:val="nil"/>
              <w:right w:val="nil"/>
            </w:tcBorders>
            <w:shd w:val="clear" w:color="auto" w:fill="auto"/>
            <w:noWrap/>
            <w:vAlign w:val="center"/>
            <w:hideMark/>
          </w:tcPr>
          <w:p w14:paraId="301B5A69" w14:textId="2FB41811" w:rsidR="006962A1" w:rsidRPr="00224D4F" w:rsidRDefault="006962A1" w:rsidP="007D5113">
            <w:pPr>
              <w:pStyle w:val="af6"/>
            </w:pPr>
            <w:r w:rsidRPr="00224D4F">
              <w:rPr>
                <w:rFonts w:hint="eastAsia"/>
              </w:rPr>
              <w:t>0.68</w:t>
            </w:r>
          </w:p>
        </w:tc>
        <w:tc>
          <w:tcPr>
            <w:tcW w:w="497" w:type="pct"/>
            <w:tcBorders>
              <w:left w:val="nil"/>
              <w:right w:val="nil"/>
            </w:tcBorders>
            <w:shd w:val="clear" w:color="auto" w:fill="auto"/>
            <w:noWrap/>
            <w:vAlign w:val="center"/>
            <w:hideMark/>
          </w:tcPr>
          <w:p w14:paraId="24684B95" w14:textId="77777777" w:rsidR="006962A1" w:rsidRPr="00224D4F" w:rsidRDefault="006962A1" w:rsidP="007D5113">
            <w:pPr>
              <w:pStyle w:val="af6"/>
            </w:pPr>
            <w:r w:rsidRPr="00224D4F">
              <w:rPr>
                <w:rFonts w:hint="eastAsia"/>
              </w:rPr>
              <w:t>0.41</w:t>
            </w:r>
          </w:p>
        </w:tc>
        <w:tc>
          <w:tcPr>
            <w:tcW w:w="574" w:type="pct"/>
            <w:tcBorders>
              <w:left w:val="nil"/>
              <w:right w:val="nil"/>
            </w:tcBorders>
            <w:shd w:val="clear" w:color="auto" w:fill="auto"/>
            <w:noWrap/>
            <w:vAlign w:val="center"/>
            <w:hideMark/>
          </w:tcPr>
          <w:p w14:paraId="50285A03" w14:textId="77777777" w:rsidR="006962A1" w:rsidRPr="00224D4F" w:rsidRDefault="006962A1" w:rsidP="007D5113">
            <w:pPr>
              <w:pStyle w:val="af6"/>
            </w:pPr>
            <w:r w:rsidRPr="00224D4F">
              <w:rPr>
                <w:rFonts w:hint="eastAsia"/>
              </w:rPr>
              <w:t>2.48</w:t>
            </w:r>
          </w:p>
        </w:tc>
      </w:tr>
      <w:tr w:rsidR="006962A1" w:rsidRPr="0057718E" w14:paraId="4871B7C3" w14:textId="77777777" w:rsidTr="00854C08">
        <w:trPr>
          <w:trHeight w:val="340"/>
        </w:trPr>
        <w:tc>
          <w:tcPr>
            <w:tcW w:w="429" w:type="pct"/>
            <w:tcBorders>
              <w:top w:val="nil"/>
              <w:left w:val="nil"/>
              <w:bottom w:val="single" w:sz="12" w:space="0" w:color="auto"/>
              <w:right w:val="nil"/>
            </w:tcBorders>
            <w:shd w:val="clear" w:color="auto" w:fill="auto"/>
            <w:noWrap/>
            <w:vAlign w:val="center"/>
            <w:hideMark/>
          </w:tcPr>
          <w:p w14:paraId="47768D41"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2A15D925" w14:textId="77777777" w:rsidR="006962A1" w:rsidRPr="00224D4F" w:rsidRDefault="006962A1" w:rsidP="007D5113">
            <w:pPr>
              <w:pStyle w:val="af6"/>
            </w:pPr>
            <w:r w:rsidRPr="00224D4F">
              <w:rPr>
                <w:rFonts w:hint="eastAsia"/>
              </w:rPr>
              <w:t>GA_IN</w:t>
            </w:r>
          </w:p>
        </w:tc>
        <w:tc>
          <w:tcPr>
            <w:tcW w:w="744" w:type="pct"/>
            <w:tcBorders>
              <w:top w:val="nil"/>
              <w:left w:val="nil"/>
              <w:bottom w:val="single" w:sz="12" w:space="0" w:color="auto"/>
              <w:right w:val="nil"/>
            </w:tcBorders>
            <w:shd w:val="clear" w:color="auto" w:fill="auto"/>
            <w:noWrap/>
            <w:vAlign w:val="center"/>
            <w:hideMark/>
          </w:tcPr>
          <w:p w14:paraId="233834D0" w14:textId="77777777" w:rsidR="006962A1" w:rsidRPr="00224D4F" w:rsidRDefault="006962A1" w:rsidP="007D5113">
            <w:pPr>
              <w:pStyle w:val="af6"/>
            </w:pPr>
            <w:r w:rsidRPr="00224D4F">
              <w:rPr>
                <w:rFonts w:hint="eastAsia"/>
              </w:rPr>
              <w:t>0.44</w:t>
            </w:r>
          </w:p>
        </w:tc>
        <w:tc>
          <w:tcPr>
            <w:tcW w:w="497" w:type="pct"/>
            <w:tcBorders>
              <w:top w:val="nil"/>
              <w:left w:val="nil"/>
              <w:bottom w:val="single" w:sz="12" w:space="0" w:color="auto"/>
              <w:right w:val="nil"/>
            </w:tcBorders>
            <w:shd w:val="clear" w:color="auto" w:fill="auto"/>
            <w:noWrap/>
            <w:vAlign w:val="center"/>
            <w:hideMark/>
          </w:tcPr>
          <w:p w14:paraId="3E4ED745" w14:textId="77777777" w:rsidR="006962A1" w:rsidRPr="00224D4F" w:rsidRDefault="006962A1" w:rsidP="007D5113">
            <w:pPr>
              <w:pStyle w:val="af6"/>
            </w:pPr>
            <w:r w:rsidRPr="00224D4F">
              <w:rPr>
                <w:rFonts w:hint="eastAsia"/>
              </w:rPr>
              <w:t>0.4</w:t>
            </w:r>
          </w:p>
        </w:tc>
        <w:tc>
          <w:tcPr>
            <w:tcW w:w="576" w:type="pct"/>
            <w:tcBorders>
              <w:top w:val="nil"/>
              <w:left w:val="nil"/>
              <w:bottom w:val="single" w:sz="12" w:space="0" w:color="auto"/>
              <w:right w:val="nil"/>
            </w:tcBorders>
            <w:shd w:val="clear" w:color="auto" w:fill="auto"/>
            <w:noWrap/>
            <w:vAlign w:val="center"/>
            <w:hideMark/>
          </w:tcPr>
          <w:p w14:paraId="71A54562" w14:textId="77777777" w:rsidR="006962A1" w:rsidRPr="00224D4F" w:rsidRDefault="006962A1" w:rsidP="007D5113">
            <w:pPr>
              <w:pStyle w:val="af6"/>
            </w:pPr>
            <w:r w:rsidRPr="00224D4F">
              <w:rPr>
                <w:rFonts w:hint="eastAsia"/>
              </w:rPr>
              <w:t>0.33</w:t>
            </w:r>
          </w:p>
        </w:tc>
        <w:tc>
          <w:tcPr>
            <w:tcW w:w="179" w:type="pct"/>
            <w:tcBorders>
              <w:top w:val="nil"/>
              <w:left w:val="nil"/>
              <w:bottom w:val="single" w:sz="12" w:space="0" w:color="auto"/>
              <w:right w:val="nil"/>
            </w:tcBorders>
          </w:tcPr>
          <w:p w14:paraId="40A3D32C" w14:textId="77777777" w:rsidR="006962A1" w:rsidRPr="00224D4F" w:rsidRDefault="006962A1" w:rsidP="007D5113">
            <w:pPr>
              <w:pStyle w:val="af6"/>
            </w:pPr>
          </w:p>
        </w:tc>
        <w:tc>
          <w:tcPr>
            <w:tcW w:w="773" w:type="pct"/>
            <w:tcBorders>
              <w:top w:val="nil"/>
              <w:left w:val="nil"/>
              <w:bottom w:val="single" w:sz="12" w:space="0" w:color="auto"/>
              <w:right w:val="nil"/>
            </w:tcBorders>
            <w:shd w:val="clear" w:color="auto" w:fill="auto"/>
            <w:noWrap/>
            <w:vAlign w:val="center"/>
            <w:hideMark/>
          </w:tcPr>
          <w:p w14:paraId="6C63C034" w14:textId="0B330DC4" w:rsidR="006962A1" w:rsidRPr="00224D4F" w:rsidRDefault="006962A1" w:rsidP="007D5113">
            <w:pPr>
              <w:pStyle w:val="af6"/>
            </w:pPr>
            <w:r w:rsidRPr="00224D4F">
              <w:rPr>
                <w:rFonts w:hint="eastAsia"/>
              </w:rPr>
              <w:t>1.27</w:t>
            </w:r>
          </w:p>
        </w:tc>
        <w:tc>
          <w:tcPr>
            <w:tcW w:w="497" w:type="pct"/>
            <w:tcBorders>
              <w:top w:val="nil"/>
              <w:left w:val="nil"/>
              <w:bottom w:val="single" w:sz="12" w:space="0" w:color="auto"/>
              <w:right w:val="nil"/>
            </w:tcBorders>
            <w:shd w:val="clear" w:color="auto" w:fill="auto"/>
            <w:noWrap/>
            <w:vAlign w:val="center"/>
            <w:hideMark/>
          </w:tcPr>
          <w:p w14:paraId="49D1719E" w14:textId="77777777" w:rsidR="006962A1" w:rsidRPr="00224D4F" w:rsidRDefault="006962A1" w:rsidP="007D5113">
            <w:pPr>
              <w:pStyle w:val="af6"/>
            </w:pPr>
            <w:r w:rsidRPr="00224D4F">
              <w:rPr>
                <w:rFonts w:hint="eastAsia"/>
              </w:rPr>
              <w:t>0.8</w:t>
            </w:r>
          </w:p>
        </w:tc>
        <w:tc>
          <w:tcPr>
            <w:tcW w:w="574" w:type="pct"/>
            <w:tcBorders>
              <w:top w:val="nil"/>
              <w:left w:val="nil"/>
              <w:bottom w:val="single" w:sz="12" w:space="0" w:color="auto"/>
              <w:right w:val="nil"/>
            </w:tcBorders>
            <w:shd w:val="clear" w:color="auto" w:fill="auto"/>
            <w:noWrap/>
            <w:vAlign w:val="center"/>
            <w:hideMark/>
          </w:tcPr>
          <w:p w14:paraId="03009571" w14:textId="77777777" w:rsidR="006962A1" w:rsidRPr="00224D4F" w:rsidRDefault="006962A1" w:rsidP="007D5113">
            <w:pPr>
              <w:pStyle w:val="af6"/>
            </w:pPr>
            <w:r w:rsidRPr="00224D4F">
              <w:rPr>
                <w:rFonts w:hint="eastAsia"/>
              </w:rPr>
              <w:t>0.17</w:t>
            </w:r>
          </w:p>
        </w:tc>
      </w:tr>
      <w:tr w:rsidR="006962A1" w:rsidRPr="0057718E" w14:paraId="3ACFEE59" w14:textId="77777777" w:rsidTr="00854C08">
        <w:trPr>
          <w:trHeight w:val="340"/>
        </w:trPr>
        <w:tc>
          <w:tcPr>
            <w:tcW w:w="429" w:type="pct"/>
            <w:tcBorders>
              <w:top w:val="single" w:sz="12" w:space="0" w:color="auto"/>
              <w:left w:val="nil"/>
              <w:right w:val="nil"/>
            </w:tcBorders>
            <w:shd w:val="clear" w:color="auto" w:fill="auto"/>
            <w:noWrap/>
            <w:vAlign w:val="center"/>
            <w:hideMark/>
          </w:tcPr>
          <w:p w14:paraId="4DA39805" w14:textId="77777777" w:rsidR="006962A1" w:rsidRPr="00224D4F" w:rsidRDefault="006962A1" w:rsidP="007D5113">
            <w:pPr>
              <w:pStyle w:val="af6"/>
            </w:pPr>
          </w:p>
        </w:tc>
        <w:tc>
          <w:tcPr>
            <w:tcW w:w="731" w:type="pct"/>
            <w:tcBorders>
              <w:top w:val="single" w:sz="12" w:space="0" w:color="auto"/>
              <w:left w:val="nil"/>
              <w:right w:val="nil"/>
            </w:tcBorders>
            <w:shd w:val="clear" w:color="auto" w:fill="auto"/>
            <w:noWrap/>
            <w:vAlign w:val="center"/>
            <w:hideMark/>
          </w:tcPr>
          <w:p w14:paraId="180BE30B" w14:textId="77777777" w:rsidR="006962A1" w:rsidRPr="00224D4F" w:rsidRDefault="006962A1" w:rsidP="007D5113">
            <w:pPr>
              <w:pStyle w:val="af6"/>
            </w:pPr>
            <w:r w:rsidRPr="00224D4F">
              <w:rPr>
                <w:rFonts w:hint="eastAsia"/>
              </w:rPr>
              <w:t>MA</w:t>
            </w:r>
          </w:p>
        </w:tc>
        <w:tc>
          <w:tcPr>
            <w:tcW w:w="744" w:type="pct"/>
            <w:tcBorders>
              <w:top w:val="single" w:sz="12" w:space="0" w:color="auto"/>
              <w:left w:val="nil"/>
              <w:right w:val="nil"/>
            </w:tcBorders>
            <w:shd w:val="clear" w:color="auto" w:fill="auto"/>
            <w:noWrap/>
            <w:vAlign w:val="center"/>
            <w:hideMark/>
          </w:tcPr>
          <w:p w14:paraId="1B11CDB4" w14:textId="77777777" w:rsidR="006962A1" w:rsidRPr="00224D4F" w:rsidRDefault="006962A1" w:rsidP="007D5113">
            <w:pPr>
              <w:pStyle w:val="af6"/>
            </w:pPr>
            <w:r w:rsidRPr="00224D4F">
              <w:rPr>
                <w:rFonts w:hint="eastAsia"/>
              </w:rPr>
              <w:t>0.47</w:t>
            </w:r>
          </w:p>
        </w:tc>
        <w:tc>
          <w:tcPr>
            <w:tcW w:w="497" w:type="pct"/>
            <w:tcBorders>
              <w:top w:val="single" w:sz="12" w:space="0" w:color="auto"/>
              <w:left w:val="nil"/>
              <w:right w:val="nil"/>
            </w:tcBorders>
            <w:shd w:val="clear" w:color="auto" w:fill="auto"/>
            <w:noWrap/>
            <w:vAlign w:val="center"/>
            <w:hideMark/>
          </w:tcPr>
          <w:p w14:paraId="150D286B" w14:textId="77777777" w:rsidR="006962A1" w:rsidRPr="00224D4F" w:rsidRDefault="006962A1" w:rsidP="007D5113">
            <w:pPr>
              <w:pStyle w:val="af6"/>
            </w:pPr>
            <w:r w:rsidRPr="00224D4F">
              <w:rPr>
                <w:rFonts w:hint="eastAsia"/>
              </w:rPr>
              <w:t>0.45</w:t>
            </w:r>
          </w:p>
        </w:tc>
        <w:tc>
          <w:tcPr>
            <w:tcW w:w="576" w:type="pct"/>
            <w:tcBorders>
              <w:top w:val="single" w:sz="12" w:space="0" w:color="auto"/>
              <w:left w:val="nil"/>
              <w:right w:val="nil"/>
            </w:tcBorders>
            <w:shd w:val="clear" w:color="auto" w:fill="auto"/>
            <w:noWrap/>
            <w:vAlign w:val="center"/>
            <w:hideMark/>
          </w:tcPr>
          <w:p w14:paraId="34D442ED" w14:textId="77777777" w:rsidR="006962A1" w:rsidRPr="00224D4F" w:rsidRDefault="006962A1" w:rsidP="007D5113">
            <w:pPr>
              <w:pStyle w:val="af6"/>
            </w:pPr>
            <w:r w:rsidRPr="00224D4F">
              <w:rPr>
                <w:rFonts w:hint="eastAsia"/>
              </w:rPr>
              <w:t>0.39</w:t>
            </w:r>
          </w:p>
        </w:tc>
        <w:tc>
          <w:tcPr>
            <w:tcW w:w="179" w:type="pct"/>
            <w:tcBorders>
              <w:top w:val="single" w:sz="12" w:space="0" w:color="auto"/>
              <w:left w:val="nil"/>
              <w:right w:val="nil"/>
            </w:tcBorders>
          </w:tcPr>
          <w:p w14:paraId="74224B8E" w14:textId="77777777" w:rsidR="006962A1" w:rsidRPr="00224D4F" w:rsidRDefault="006962A1" w:rsidP="007D5113">
            <w:pPr>
              <w:pStyle w:val="af6"/>
            </w:pPr>
          </w:p>
        </w:tc>
        <w:tc>
          <w:tcPr>
            <w:tcW w:w="773" w:type="pct"/>
            <w:tcBorders>
              <w:top w:val="single" w:sz="12" w:space="0" w:color="auto"/>
              <w:left w:val="nil"/>
              <w:right w:val="nil"/>
            </w:tcBorders>
            <w:shd w:val="clear" w:color="auto" w:fill="auto"/>
            <w:noWrap/>
            <w:vAlign w:val="center"/>
            <w:hideMark/>
          </w:tcPr>
          <w:p w14:paraId="4E183E76" w14:textId="67E916F3" w:rsidR="006962A1" w:rsidRPr="00224D4F" w:rsidRDefault="006962A1" w:rsidP="007D5113">
            <w:pPr>
              <w:pStyle w:val="af6"/>
            </w:pPr>
            <w:r w:rsidRPr="00224D4F">
              <w:rPr>
                <w:rFonts w:hint="eastAsia"/>
              </w:rPr>
              <w:t>1.67</w:t>
            </w:r>
          </w:p>
        </w:tc>
        <w:tc>
          <w:tcPr>
            <w:tcW w:w="497" w:type="pct"/>
            <w:tcBorders>
              <w:top w:val="single" w:sz="12" w:space="0" w:color="auto"/>
              <w:left w:val="nil"/>
              <w:right w:val="nil"/>
            </w:tcBorders>
            <w:shd w:val="clear" w:color="auto" w:fill="auto"/>
            <w:noWrap/>
            <w:vAlign w:val="center"/>
            <w:hideMark/>
          </w:tcPr>
          <w:p w14:paraId="13210FD5" w14:textId="77777777" w:rsidR="006962A1" w:rsidRPr="00224D4F" w:rsidRDefault="006962A1" w:rsidP="007D5113">
            <w:pPr>
              <w:pStyle w:val="af6"/>
            </w:pPr>
            <w:r w:rsidRPr="00224D4F">
              <w:rPr>
                <w:rFonts w:hint="eastAsia"/>
              </w:rPr>
              <w:t>1.45</w:t>
            </w:r>
          </w:p>
        </w:tc>
        <w:tc>
          <w:tcPr>
            <w:tcW w:w="574" w:type="pct"/>
            <w:tcBorders>
              <w:top w:val="single" w:sz="12" w:space="0" w:color="auto"/>
              <w:left w:val="nil"/>
              <w:right w:val="nil"/>
            </w:tcBorders>
            <w:shd w:val="clear" w:color="auto" w:fill="auto"/>
            <w:noWrap/>
            <w:vAlign w:val="center"/>
            <w:hideMark/>
          </w:tcPr>
          <w:p w14:paraId="7669257C" w14:textId="77777777" w:rsidR="006962A1" w:rsidRPr="00224D4F" w:rsidRDefault="006962A1" w:rsidP="007D5113">
            <w:pPr>
              <w:pStyle w:val="af6"/>
            </w:pPr>
            <w:r w:rsidRPr="00224D4F">
              <w:rPr>
                <w:rFonts w:hint="eastAsia"/>
              </w:rPr>
              <w:t>1.06</w:t>
            </w:r>
          </w:p>
        </w:tc>
      </w:tr>
      <w:tr w:rsidR="006962A1" w:rsidRPr="0057718E" w14:paraId="728FE678" w14:textId="77777777" w:rsidTr="00E121B9">
        <w:trPr>
          <w:trHeight w:val="340"/>
        </w:trPr>
        <w:tc>
          <w:tcPr>
            <w:tcW w:w="429" w:type="pct"/>
            <w:tcBorders>
              <w:left w:val="nil"/>
              <w:bottom w:val="nil"/>
              <w:right w:val="nil"/>
            </w:tcBorders>
            <w:shd w:val="clear" w:color="auto" w:fill="auto"/>
            <w:noWrap/>
            <w:vAlign w:val="center"/>
            <w:hideMark/>
          </w:tcPr>
          <w:p w14:paraId="55F7A02D" w14:textId="77777777" w:rsidR="006962A1" w:rsidRPr="00224D4F" w:rsidRDefault="006962A1" w:rsidP="007D5113">
            <w:pPr>
              <w:pStyle w:val="af6"/>
            </w:pPr>
          </w:p>
        </w:tc>
        <w:tc>
          <w:tcPr>
            <w:tcW w:w="731" w:type="pct"/>
            <w:tcBorders>
              <w:left w:val="nil"/>
              <w:bottom w:val="nil"/>
              <w:right w:val="nil"/>
            </w:tcBorders>
            <w:shd w:val="clear" w:color="auto" w:fill="auto"/>
            <w:noWrap/>
            <w:vAlign w:val="center"/>
            <w:hideMark/>
          </w:tcPr>
          <w:p w14:paraId="17C8C201" w14:textId="77777777" w:rsidR="006962A1" w:rsidRPr="00224D4F" w:rsidRDefault="006962A1" w:rsidP="007D5113">
            <w:pPr>
              <w:pStyle w:val="af6"/>
            </w:pPr>
            <w:r w:rsidRPr="00224D4F">
              <w:rPr>
                <w:rFonts w:hint="eastAsia"/>
              </w:rPr>
              <w:t>MA_IN</w:t>
            </w:r>
          </w:p>
        </w:tc>
        <w:tc>
          <w:tcPr>
            <w:tcW w:w="744" w:type="pct"/>
            <w:tcBorders>
              <w:left w:val="nil"/>
              <w:bottom w:val="nil"/>
              <w:right w:val="nil"/>
            </w:tcBorders>
            <w:shd w:val="clear" w:color="auto" w:fill="auto"/>
            <w:noWrap/>
            <w:vAlign w:val="center"/>
            <w:hideMark/>
          </w:tcPr>
          <w:p w14:paraId="0BC76A2C" w14:textId="77777777" w:rsidR="006962A1" w:rsidRPr="00224D4F" w:rsidRDefault="006962A1" w:rsidP="007D5113">
            <w:pPr>
              <w:pStyle w:val="af6"/>
            </w:pPr>
            <w:r w:rsidRPr="00224D4F">
              <w:rPr>
                <w:rFonts w:hint="eastAsia"/>
              </w:rPr>
              <w:t>0.47</w:t>
            </w:r>
          </w:p>
        </w:tc>
        <w:tc>
          <w:tcPr>
            <w:tcW w:w="497" w:type="pct"/>
            <w:tcBorders>
              <w:left w:val="nil"/>
              <w:bottom w:val="nil"/>
              <w:right w:val="nil"/>
            </w:tcBorders>
            <w:shd w:val="clear" w:color="auto" w:fill="auto"/>
            <w:noWrap/>
            <w:vAlign w:val="center"/>
            <w:hideMark/>
          </w:tcPr>
          <w:p w14:paraId="7C40CA3C" w14:textId="77777777" w:rsidR="006962A1" w:rsidRPr="00224D4F" w:rsidRDefault="006962A1" w:rsidP="007D5113">
            <w:pPr>
              <w:pStyle w:val="af6"/>
            </w:pPr>
            <w:r w:rsidRPr="00224D4F">
              <w:rPr>
                <w:rFonts w:hint="eastAsia"/>
              </w:rPr>
              <w:t>0.46</w:t>
            </w:r>
          </w:p>
        </w:tc>
        <w:tc>
          <w:tcPr>
            <w:tcW w:w="576" w:type="pct"/>
            <w:tcBorders>
              <w:left w:val="nil"/>
              <w:bottom w:val="nil"/>
              <w:right w:val="nil"/>
            </w:tcBorders>
            <w:shd w:val="clear" w:color="auto" w:fill="auto"/>
            <w:noWrap/>
            <w:vAlign w:val="center"/>
            <w:hideMark/>
          </w:tcPr>
          <w:p w14:paraId="5C9B5F19" w14:textId="77777777" w:rsidR="006962A1" w:rsidRPr="00224D4F" w:rsidRDefault="006962A1" w:rsidP="007D5113">
            <w:pPr>
              <w:pStyle w:val="af6"/>
            </w:pPr>
            <w:r w:rsidRPr="00224D4F">
              <w:rPr>
                <w:rFonts w:hint="eastAsia"/>
              </w:rPr>
              <w:t>0.44</w:t>
            </w:r>
          </w:p>
        </w:tc>
        <w:tc>
          <w:tcPr>
            <w:tcW w:w="179" w:type="pct"/>
            <w:tcBorders>
              <w:left w:val="nil"/>
              <w:bottom w:val="nil"/>
              <w:right w:val="nil"/>
            </w:tcBorders>
          </w:tcPr>
          <w:p w14:paraId="0094BAA8" w14:textId="77777777" w:rsidR="006962A1" w:rsidRPr="00224D4F" w:rsidRDefault="006962A1" w:rsidP="007D5113">
            <w:pPr>
              <w:pStyle w:val="af6"/>
            </w:pPr>
          </w:p>
        </w:tc>
        <w:tc>
          <w:tcPr>
            <w:tcW w:w="773" w:type="pct"/>
            <w:tcBorders>
              <w:left w:val="nil"/>
              <w:bottom w:val="nil"/>
              <w:right w:val="nil"/>
            </w:tcBorders>
            <w:shd w:val="clear" w:color="auto" w:fill="auto"/>
            <w:noWrap/>
            <w:vAlign w:val="center"/>
            <w:hideMark/>
          </w:tcPr>
          <w:p w14:paraId="4F9C334C" w14:textId="62B97A46" w:rsidR="006962A1" w:rsidRPr="00224D4F" w:rsidRDefault="006962A1" w:rsidP="007D5113">
            <w:pPr>
              <w:pStyle w:val="af6"/>
            </w:pPr>
            <w:r w:rsidRPr="00224D4F">
              <w:rPr>
                <w:rFonts w:hint="eastAsia"/>
              </w:rPr>
              <w:t>1.69</w:t>
            </w:r>
          </w:p>
        </w:tc>
        <w:tc>
          <w:tcPr>
            <w:tcW w:w="497" w:type="pct"/>
            <w:tcBorders>
              <w:left w:val="nil"/>
              <w:bottom w:val="nil"/>
              <w:right w:val="nil"/>
            </w:tcBorders>
            <w:shd w:val="clear" w:color="auto" w:fill="auto"/>
            <w:noWrap/>
            <w:vAlign w:val="center"/>
            <w:hideMark/>
          </w:tcPr>
          <w:p w14:paraId="3668D60F" w14:textId="77777777" w:rsidR="006962A1" w:rsidRPr="00224D4F" w:rsidRDefault="006962A1" w:rsidP="007D5113">
            <w:pPr>
              <w:pStyle w:val="af6"/>
            </w:pPr>
            <w:r w:rsidRPr="00224D4F">
              <w:rPr>
                <w:rFonts w:hint="eastAsia"/>
              </w:rPr>
              <w:t>1.59</w:t>
            </w:r>
          </w:p>
        </w:tc>
        <w:tc>
          <w:tcPr>
            <w:tcW w:w="574" w:type="pct"/>
            <w:tcBorders>
              <w:left w:val="nil"/>
              <w:bottom w:val="nil"/>
              <w:right w:val="nil"/>
            </w:tcBorders>
            <w:shd w:val="clear" w:color="auto" w:fill="auto"/>
            <w:noWrap/>
            <w:vAlign w:val="center"/>
            <w:hideMark/>
          </w:tcPr>
          <w:p w14:paraId="6EE8C30E" w14:textId="77777777" w:rsidR="006962A1" w:rsidRPr="00224D4F" w:rsidRDefault="006962A1" w:rsidP="007D5113">
            <w:pPr>
              <w:pStyle w:val="af6"/>
            </w:pPr>
            <w:r w:rsidRPr="00224D4F">
              <w:rPr>
                <w:rFonts w:hint="eastAsia"/>
              </w:rPr>
              <w:t>1.42</w:t>
            </w:r>
          </w:p>
        </w:tc>
      </w:tr>
      <w:tr w:rsidR="006962A1" w:rsidRPr="0057718E" w14:paraId="0B56A375" w14:textId="77777777" w:rsidTr="0079749C">
        <w:trPr>
          <w:trHeight w:val="340"/>
        </w:trPr>
        <w:tc>
          <w:tcPr>
            <w:tcW w:w="429" w:type="pct"/>
            <w:tcBorders>
              <w:top w:val="nil"/>
              <w:left w:val="nil"/>
              <w:bottom w:val="nil"/>
              <w:right w:val="nil"/>
            </w:tcBorders>
            <w:shd w:val="clear" w:color="auto" w:fill="auto"/>
            <w:noWrap/>
            <w:vAlign w:val="center"/>
            <w:hideMark/>
          </w:tcPr>
          <w:p w14:paraId="1589898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586CA95F"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5BAA925A" w14:textId="77777777" w:rsidR="006962A1" w:rsidRPr="00224D4F" w:rsidRDefault="006962A1" w:rsidP="007D5113">
            <w:pPr>
              <w:pStyle w:val="af6"/>
            </w:pPr>
            <w:r w:rsidRPr="00224D4F">
              <w:rPr>
                <w:rFonts w:hint="eastAsia"/>
              </w:rPr>
              <w:t>0.47</w:t>
            </w:r>
          </w:p>
        </w:tc>
        <w:tc>
          <w:tcPr>
            <w:tcW w:w="497" w:type="pct"/>
            <w:tcBorders>
              <w:top w:val="nil"/>
              <w:left w:val="nil"/>
              <w:bottom w:val="nil"/>
              <w:right w:val="nil"/>
            </w:tcBorders>
            <w:shd w:val="clear" w:color="auto" w:fill="auto"/>
            <w:noWrap/>
            <w:vAlign w:val="center"/>
            <w:hideMark/>
          </w:tcPr>
          <w:p w14:paraId="39BD75AA" w14:textId="77777777" w:rsidR="006962A1" w:rsidRPr="00224D4F" w:rsidRDefault="006962A1" w:rsidP="007D5113">
            <w:pPr>
              <w:pStyle w:val="af6"/>
              <w:rPr>
                <w:b/>
              </w:rPr>
            </w:pPr>
            <w:r w:rsidRPr="00224D4F">
              <w:rPr>
                <w:rFonts w:hint="eastAsia"/>
                <w:b/>
              </w:rPr>
              <w:t>0.47</w:t>
            </w:r>
          </w:p>
        </w:tc>
        <w:tc>
          <w:tcPr>
            <w:tcW w:w="576" w:type="pct"/>
            <w:tcBorders>
              <w:top w:val="nil"/>
              <w:left w:val="nil"/>
              <w:bottom w:val="nil"/>
              <w:right w:val="nil"/>
            </w:tcBorders>
            <w:shd w:val="clear" w:color="auto" w:fill="auto"/>
            <w:noWrap/>
            <w:vAlign w:val="center"/>
            <w:hideMark/>
          </w:tcPr>
          <w:p w14:paraId="3457D4F9" w14:textId="77777777" w:rsidR="006962A1" w:rsidRPr="00224D4F" w:rsidRDefault="006962A1" w:rsidP="007D5113">
            <w:pPr>
              <w:pStyle w:val="af6"/>
            </w:pPr>
            <w:r w:rsidRPr="00224D4F">
              <w:rPr>
                <w:rFonts w:hint="eastAsia"/>
              </w:rPr>
              <w:t>0.44</w:t>
            </w:r>
          </w:p>
        </w:tc>
        <w:tc>
          <w:tcPr>
            <w:tcW w:w="179" w:type="pct"/>
            <w:tcBorders>
              <w:top w:val="nil"/>
              <w:left w:val="nil"/>
              <w:bottom w:val="nil"/>
              <w:right w:val="nil"/>
            </w:tcBorders>
          </w:tcPr>
          <w:p w14:paraId="1ED05BB0"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2892229C" w14:textId="64C96FBC" w:rsidR="006962A1" w:rsidRPr="00224D4F" w:rsidRDefault="006962A1" w:rsidP="007D5113">
            <w:pPr>
              <w:pStyle w:val="af6"/>
              <w:rPr>
                <w:b/>
              </w:rPr>
            </w:pPr>
            <w:r w:rsidRPr="00224D4F">
              <w:rPr>
                <w:rFonts w:hint="eastAsia"/>
                <w:b/>
              </w:rPr>
              <w:t>1.71</w:t>
            </w:r>
          </w:p>
        </w:tc>
        <w:tc>
          <w:tcPr>
            <w:tcW w:w="497" w:type="pct"/>
            <w:tcBorders>
              <w:top w:val="nil"/>
              <w:left w:val="nil"/>
              <w:bottom w:val="nil"/>
              <w:right w:val="nil"/>
            </w:tcBorders>
            <w:shd w:val="clear" w:color="auto" w:fill="auto"/>
            <w:noWrap/>
            <w:vAlign w:val="center"/>
            <w:hideMark/>
          </w:tcPr>
          <w:p w14:paraId="09467F76" w14:textId="77777777" w:rsidR="006962A1" w:rsidRPr="00224D4F" w:rsidRDefault="006962A1" w:rsidP="007D5113">
            <w:pPr>
              <w:pStyle w:val="af6"/>
              <w:rPr>
                <w:b/>
              </w:rPr>
            </w:pPr>
            <w:r w:rsidRPr="00224D4F">
              <w:rPr>
                <w:rFonts w:hint="eastAsia"/>
                <w:b/>
              </w:rPr>
              <w:t>1.66</w:t>
            </w:r>
          </w:p>
        </w:tc>
        <w:tc>
          <w:tcPr>
            <w:tcW w:w="574" w:type="pct"/>
            <w:tcBorders>
              <w:top w:val="nil"/>
              <w:left w:val="nil"/>
              <w:bottom w:val="nil"/>
              <w:right w:val="nil"/>
            </w:tcBorders>
            <w:shd w:val="clear" w:color="auto" w:fill="auto"/>
            <w:noWrap/>
            <w:vAlign w:val="center"/>
            <w:hideMark/>
          </w:tcPr>
          <w:p w14:paraId="70947B9A" w14:textId="77777777" w:rsidR="006962A1" w:rsidRPr="00224D4F" w:rsidRDefault="006962A1" w:rsidP="007D5113">
            <w:pPr>
              <w:pStyle w:val="af6"/>
              <w:rPr>
                <w:b/>
              </w:rPr>
            </w:pPr>
            <w:r w:rsidRPr="00224D4F">
              <w:rPr>
                <w:rFonts w:hint="eastAsia"/>
                <w:b/>
              </w:rPr>
              <w:t>1.5</w:t>
            </w:r>
          </w:p>
        </w:tc>
      </w:tr>
      <w:tr w:rsidR="006962A1" w:rsidRPr="0057718E" w14:paraId="78B953C7" w14:textId="77777777" w:rsidTr="0079749C">
        <w:trPr>
          <w:trHeight w:val="340"/>
        </w:trPr>
        <w:tc>
          <w:tcPr>
            <w:tcW w:w="429" w:type="pct"/>
            <w:tcBorders>
              <w:top w:val="nil"/>
              <w:left w:val="nil"/>
              <w:bottom w:val="nil"/>
              <w:right w:val="nil"/>
            </w:tcBorders>
            <w:shd w:val="clear" w:color="auto" w:fill="auto"/>
            <w:noWrap/>
            <w:vAlign w:val="center"/>
          </w:tcPr>
          <w:p w14:paraId="15C9712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6C07DBF5"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048E3593"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5EAA0DB6"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CDCD9A2" w14:textId="77777777" w:rsidR="006962A1" w:rsidRPr="00224D4F" w:rsidRDefault="006962A1" w:rsidP="007D5113">
            <w:pPr>
              <w:pStyle w:val="af6"/>
            </w:pPr>
          </w:p>
        </w:tc>
        <w:tc>
          <w:tcPr>
            <w:tcW w:w="179" w:type="pct"/>
            <w:tcBorders>
              <w:top w:val="nil"/>
              <w:left w:val="nil"/>
              <w:bottom w:val="nil"/>
              <w:right w:val="nil"/>
            </w:tcBorders>
          </w:tcPr>
          <w:p w14:paraId="30683CDA"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7F95DF82" w14:textId="3A5A2C74"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33AC7F41"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7B9AB25B" w14:textId="77777777" w:rsidR="006962A1" w:rsidRPr="00224D4F" w:rsidRDefault="006962A1" w:rsidP="007D5113">
            <w:pPr>
              <w:pStyle w:val="af6"/>
            </w:pPr>
          </w:p>
        </w:tc>
      </w:tr>
      <w:tr w:rsidR="006962A1" w:rsidRPr="0057718E" w14:paraId="7C2D6C4B" w14:textId="77777777" w:rsidTr="0079749C">
        <w:trPr>
          <w:trHeight w:val="340"/>
        </w:trPr>
        <w:tc>
          <w:tcPr>
            <w:tcW w:w="429" w:type="pct"/>
            <w:tcBorders>
              <w:top w:val="nil"/>
              <w:left w:val="nil"/>
              <w:bottom w:val="nil"/>
              <w:right w:val="nil"/>
            </w:tcBorders>
            <w:shd w:val="clear" w:color="auto" w:fill="auto"/>
            <w:noWrap/>
            <w:vAlign w:val="center"/>
            <w:hideMark/>
          </w:tcPr>
          <w:p w14:paraId="78CFE9E8" w14:textId="77777777" w:rsidR="006962A1" w:rsidRPr="00224D4F" w:rsidRDefault="006962A1" w:rsidP="007D5113">
            <w:pPr>
              <w:pStyle w:val="af6"/>
            </w:pPr>
            <w:r w:rsidRPr="00224D4F">
              <w:rPr>
                <w:rFonts w:hint="eastAsia"/>
              </w:rPr>
              <w:t>75</w:t>
            </w:r>
          </w:p>
        </w:tc>
        <w:tc>
          <w:tcPr>
            <w:tcW w:w="731" w:type="pct"/>
            <w:tcBorders>
              <w:top w:val="nil"/>
              <w:left w:val="nil"/>
              <w:bottom w:val="nil"/>
              <w:right w:val="nil"/>
            </w:tcBorders>
            <w:shd w:val="clear" w:color="auto" w:fill="auto"/>
            <w:noWrap/>
            <w:vAlign w:val="center"/>
            <w:hideMark/>
          </w:tcPr>
          <w:p w14:paraId="5B4D69C8"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43E00B47" w14:textId="77777777" w:rsidR="006962A1" w:rsidRPr="00224D4F" w:rsidRDefault="006962A1" w:rsidP="007D5113">
            <w:pPr>
              <w:pStyle w:val="af6"/>
            </w:pPr>
            <w:r w:rsidRPr="00224D4F">
              <w:rPr>
                <w:rFonts w:hint="eastAsia"/>
              </w:rPr>
              <w:t>0.63</w:t>
            </w:r>
          </w:p>
        </w:tc>
        <w:tc>
          <w:tcPr>
            <w:tcW w:w="497" w:type="pct"/>
            <w:tcBorders>
              <w:top w:val="nil"/>
              <w:left w:val="nil"/>
              <w:bottom w:val="nil"/>
              <w:right w:val="nil"/>
            </w:tcBorders>
            <w:shd w:val="clear" w:color="auto" w:fill="auto"/>
            <w:noWrap/>
            <w:vAlign w:val="center"/>
            <w:hideMark/>
          </w:tcPr>
          <w:p w14:paraId="051D72AC" w14:textId="77777777" w:rsidR="006962A1" w:rsidRPr="00224D4F" w:rsidRDefault="006962A1" w:rsidP="007D5113">
            <w:pPr>
              <w:pStyle w:val="af6"/>
            </w:pPr>
            <w:r w:rsidRPr="00224D4F">
              <w:rPr>
                <w:rFonts w:hint="eastAsia"/>
              </w:rPr>
              <w:t>0.14</w:t>
            </w:r>
          </w:p>
        </w:tc>
        <w:tc>
          <w:tcPr>
            <w:tcW w:w="576" w:type="pct"/>
            <w:tcBorders>
              <w:top w:val="nil"/>
              <w:left w:val="nil"/>
              <w:bottom w:val="nil"/>
              <w:right w:val="nil"/>
            </w:tcBorders>
            <w:shd w:val="clear" w:color="auto" w:fill="auto"/>
            <w:noWrap/>
            <w:vAlign w:val="center"/>
            <w:hideMark/>
          </w:tcPr>
          <w:p w14:paraId="55C4D5B9" w14:textId="77777777" w:rsidR="006962A1" w:rsidRPr="00224D4F" w:rsidRDefault="006962A1" w:rsidP="007D5113">
            <w:pPr>
              <w:pStyle w:val="af6"/>
            </w:pPr>
            <w:r w:rsidRPr="00224D4F">
              <w:rPr>
                <w:rFonts w:hint="eastAsia"/>
              </w:rPr>
              <w:t>1.15</w:t>
            </w:r>
          </w:p>
        </w:tc>
        <w:tc>
          <w:tcPr>
            <w:tcW w:w="179" w:type="pct"/>
            <w:tcBorders>
              <w:top w:val="nil"/>
              <w:left w:val="nil"/>
              <w:bottom w:val="nil"/>
              <w:right w:val="nil"/>
            </w:tcBorders>
          </w:tcPr>
          <w:p w14:paraId="7422B2D7"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7B47FE9C" w14:textId="29F34173" w:rsidR="006962A1" w:rsidRPr="00224D4F" w:rsidRDefault="006962A1" w:rsidP="007D5113">
            <w:pPr>
              <w:pStyle w:val="af6"/>
            </w:pPr>
            <w:r w:rsidRPr="00224D4F">
              <w:rPr>
                <w:rFonts w:hint="eastAsia"/>
              </w:rPr>
              <w:t>1</w:t>
            </w:r>
          </w:p>
        </w:tc>
        <w:tc>
          <w:tcPr>
            <w:tcW w:w="497" w:type="pct"/>
            <w:tcBorders>
              <w:top w:val="nil"/>
              <w:left w:val="nil"/>
              <w:bottom w:val="nil"/>
              <w:right w:val="nil"/>
            </w:tcBorders>
            <w:shd w:val="clear" w:color="auto" w:fill="auto"/>
            <w:noWrap/>
            <w:vAlign w:val="center"/>
            <w:hideMark/>
          </w:tcPr>
          <w:p w14:paraId="13FF8FCD" w14:textId="77777777" w:rsidR="006962A1" w:rsidRPr="00224D4F" w:rsidRDefault="006962A1" w:rsidP="007D5113">
            <w:pPr>
              <w:pStyle w:val="af6"/>
            </w:pPr>
            <w:r w:rsidRPr="00224D4F">
              <w:rPr>
                <w:rFonts w:hint="eastAsia"/>
              </w:rPr>
              <w:t>0.05</w:t>
            </w:r>
          </w:p>
        </w:tc>
        <w:tc>
          <w:tcPr>
            <w:tcW w:w="574" w:type="pct"/>
            <w:tcBorders>
              <w:top w:val="nil"/>
              <w:left w:val="nil"/>
              <w:bottom w:val="nil"/>
              <w:right w:val="nil"/>
            </w:tcBorders>
            <w:shd w:val="clear" w:color="auto" w:fill="auto"/>
            <w:noWrap/>
            <w:vAlign w:val="center"/>
            <w:hideMark/>
          </w:tcPr>
          <w:p w14:paraId="4E3C58F4" w14:textId="77777777" w:rsidR="006962A1" w:rsidRPr="00224D4F" w:rsidRDefault="006962A1" w:rsidP="007D5113">
            <w:pPr>
              <w:pStyle w:val="af6"/>
            </w:pPr>
            <w:r w:rsidRPr="00224D4F">
              <w:rPr>
                <w:rFonts w:hint="eastAsia"/>
              </w:rPr>
              <w:t>2.01</w:t>
            </w:r>
          </w:p>
        </w:tc>
      </w:tr>
      <w:tr w:rsidR="006962A1" w:rsidRPr="0057718E" w14:paraId="5CE78217" w14:textId="77777777" w:rsidTr="0079749C">
        <w:trPr>
          <w:trHeight w:val="340"/>
        </w:trPr>
        <w:tc>
          <w:tcPr>
            <w:tcW w:w="429" w:type="pct"/>
            <w:tcBorders>
              <w:top w:val="nil"/>
              <w:left w:val="nil"/>
              <w:bottom w:val="nil"/>
              <w:right w:val="nil"/>
            </w:tcBorders>
            <w:shd w:val="clear" w:color="auto" w:fill="auto"/>
            <w:noWrap/>
            <w:vAlign w:val="center"/>
            <w:hideMark/>
          </w:tcPr>
          <w:p w14:paraId="75A06969"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5F8DE34"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57712A82" w14:textId="77777777" w:rsidR="006962A1" w:rsidRPr="00224D4F" w:rsidRDefault="006962A1" w:rsidP="007D5113">
            <w:pPr>
              <w:pStyle w:val="af6"/>
            </w:pPr>
            <w:r w:rsidRPr="00224D4F">
              <w:rPr>
                <w:rFonts w:hint="eastAsia"/>
              </w:rPr>
              <w:t>0.71</w:t>
            </w:r>
          </w:p>
        </w:tc>
        <w:tc>
          <w:tcPr>
            <w:tcW w:w="497" w:type="pct"/>
            <w:tcBorders>
              <w:top w:val="nil"/>
              <w:left w:val="nil"/>
              <w:bottom w:val="nil"/>
              <w:right w:val="nil"/>
            </w:tcBorders>
            <w:shd w:val="clear" w:color="auto" w:fill="auto"/>
            <w:noWrap/>
            <w:vAlign w:val="center"/>
            <w:hideMark/>
          </w:tcPr>
          <w:p w14:paraId="2B78B138" w14:textId="77777777" w:rsidR="006962A1" w:rsidRPr="00224D4F" w:rsidRDefault="006962A1" w:rsidP="007D5113">
            <w:pPr>
              <w:pStyle w:val="af6"/>
            </w:pPr>
            <w:r w:rsidRPr="00224D4F">
              <w:rPr>
                <w:rFonts w:hint="eastAsia"/>
              </w:rPr>
              <w:t>0.67</w:t>
            </w:r>
          </w:p>
        </w:tc>
        <w:tc>
          <w:tcPr>
            <w:tcW w:w="576" w:type="pct"/>
            <w:tcBorders>
              <w:top w:val="nil"/>
              <w:left w:val="nil"/>
              <w:bottom w:val="nil"/>
              <w:right w:val="nil"/>
            </w:tcBorders>
            <w:shd w:val="clear" w:color="auto" w:fill="auto"/>
            <w:noWrap/>
            <w:vAlign w:val="center"/>
            <w:hideMark/>
          </w:tcPr>
          <w:p w14:paraId="50336BB6" w14:textId="77777777" w:rsidR="006962A1" w:rsidRPr="00224D4F" w:rsidRDefault="006962A1" w:rsidP="007D5113">
            <w:pPr>
              <w:pStyle w:val="af6"/>
            </w:pPr>
            <w:r w:rsidRPr="00224D4F">
              <w:rPr>
                <w:rFonts w:hint="eastAsia"/>
              </w:rPr>
              <w:t>0.61</w:t>
            </w:r>
          </w:p>
        </w:tc>
        <w:tc>
          <w:tcPr>
            <w:tcW w:w="179" w:type="pct"/>
            <w:tcBorders>
              <w:top w:val="nil"/>
              <w:left w:val="nil"/>
              <w:bottom w:val="nil"/>
              <w:right w:val="nil"/>
            </w:tcBorders>
          </w:tcPr>
          <w:p w14:paraId="47A6AEAD"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FB81210" w14:textId="7233C8AE" w:rsidR="006962A1" w:rsidRPr="00224D4F" w:rsidRDefault="006962A1" w:rsidP="007D5113">
            <w:pPr>
              <w:pStyle w:val="af6"/>
            </w:pPr>
            <w:r w:rsidRPr="00224D4F">
              <w:rPr>
                <w:rFonts w:hint="eastAsia"/>
              </w:rPr>
              <w:t>1.76</w:t>
            </w:r>
          </w:p>
        </w:tc>
        <w:tc>
          <w:tcPr>
            <w:tcW w:w="497" w:type="pct"/>
            <w:tcBorders>
              <w:top w:val="nil"/>
              <w:left w:val="nil"/>
              <w:bottom w:val="nil"/>
              <w:right w:val="nil"/>
            </w:tcBorders>
            <w:shd w:val="clear" w:color="auto" w:fill="auto"/>
            <w:noWrap/>
            <w:vAlign w:val="center"/>
            <w:hideMark/>
          </w:tcPr>
          <w:p w14:paraId="3399CDB3" w14:textId="77777777" w:rsidR="006962A1" w:rsidRPr="00224D4F" w:rsidRDefault="006962A1" w:rsidP="007D5113">
            <w:pPr>
              <w:pStyle w:val="af6"/>
            </w:pPr>
            <w:r w:rsidRPr="00224D4F">
              <w:rPr>
                <w:rFonts w:hint="eastAsia"/>
              </w:rPr>
              <w:t>1.4</w:t>
            </w:r>
          </w:p>
        </w:tc>
        <w:tc>
          <w:tcPr>
            <w:tcW w:w="574" w:type="pct"/>
            <w:tcBorders>
              <w:top w:val="nil"/>
              <w:left w:val="nil"/>
              <w:bottom w:val="nil"/>
              <w:right w:val="nil"/>
            </w:tcBorders>
            <w:shd w:val="clear" w:color="auto" w:fill="auto"/>
            <w:noWrap/>
            <w:vAlign w:val="center"/>
            <w:hideMark/>
          </w:tcPr>
          <w:p w14:paraId="2E75165C" w14:textId="77777777" w:rsidR="006962A1" w:rsidRPr="00224D4F" w:rsidRDefault="006962A1" w:rsidP="007D5113">
            <w:pPr>
              <w:pStyle w:val="af6"/>
            </w:pPr>
            <w:r w:rsidRPr="00224D4F">
              <w:rPr>
                <w:rFonts w:hint="eastAsia"/>
              </w:rPr>
              <w:t>0.94</w:t>
            </w:r>
          </w:p>
        </w:tc>
      </w:tr>
      <w:tr w:rsidR="006962A1" w:rsidRPr="0057718E" w14:paraId="0DCB9EEB" w14:textId="77777777" w:rsidTr="0079749C">
        <w:trPr>
          <w:trHeight w:val="340"/>
        </w:trPr>
        <w:tc>
          <w:tcPr>
            <w:tcW w:w="429" w:type="pct"/>
            <w:tcBorders>
              <w:top w:val="nil"/>
              <w:left w:val="nil"/>
              <w:bottom w:val="nil"/>
              <w:right w:val="nil"/>
            </w:tcBorders>
            <w:shd w:val="clear" w:color="auto" w:fill="auto"/>
            <w:noWrap/>
            <w:vAlign w:val="center"/>
            <w:hideMark/>
          </w:tcPr>
          <w:p w14:paraId="38768ED0"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37518EF7"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4EE6658F" w14:textId="77777777" w:rsidR="006962A1" w:rsidRPr="00224D4F" w:rsidRDefault="006962A1" w:rsidP="007D5113">
            <w:pPr>
              <w:pStyle w:val="af6"/>
            </w:pPr>
            <w:r w:rsidRPr="00224D4F">
              <w:rPr>
                <w:rFonts w:hint="eastAsia"/>
              </w:rPr>
              <w:t>0.74</w:t>
            </w:r>
          </w:p>
        </w:tc>
        <w:tc>
          <w:tcPr>
            <w:tcW w:w="497" w:type="pct"/>
            <w:tcBorders>
              <w:top w:val="nil"/>
              <w:left w:val="nil"/>
              <w:bottom w:val="nil"/>
              <w:right w:val="nil"/>
            </w:tcBorders>
            <w:shd w:val="clear" w:color="auto" w:fill="auto"/>
            <w:noWrap/>
            <w:vAlign w:val="center"/>
            <w:hideMark/>
          </w:tcPr>
          <w:p w14:paraId="77D2F1E4" w14:textId="77777777" w:rsidR="006962A1" w:rsidRPr="00224D4F" w:rsidRDefault="006962A1" w:rsidP="007D5113">
            <w:pPr>
              <w:pStyle w:val="af6"/>
            </w:pPr>
            <w:r w:rsidRPr="00224D4F">
              <w:rPr>
                <w:rFonts w:hint="eastAsia"/>
              </w:rPr>
              <w:t>0.72</w:t>
            </w:r>
          </w:p>
        </w:tc>
        <w:tc>
          <w:tcPr>
            <w:tcW w:w="576" w:type="pct"/>
            <w:tcBorders>
              <w:top w:val="nil"/>
              <w:left w:val="nil"/>
              <w:bottom w:val="nil"/>
              <w:right w:val="nil"/>
            </w:tcBorders>
            <w:shd w:val="clear" w:color="auto" w:fill="auto"/>
            <w:noWrap/>
            <w:vAlign w:val="center"/>
            <w:hideMark/>
          </w:tcPr>
          <w:p w14:paraId="7296BAF3" w14:textId="77777777" w:rsidR="006962A1" w:rsidRPr="00224D4F" w:rsidRDefault="006962A1" w:rsidP="007D5113">
            <w:pPr>
              <w:pStyle w:val="af6"/>
            </w:pPr>
            <w:r w:rsidRPr="00224D4F">
              <w:rPr>
                <w:rFonts w:hint="eastAsia"/>
              </w:rPr>
              <w:t>0.67</w:t>
            </w:r>
          </w:p>
        </w:tc>
        <w:tc>
          <w:tcPr>
            <w:tcW w:w="179" w:type="pct"/>
            <w:tcBorders>
              <w:top w:val="nil"/>
              <w:left w:val="nil"/>
              <w:bottom w:val="nil"/>
              <w:right w:val="nil"/>
            </w:tcBorders>
          </w:tcPr>
          <w:p w14:paraId="5B71838F"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1B8EF7B0" w14:textId="6087F93D" w:rsidR="006962A1" w:rsidRPr="00224D4F" w:rsidRDefault="006962A1" w:rsidP="007D5113">
            <w:pPr>
              <w:pStyle w:val="af6"/>
            </w:pPr>
            <w:r w:rsidRPr="00224D4F">
              <w:rPr>
                <w:rFonts w:hint="eastAsia"/>
              </w:rPr>
              <w:t>2.14</w:t>
            </w:r>
          </w:p>
        </w:tc>
        <w:tc>
          <w:tcPr>
            <w:tcW w:w="497" w:type="pct"/>
            <w:tcBorders>
              <w:top w:val="nil"/>
              <w:left w:val="nil"/>
              <w:bottom w:val="nil"/>
              <w:right w:val="nil"/>
            </w:tcBorders>
            <w:shd w:val="clear" w:color="auto" w:fill="auto"/>
            <w:noWrap/>
            <w:vAlign w:val="center"/>
            <w:hideMark/>
          </w:tcPr>
          <w:p w14:paraId="56C0D4B5" w14:textId="77777777" w:rsidR="006962A1" w:rsidRPr="00224D4F" w:rsidRDefault="006962A1" w:rsidP="007D5113">
            <w:pPr>
              <w:pStyle w:val="af6"/>
            </w:pPr>
            <w:r w:rsidRPr="00224D4F">
              <w:rPr>
                <w:rFonts w:hint="eastAsia"/>
              </w:rPr>
              <w:t>1.94</w:t>
            </w:r>
          </w:p>
        </w:tc>
        <w:tc>
          <w:tcPr>
            <w:tcW w:w="574" w:type="pct"/>
            <w:tcBorders>
              <w:top w:val="nil"/>
              <w:left w:val="nil"/>
              <w:bottom w:val="nil"/>
              <w:right w:val="nil"/>
            </w:tcBorders>
            <w:shd w:val="clear" w:color="auto" w:fill="auto"/>
            <w:noWrap/>
            <w:vAlign w:val="center"/>
            <w:hideMark/>
          </w:tcPr>
          <w:p w14:paraId="3EACFF51" w14:textId="77777777" w:rsidR="006962A1" w:rsidRPr="00224D4F" w:rsidRDefault="006962A1" w:rsidP="007D5113">
            <w:pPr>
              <w:pStyle w:val="af6"/>
            </w:pPr>
            <w:r w:rsidRPr="00224D4F">
              <w:rPr>
                <w:rFonts w:hint="eastAsia"/>
              </w:rPr>
              <w:t>1.66</w:t>
            </w:r>
          </w:p>
        </w:tc>
      </w:tr>
      <w:tr w:rsidR="006962A1" w:rsidRPr="0057718E" w14:paraId="062B9553" w14:textId="77777777" w:rsidTr="0079749C">
        <w:trPr>
          <w:trHeight w:val="340"/>
        </w:trPr>
        <w:tc>
          <w:tcPr>
            <w:tcW w:w="429" w:type="pct"/>
            <w:tcBorders>
              <w:top w:val="nil"/>
              <w:left w:val="nil"/>
              <w:bottom w:val="nil"/>
              <w:right w:val="nil"/>
            </w:tcBorders>
            <w:shd w:val="clear" w:color="auto" w:fill="auto"/>
            <w:noWrap/>
            <w:vAlign w:val="center"/>
            <w:hideMark/>
          </w:tcPr>
          <w:p w14:paraId="579C64B4"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25D0243C"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3D0AD947" w14:textId="77777777" w:rsidR="006962A1" w:rsidRPr="00224D4F" w:rsidRDefault="006962A1" w:rsidP="007D5113">
            <w:pPr>
              <w:pStyle w:val="af6"/>
            </w:pPr>
            <w:r w:rsidRPr="00224D4F">
              <w:rPr>
                <w:rFonts w:hint="eastAsia"/>
              </w:rPr>
              <w:t>0.74</w:t>
            </w:r>
          </w:p>
        </w:tc>
        <w:tc>
          <w:tcPr>
            <w:tcW w:w="497" w:type="pct"/>
            <w:tcBorders>
              <w:top w:val="nil"/>
              <w:left w:val="nil"/>
              <w:bottom w:val="nil"/>
              <w:right w:val="nil"/>
            </w:tcBorders>
            <w:shd w:val="clear" w:color="auto" w:fill="auto"/>
            <w:noWrap/>
            <w:vAlign w:val="center"/>
            <w:hideMark/>
          </w:tcPr>
          <w:p w14:paraId="643E5D92"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47988FA4" w14:textId="77777777" w:rsidR="006962A1" w:rsidRPr="00224D4F" w:rsidRDefault="006962A1" w:rsidP="007D5113">
            <w:pPr>
              <w:pStyle w:val="af6"/>
              <w:rPr>
                <w:b/>
              </w:rPr>
            </w:pPr>
            <w:r w:rsidRPr="00224D4F">
              <w:rPr>
                <w:rFonts w:hint="eastAsia"/>
                <w:b/>
              </w:rPr>
              <w:t>0.72</w:t>
            </w:r>
          </w:p>
        </w:tc>
        <w:tc>
          <w:tcPr>
            <w:tcW w:w="179" w:type="pct"/>
            <w:tcBorders>
              <w:top w:val="nil"/>
              <w:left w:val="nil"/>
              <w:bottom w:val="nil"/>
              <w:right w:val="nil"/>
            </w:tcBorders>
          </w:tcPr>
          <w:p w14:paraId="639841B5"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42CB6C1B" w14:textId="2CD0DC18" w:rsidR="006962A1" w:rsidRPr="00224D4F" w:rsidRDefault="006962A1" w:rsidP="007D5113">
            <w:pPr>
              <w:pStyle w:val="af6"/>
            </w:pPr>
            <w:r w:rsidRPr="00224D4F">
              <w:rPr>
                <w:rFonts w:hint="eastAsia"/>
              </w:rPr>
              <w:t>2.18</w:t>
            </w:r>
          </w:p>
        </w:tc>
        <w:tc>
          <w:tcPr>
            <w:tcW w:w="497" w:type="pct"/>
            <w:tcBorders>
              <w:top w:val="nil"/>
              <w:left w:val="nil"/>
              <w:bottom w:val="nil"/>
              <w:right w:val="nil"/>
            </w:tcBorders>
            <w:shd w:val="clear" w:color="auto" w:fill="auto"/>
            <w:noWrap/>
            <w:vAlign w:val="center"/>
            <w:hideMark/>
          </w:tcPr>
          <w:p w14:paraId="10FF265F" w14:textId="77777777" w:rsidR="006962A1" w:rsidRPr="00224D4F" w:rsidRDefault="006962A1" w:rsidP="007D5113">
            <w:pPr>
              <w:pStyle w:val="af6"/>
            </w:pPr>
            <w:r w:rsidRPr="00224D4F">
              <w:rPr>
                <w:rFonts w:hint="eastAsia"/>
              </w:rPr>
              <w:t>2.09</w:t>
            </w:r>
          </w:p>
        </w:tc>
        <w:tc>
          <w:tcPr>
            <w:tcW w:w="574" w:type="pct"/>
            <w:tcBorders>
              <w:top w:val="nil"/>
              <w:left w:val="nil"/>
              <w:bottom w:val="nil"/>
              <w:right w:val="nil"/>
            </w:tcBorders>
            <w:shd w:val="clear" w:color="auto" w:fill="auto"/>
            <w:noWrap/>
            <w:vAlign w:val="center"/>
            <w:hideMark/>
          </w:tcPr>
          <w:p w14:paraId="276FC6D5" w14:textId="77777777" w:rsidR="006962A1" w:rsidRPr="00224D4F" w:rsidRDefault="006962A1" w:rsidP="007D5113">
            <w:pPr>
              <w:pStyle w:val="af6"/>
            </w:pPr>
            <w:r w:rsidRPr="00224D4F">
              <w:rPr>
                <w:rFonts w:hint="eastAsia"/>
              </w:rPr>
              <w:t>1.96</w:t>
            </w:r>
          </w:p>
        </w:tc>
      </w:tr>
      <w:tr w:rsidR="006962A1" w:rsidRPr="0057718E" w14:paraId="55B26554" w14:textId="77777777" w:rsidTr="0079749C">
        <w:trPr>
          <w:trHeight w:val="340"/>
        </w:trPr>
        <w:tc>
          <w:tcPr>
            <w:tcW w:w="429" w:type="pct"/>
            <w:tcBorders>
              <w:top w:val="nil"/>
              <w:left w:val="nil"/>
              <w:bottom w:val="nil"/>
              <w:right w:val="nil"/>
            </w:tcBorders>
            <w:shd w:val="clear" w:color="auto" w:fill="auto"/>
            <w:noWrap/>
            <w:vAlign w:val="center"/>
            <w:hideMark/>
          </w:tcPr>
          <w:p w14:paraId="510C509E"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607D9177" w14:textId="77777777" w:rsidR="006962A1" w:rsidRPr="00224D4F" w:rsidRDefault="006962A1" w:rsidP="007D5113">
            <w:pPr>
              <w:pStyle w:val="af6"/>
            </w:pPr>
            <w:r w:rsidRPr="00224D4F">
              <w:rPr>
                <w:rFonts w:hint="eastAsia"/>
              </w:rPr>
              <w:t>ILS-MP</w:t>
            </w:r>
          </w:p>
        </w:tc>
        <w:tc>
          <w:tcPr>
            <w:tcW w:w="744" w:type="pct"/>
            <w:tcBorders>
              <w:top w:val="nil"/>
              <w:left w:val="nil"/>
              <w:bottom w:val="nil"/>
              <w:right w:val="nil"/>
            </w:tcBorders>
            <w:shd w:val="clear" w:color="auto" w:fill="auto"/>
            <w:noWrap/>
            <w:vAlign w:val="center"/>
            <w:hideMark/>
          </w:tcPr>
          <w:p w14:paraId="4C427ACA" w14:textId="77777777" w:rsidR="006962A1" w:rsidRPr="00224D4F" w:rsidRDefault="006962A1" w:rsidP="007D5113">
            <w:pPr>
              <w:pStyle w:val="af6"/>
              <w:rPr>
                <w:b/>
              </w:rPr>
            </w:pPr>
            <w:r w:rsidRPr="00224D4F">
              <w:rPr>
                <w:rFonts w:hint="eastAsia"/>
                <w:b/>
              </w:rPr>
              <w:t>0.75</w:t>
            </w:r>
          </w:p>
        </w:tc>
        <w:tc>
          <w:tcPr>
            <w:tcW w:w="497" w:type="pct"/>
            <w:tcBorders>
              <w:top w:val="nil"/>
              <w:left w:val="nil"/>
              <w:bottom w:val="nil"/>
              <w:right w:val="nil"/>
            </w:tcBorders>
            <w:shd w:val="clear" w:color="auto" w:fill="auto"/>
            <w:noWrap/>
            <w:vAlign w:val="center"/>
            <w:hideMark/>
          </w:tcPr>
          <w:p w14:paraId="2D6D7B30"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5C1BB82D" w14:textId="77777777" w:rsidR="006962A1" w:rsidRPr="00224D4F" w:rsidRDefault="006962A1" w:rsidP="007D5113">
            <w:pPr>
              <w:pStyle w:val="af6"/>
            </w:pPr>
            <w:r w:rsidRPr="00224D4F">
              <w:rPr>
                <w:rFonts w:hint="eastAsia"/>
              </w:rPr>
              <w:t>0.64</w:t>
            </w:r>
          </w:p>
        </w:tc>
        <w:tc>
          <w:tcPr>
            <w:tcW w:w="179" w:type="pct"/>
            <w:tcBorders>
              <w:top w:val="nil"/>
              <w:left w:val="nil"/>
              <w:bottom w:val="nil"/>
              <w:right w:val="nil"/>
            </w:tcBorders>
          </w:tcPr>
          <w:p w14:paraId="06121E40" w14:textId="77777777" w:rsidR="006962A1" w:rsidRPr="00224D4F" w:rsidRDefault="006962A1" w:rsidP="007D5113">
            <w:pPr>
              <w:pStyle w:val="af6"/>
              <w:rPr>
                <w:b/>
              </w:rPr>
            </w:pPr>
          </w:p>
        </w:tc>
        <w:tc>
          <w:tcPr>
            <w:tcW w:w="773" w:type="pct"/>
            <w:tcBorders>
              <w:top w:val="nil"/>
              <w:left w:val="nil"/>
              <w:bottom w:val="nil"/>
              <w:right w:val="nil"/>
            </w:tcBorders>
            <w:shd w:val="clear" w:color="auto" w:fill="auto"/>
            <w:noWrap/>
            <w:vAlign w:val="center"/>
            <w:hideMark/>
          </w:tcPr>
          <w:p w14:paraId="2E758B16" w14:textId="631DB769" w:rsidR="006962A1" w:rsidRPr="00224D4F" w:rsidRDefault="006962A1" w:rsidP="007D5113">
            <w:pPr>
              <w:pStyle w:val="af6"/>
              <w:rPr>
                <w:b/>
              </w:rPr>
            </w:pPr>
            <w:r w:rsidRPr="00224D4F">
              <w:rPr>
                <w:rFonts w:hint="eastAsia"/>
                <w:b/>
              </w:rPr>
              <w:t>2.22</w:t>
            </w:r>
          </w:p>
        </w:tc>
        <w:tc>
          <w:tcPr>
            <w:tcW w:w="497" w:type="pct"/>
            <w:tcBorders>
              <w:top w:val="nil"/>
              <w:left w:val="nil"/>
              <w:bottom w:val="nil"/>
              <w:right w:val="nil"/>
            </w:tcBorders>
            <w:shd w:val="clear" w:color="auto" w:fill="auto"/>
            <w:noWrap/>
            <w:vAlign w:val="center"/>
            <w:hideMark/>
          </w:tcPr>
          <w:p w14:paraId="6E65A4AE" w14:textId="77777777" w:rsidR="006962A1" w:rsidRPr="00224D4F" w:rsidRDefault="006962A1" w:rsidP="007D5113">
            <w:pPr>
              <w:pStyle w:val="af6"/>
              <w:rPr>
                <w:b/>
              </w:rPr>
            </w:pPr>
            <w:r w:rsidRPr="00224D4F">
              <w:rPr>
                <w:rFonts w:hint="eastAsia"/>
                <w:b/>
              </w:rPr>
              <w:t>2.16</w:t>
            </w:r>
          </w:p>
        </w:tc>
        <w:tc>
          <w:tcPr>
            <w:tcW w:w="574" w:type="pct"/>
            <w:tcBorders>
              <w:top w:val="nil"/>
              <w:left w:val="nil"/>
              <w:bottom w:val="nil"/>
              <w:right w:val="nil"/>
            </w:tcBorders>
            <w:shd w:val="clear" w:color="auto" w:fill="auto"/>
            <w:noWrap/>
            <w:vAlign w:val="center"/>
            <w:hideMark/>
          </w:tcPr>
          <w:p w14:paraId="4C6B914F" w14:textId="77777777" w:rsidR="006962A1" w:rsidRPr="00224D4F" w:rsidRDefault="006962A1" w:rsidP="007D5113">
            <w:pPr>
              <w:pStyle w:val="af6"/>
            </w:pPr>
            <w:r w:rsidRPr="00224D4F">
              <w:rPr>
                <w:rFonts w:hint="eastAsia"/>
              </w:rPr>
              <w:t>1.96</w:t>
            </w:r>
          </w:p>
        </w:tc>
      </w:tr>
      <w:tr w:rsidR="006962A1" w:rsidRPr="0057718E" w14:paraId="6C11A2E8" w14:textId="77777777" w:rsidTr="0079749C">
        <w:trPr>
          <w:trHeight w:val="340"/>
        </w:trPr>
        <w:tc>
          <w:tcPr>
            <w:tcW w:w="429" w:type="pct"/>
            <w:tcBorders>
              <w:top w:val="nil"/>
              <w:left w:val="nil"/>
              <w:bottom w:val="nil"/>
              <w:right w:val="nil"/>
            </w:tcBorders>
            <w:shd w:val="clear" w:color="auto" w:fill="auto"/>
            <w:noWrap/>
            <w:vAlign w:val="center"/>
          </w:tcPr>
          <w:p w14:paraId="37E63B5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tcPr>
          <w:p w14:paraId="167FE4DB" w14:textId="77777777" w:rsidR="006962A1" w:rsidRPr="00224D4F" w:rsidRDefault="006962A1" w:rsidP="007D5113">
            <w:pPr>
              <w:pStyle w:val="af6"/>
            </w:pPr>
          </w:p>
        </w:tc>
        <w:tc>
          <w:tcPr>
            <w:tcW w:w="744" w:type="pct"/>
            <w:tcBorders>
              <w:top w:val="nil"/>
              <w:left w:val="nil"/>
              <w:bottom w:val="nil"/>
              <w:right w:val="nil"/>
            </w:tcBorders>
            <w:shd w:val="clear" w:color="auto" w:fill="auto"/>
            <w:noWrap/>
            <w:vAlign w:val="center"/>
          </w:tcPr>
          <w:p w14:paraId="437B7462" w14:textId="77777777"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722CB0BC" w14:textId="77777777" w:rsidR="006962A1" w:rsidRPr="00224D4F" w:rsidRDefault="006962A1" w:rsidP="007D5113">
            <w:pPr>
              <w:pStyle w:val="af6"/>
            </w:pPr>
          </w:p>
        </w:tc>
        <w:tc>
          <w:tcPr>
            <w:tcW w:w="576" w:type="pct"/>
            <w:tcBorders>
              <w:top w:val="nil"/>
              <w:left w:val="nil"/>
              <w:bottom w:val="nil"/>
              <w:right w:val="nil"/>
            </w:tcBorders>
            <w:shd w:val="clear" w:color="auto" w:fill="auto"/>
            <w:noWrap/>
            <w:vAlign w:val="center"/>
          </w:tcPr>
          <w:p w14:paraId="37851408" w14:textId="77777777" w:rsidR="006962A1" w:rsidRPr="00224D4F" w:rsidRDefault="006962A1" w:rsidP="007D5113">
            <w:pPr>
              <w:pStyle w:val="af6"/>
            </w:pPr>
          </w:p>
        </w:tc>
        <w:tc>
          <w:tcPr>
            <w:tcW w:w="179" w:type="pct"/>
            <w:tcBorders>
              <w:top w:val="nil"/>
              <w:left w:val="nil"/>
              <w:bottom w:val="nil"/>
              <w:right w:val="nil"/>
            </w:tcBorders>
          </w:tcPr>
          <w:p w14:paraId="4741256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tcPr>
          <w:p w14:paraId="075E5AF0" w14:textId="001F2E55" w:rsidR="006962A1" w:rsidRPr="00224D4F" w:rsidRDefault="006962A1" w:rsidP="007D5113">
            <w:pPr>
              <w:pStyle w:val="af6"/>
            </w:pPr>
          </w:p>
        </w:tc>
        <w:tc>
          <w:tcPr>
            <w:tcW w:w="497" w:type="pct"/>
            <w:tcBorders>
              <w:top w:val="nil"/>
              <w:left w:val="nil"/>
              <w:bottom w:val="nil"/>
              <w:right w:val="nil"/>
            </w:tcBorders>
            <w:shd w:val="clear" w:color="auto" w:fill="auto"/>
            <w:noWrap/>
            <w:vAlign w:val="center"/>
          </w:tcPr>
          <w:p w14:paraId="49D36F78" w14:textId="77777777" w:rsidR="006962A1" w:rsidRPr="00224D4F" w:rsidRDefault="006962A1" w:rsidP="007D5113">
            <w:pPr>
              <w:pStyle w:val="af6"/>
            </w:pPr>
          </w:p>
        </w:tc>
        <w:tc>
          <w:tcPr>
            <w:tcW w:w="574" w:type="pct"/>
            <w:tcBorders>
              <w:top w:val="nil"/>
              <w:left w:val="nil"/>
              <w:bottom w:val="nil"/>
              <w:right w:val="nil"/>
            </w:tcBorders>
            <w:shd w:val="clear" w:color="auto" w:fill="auto"/>
            <w:noWrap/>
            <w:vAlign w:val="center"/>
          </w:tcPr>
          <w:p w14:paraId="4F6836F8" w14:textId="77777777" w:rsidR="006962A1" w:rsidRPr="00224D4F" w:rsidRDefault="006962A1" w:rsidP="007D5113">
            <w:pPr>
              <w:pStyle w:val="af6"/>
            </w:pPr>
          </w:p>
        </w:tc>
      </w:tr>
      <w:tr w:rsidR="006962A1" w:rsidRPr="0057718E" w14:paraId="22B5FD81" w14:textId="77777777" w:rsidTr="0079749C">
        <w:trPr>
          <w:trHeight w:val="340"/>
        </w:trPr>
        <w:tc>
          <w:tcPr>
            <w:tcW w:w="429" w:type="pct"/>
            <w:tcBorders>
              <w:top w:val="nil"/>
              <w:left w:val="nil"/>
              <w:bottom w:val="nil"/>
              <w:right w:val="nil"/>
            </w:tcBorders>
            <w:shd w:val="clear" w:color="auto" w:fill="auto"/>
            <w:noWrap/>
            <w:vAlign w:val="center"/>
            <w:hideMark/>
          </w:tcPr>
          <w:p w14:paraId="7BA37DD0" w14:textId="77777777" w:rsidR="006962A1" w:rsidRPr="00224D4F" w:rsidRDefault="006962A1" w:rsidP="007D5113">
            <w:pPr>
              <w:pStyle w:val="af6"/>
            </w:pPr>
            <w:r w:rsidRPr="00224D4F">
              <w:rPr>
                <w:rFonts w:hint="eastAsia"/>
              </w:rPr>
              <w:t>100</w:t>
            </w:r>
          </w:p>
        </w:tc>
        <w:tc>
          <w:tcPr>
            <w:tcW w:w="731" w:type="pct"/>
            <w:tcBorders>
              <w:top w:val="nil"/>
              <w:left w:val="nil"/>
              <w:bottom w:val="nil"/>
              <w:right w:val="nil"/>
            </w:tcBorders>
            <w:shd w:val="clear" w:color="auto" w:fill="auto"/>
            <w:noWrap/>
            <w:vAlign w:val="center"/>
            <w:hideMark/>
          </w:tcPr>
          <w:p w14:paraId="4A1E852E" w14:textId="77777777" w:rsidR="006962A1" w:rsidRPr="00224D4F" w:rsidRDefault="006962A1" w:rsidP="007D5113">
            <w:pPr>
              <w:pStyle w:val="af6"/>
            </w:pPr>
            <w:r w:rsidRPr="00224D4F">
              <w:rPr>
                <w:rFonts w:hint="eastAsia"/>
              </w:rPr>
              <w:t>GA</w:t>
            </w:r>
          </w:p>
        </w:tc>
        <w:tc>
          <w:tcPr>
            <w:tcW w:w="744" w:type="pct"/>
            <w:tcBorders>
              <w:top w:val="nil"/>
              <w:left w:val="nil"/>
              <w:bottom w:val="nil"/>
              <w:right w:val="nil"/>
            </w:tcBorders>
            <w:shd w:val="clear" w:color="auto" w:fill="auto"/>
            <w:noWrap/>
            <w:vAlign w:val="center"/>
            <w:hideMark/>
          </w:tcPr>
          <w:p w14:paraId="0FE80FDA" w14:textId="77777777" w:rsidR="006962A1" w:rsidRPr="00224D4F" w:rsidRDefault="006962A1" w:rsidP="007D5113">
            <w:pPr>
              <w:pStyle w:val="af6"/>
            </w:pPr>
            <w:r w:rsidRPr="00224D4F">
              <w:rPr>
                <w:rFonts w:hint="eastAsia"/>
              </w:rPr>
              <w:t>–</w:t>
            </w:r>
          </w:p>
        </w:tc>
        <w:tc>
          <w:tcPr>
            <w:tcW w:w="497" w:type="pct"/>
            <w:tcBorders>
              <w:top w:val="nil"/>
              <w:left w:val="nil"/>
              <w:bottom w:val="nil"/>
              <w:right w:val="nil"/>
            </w:tcBorders>
            <w:shd w:val="clear" w:color="auto" w:fill="auto"/>
            <w:noWrap/>
            <w:vAlign w:val="center"/>
            <w:hideMark/>
          </w:tcPr>
          <w:p w14:paraId="54B4E560" w14:textId="77777777" w:rsidR="006962A1" w:rsidRPr="00224D4F" w:rsidRDefault="006962A1" w:rsidP="007D5113">
            <w:pPr>
              <w:pStyle w:val="af6"/>
            </w:pPr>
            <w:r w:rsidRPr="00224D4F">
              <w:rPr>
                <w:rFonts w:hint="eastAsia"/>
              </w:rPr>
              <w:t>–</w:t>
            </w:r>
          </w:p>
        </w:tc>
        <w:tc>
          <w:tcPr>
            <w:tcW w:w="576" w:type="pct"/>
            <w:tcBorders>
              <w:top w:val="nil"/>
              <w:left w:val="nil"/>
              <w:bottom w:val="nil"/>
              <w:right w:val="nil"/>
            </w:tcBorders>
            <w:shd w:val="clear" w:color="auto" w:fill="auto"/>
            <w:noWrap/>
            <w:vAlign w:val="center"/>
            <w:hideMark/>
          </w:tcPr>
          <w:p w14:paraId="3AD08325" w14:textId="77777777" w:rsidR="006962A1" w:rsidRPr="00224D4F" w:rsidRDefault="006962A1" w:rsidP="007D5113">
            <w:pPr>
              <w:pStyle w:val="af6"/>
            </w:pPr>
            <w:r w:rsidRPr="00224D4F">
              <w:rPr>
                <w:rFonts w:hint="eastAsia"/>
              </w:rPr>
              <w:t>–</w:t>
            </w:r>
          </w:p>
        </w:tc>
        <w:tc>
          <w:tcPr>
            <w:tcW w:w="179" w:type="pct"/>
            <w:tcBorders>
              <w:top w:val="nil"/>
              <w:left w:val="nil"/>
              <w:bottom w:val="nil"/>
              <w:right w:val="nil"/>
            </w:tcBorders>
          </w:tcPr>
          <w:p w14:paraId="2C9E8722"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C43F22A" w14:textId="2943E46A" w:rsidR="006962A1" w:rsidRPr="00224D4F" w:rsidRDefault="006962A1" w:rsidP="007D5113">
            <w:pPr>
              <w:pStyle w:val="af6"/>
            </w:pPr>
            <w:r w:rsidRPr="00224D4F">
              <w:rPr>
                <w:rFonts w:hint="eastAsia"/>
              </w:rPr>
              <w:t>–</w:t>
            </w:r>
          </w:p>
        </w:tc>
        <w:tc>
          <w:tcPr>
            <w:tcW w:w="497" w:type="pct"/>
            <w:tcBorders>
              <w:top w:val="nil"/>
              <w:left w:val="nil"/>
              <w:bottom w:val="nil"/>
              <w:right w:val="nil"/>
            </w:tcBorders>
            <w:shd w:val="clear" w:color="auto" w:fill="auto"/>
            <w:noWrap/>
            <w:vAlign w:val="center"/>
            <w:hideMark/>
          </w:tcPr>
          <w:p w14:paraId="05AE194A" w14:textId="77777777" w:rsidR="006962A1" w:rsidRPr="00224D4F" w:rsidRDefault="006962A1" w:rsidP="007D5113">
            <w:pPr>
              <w:pStyle w:val="af6"/>
            </w:pPr>
            <w:r w:rsidRPr="00224D4F">
              <w:rPr>
                <w:rFonts w:hint="eastAsia"/>
              </w:rPr>
              <w:t>–</w:t>
            </w:r>
          </w:p>
        </w:tc>
        <w:tc>
          <w:tcPr>
            <w:tcW w:w="574" w:type="pct"/>
            <w:tcBorders>
              <w:top w:val="nil"/>
              <w:left w:val="nil"/>
              <w:bottom w:val="nil"/>
              <w:right w:val="nil"/>
            </w:tcBorders>
            <w:shd w:val="clear" w:color="auto" w:fill="auto"/>
            <w:noWrap/>
            <w:vAlign w:val="center"/>
            <w:hideMark/>
          </w:tcPr>
          <w:p w14:paraId="030CF23F" w14:textId="77777777" w:rsidR="006962A1" w:rsidRPr="00224D4F" w:rsidRDefault="006962A1" w:rsidP="007D5113">
            <w:pPr>
              <w:pStyle w:val="af6"/>
            </w:pPr>
            <w:r w:rsidRPr="00224D4F">
              <w:rPr>
                <w:rFonts w:hint="eastAsia"/>
              </w:rPr>
              <w:t>–</w:t>
            </w:r>
          </w:p>
        </w:tc>
      </w:tr>
      <w:tr w:rsidR="006962A1" w:rsidRPr="0057718E" w14:paraId="51E73883" w14:textId="77777777" w:rsidTr="0079749C">
        <w:trPr>
          <w:trHeight w:val="340"/>
        </w:trPr>
        <w:tc>
          <w:tcPr>
            <w:tcW w:w="429" w:type="pct"/>
            <w:tcBorders>
              <w:top w:val="nil"/>
              <w:left w:val="nil"/>
              <w:bottom w:val="nil"/>
              <w:right w:val="nil"/>
            </w:tcBorders>
            <w:shd w:val="clear" w:color="auto" w:fill="auto"/>
            <w:noWrap/>
            <w:vAlign w:val="center"/>
            <w:hideMark/>
          </w:tcPr>
          <w:p w14:paraId="3ACB148F"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BE08280" w14:textId="77777777" w:rsidR="006962A1" w:rsidRPr="00224D4F" w:rsidRDefault="006962A1" w:rsidP="007D5113">
            <w:pPr>
              <w:pStyle w:val="af6"/>
            </w:pPr>
            <w:r w:rsidRPr="00224D4F">
              <w:rPr>
                <w:rFonts w:hint="eastAsia"/>
              </w:rPr>
              <w:t>GA_IN</w:t>
            </w:r>
          </w:p>
        </w:tc>
        <w:tc>
          <w:tcPr>
            <w:tcW w:w="744" w:type="pct"/>
            <w:tcBorders>
              <w:top w:val="nil"/>
              <w:left w:val="nil"/>
              <w:bottom w:val="nil"/>
              <w:right w:val="nil"/>
            </w:tcBorders>
            <w:shd w:val="clear" w:color="auto" w:fill="auto"/>
            <w:noWrap/>
            <w:vAlign w:val="center"/>
            <w:hideMark/>
          </w:tcPr>
          <w:p w14:paraId="0EFB2618" w14:textId="77777777" w:rsidR="006962A1" w:rsidRPr="00224D4F" w:rsidRDefault="006962A1" w:rsidP="007D5113">
            <w:pPr>
              <w:pStyle w:val="af6"/>
            </w:pPr>
            <w:r w:rsidRPr="00224D4F">
              <w:rPr>
                <w:rFonts w:hint="eastAsia"/>
              </w:rPr>
              <w:t>0.76</w:t>
            </w:r>
          </w:p>
        </w:tc>
        <w:tc>
          <w:tcPr>
            <w:tcW w:w="497" w:type="pct"/>
            <w:tcBorders>
              <w:top w:val="nil"/>
              <w:left w:val="nil"/>
              <w:bottom w:val="nil"/>
              <w:right w:val="nil"/>
            </w:tcBorders>
            <w:shd w:val="clear" w:color="auto" w:fill="auto"/>
            <w:noWrap/>
            <w:vAlign w:val="center"/>
            <w:hideMark/>
          </w:tcPr>
          <w:p w14:paraId="53F12608" w14:textId="77777777" w:rsidR="006962A1" w:rsidRPr="00224D4F" w:rsidRDefault="006962A1" w:rsidP="007D5113">
            <w:pPr>
              <w:pStyle w:val="af6"/>
            </w:pPr>
            <w:r w:rsidRPr="00224D4F">
              <w:rPr>
                <w:rFonts w:hint="eastAsia"/>
              </w:rPr>
              <w:t>0.73</w:t>
            </w:r>
          </w:p>
        </w:tc>
        <w:tc>
          <w:tcPr>
            <w:tcW w:w="576" w:type="pct"/>
            <w:tcBorders>
              <w:top w:val="nil"/>
              <w:left w:val="nil"/>
              <w:bottom w:val="nil"/>
              <w:right w:val="nil"/>
            </w:tcBorders>
            <w:shd w:val="clear" w:color="auto" w:fill="auto"/>
            <w:noWrap/>
            <w:vAlign w:val="center"/>
            <w:hideMark/>
          </w:tcPr>
          <w:p w14:paraId="654CED67" w14:textId="77777777" w:rsidR="006962A1" w:rsidRPr="00224D4F" w:rsidRDefault="006962A1" w:rsidP="007D5113">
            <w:pPr>
              <w:pStyle w:val="af6"/>
            </w:pPr>
            <w:r w:rsidRPr="00224D4F">
              <w:rPr>
                <w:rFonts w:hint="eastAsia"/>
              </w:rPr>
              <w:t>0.68</w:t>
            </w:r>
          </w:p>
        </w:tc>
        <w:tc>
          <w:tcPr>
            <w:tcW w:w="179" w:type="pct"/>
            <w:tcBorders>
              <w:top w:val="nil"/>
              <w:left w:val="nil"/>
              <w:bottom w:val="nil"/>
              <w:right w:val="nil"/>
            </w:tcBorders>
          </w:tcPr>
          <w:p w14:paraId="6277B733"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533C62DB" w14:textId="58B2E7E9" w:rsidR="006962A1" w:rsidRPr="00224D4F" w:rsidRDefault="006962A1" w:rsidP="007D5113">
            <w:pPr>
              <w:pStyle w:val="af6"/>
            </w:pPr>
            <w:r w:rsidRPr="00224D4F">
              <w:rPr>
                <w:rFonts w:hint="eastAsia"/>
              </w:rPr>
              <w:t>2.31</w:t>
            </w:r>
          </w:p>
        </w:tc>
        <w:tc>
          <w:tcPr>
            <w:tcW w:w="497" w:type="pct"/>
            <w:tcBorders>
              <w:top w:val="nil"/>
              <w:left w:val="nil"/>
              <w:bottom w:val="nil"/>
              <w:right w:val="nil"/>
            </w:tcBorders>
            <w:shd w:val="clear" w:color="auto" w:fill="auto"/>
            <w:noWrap/>
            <w:vAlign w:val="center"/>
            <w:hideMark/>
          </w:tcPr>
          <w:p w14:paraId="4EA94E9D" w14:textId="77777777" w:rsidR="006962A1" w:rsidRPr="00224D4F" w:rsidRDefault="006962A1" w:rsidP="007D5113">
            <w:pPr>
              <w:pStyle w:val="af6"/>
            </w:pPr>
            <w:r w:rsidRPr="00224D4F">
              <w:rPr>
                <w:rFonts w:hint="eastAsia"/>
              </w:rPr>
              <w:t>2.01</w:t>
            </w:r>
          </w:p>
        </w:tc>
        <w:tc>
          <w:tcPr>
            <w:tcW w:w="574" w:type="pct"/>
            <w:tcBorders>
              <w:top w:val="nil"/>
              <w:left w:val="nil"/>
              <w:bottom w:val="nil"/>
              <w:right w:val="nil"/>
            </w:tcBorders>
            <w:shd w:val="clear" w:color="auto" w:fill="auto"/>
            <w:noWrap/>
            <w:vAlign w:val="center"/>
            <w:hideMark/>
          </w:tcPr>
          <w:p w14:paraId="5039BBD2" w14:textId="77777777" w:rsidR="006962A1" w:rsidRPr="00224D4F" w:rsidRDefault="006962A1" w:rsidP="007D5113">
            <w:pPr>
              <w:pStyle w:val="af6"/>
            </w:pPr>
            <w:r w:rsidRPr="00224D4F">
              <w:rPr>
                <w:rFonts w:hint="eastAsia"/>
              </w:rPr>
              <w:t>1.62</w:t>
            </w:r>
          </w:p>
        </w:tc>
      </w:tr>
      <w:tr w:rsidR="006962A1" w:rsidRPr="0057718E" w14:paraId="5D22DF1E" w14:textId="77777777" w:rsidTr="0079749C">
        <w:trPr>
          <w:trHeight w:val="340"/>
        </w:trPr>
        <w:tc>
          <w:tcPr>
            <w:tcW w:w="429" w:type="pct"/>
            <w:tcBorders>
              <w:top w:val="nil"/>
              <w:left w:val="nil"/>
              <w:bottom w:val="nil"/>
              <w:right w:val="nil"/>
            </w:tcBorders>
            <w:shd w:val="clear" w:color="auto" w:fill="auto"/>
            <w:noWrap/>
            <w:vAlign w:val="center"/>
            <w:hideMark/>
          </w:tcPr>
          <w:p w14:paraId="2E6FCF89"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12797B5C" w14:textId="77777777" w:rsidR="006962A1" w:rsidRPr="00224D4F" w:rsidRDefault="006962A1" w:rsidP="007D5113">
            <w:pPr>
              <w:pStyle w:val="af6"/>
            </w:pPr>
            <w:r w:rsidRPr="00224D4F">
              <w:rPr>
                <w:rFonts w:hint="eastAsia"/>
              </w:rPr>
              <w:t>MA</w:t>
            </w:r>
          </w:p>
        </w:tc>
        <w:tc>
          <w:tcPr>
            <w:tcW w:w="744" w:type="pct"/>
            <w:tcBorders>
              <w:top w:val="nil"/>
              <w:left w:val="nil"/>
              <w:bottom w:val="nil"/>
              <w:right w:val="nil"/>
            </w:tcBorders>
            <w:shd w:val="clear" w:color="auto" w:fill="auto"/>
            <w:noWrap/>
            <w:vAlign w:val="center"/>
            <w:hideMark/>
          </w:tcPr>
          <w:p w14:paraId="597E41ED" w14:textId="77777777" w:rsidR="006962A1" w:rsidRPr="00224D4F" w:rsidRDefault="006962A1" w:rsidP="007D5113">
            <w:pPr>
              <w:pStyle w:val="af6"/>
            </w:pPr>
            <w:r w:rsidRPr="00224D4F">
              <w:rPr>
                <w:rFonts w:hint="eastAsia"/>
              </w:rPr>
              <w:t>0.8</w:t>
            </w:r>
          </w:p>
        </w:tc>
        <w:tc>
          <w:tcPr>
            <w:tcW w:w="497" w:type="pct"/>
            <w:tcBorders>
              <w:top w:val="nil"/>
              <w:left w:val="nil"/>
              <w:bottom w:val="nil"/>
              <w:right w:val="nil"/>
            </w:tcBorders>
            <w:shd w:val="clear" w:color="auto" w:fill="auto"/>
            <w:noWrap/>
            <w:vAlign w:val="center"/>
            <w:hideMark/>
          </w:tcPr>
          <w:p w14:paraId="5BB40234" w14:textId="77777777" w:rsidR="006962A1" w:rsidRPr="00224D4F" w:rsidRDefault="006962A1" w:rsidP="007D5113">
            <w:pPr>
              <w:pStyle w:val="af6"/>
            </w:pPr>
            <w:r w:rsidRPr="00224D4F">
              <w:rPr>
                <w:rFonts w:hint="eastAsia"/>
              </w:rPr>
              <w:t>0.78</w:t>
            </w:r>
          </w:p>
        </w:tc>
        <w:tc>
          <w:tcPr>
            <w:tcW w:w="576" w:type="pct"/>
            <w:tcBorders>
              <w:top w:val="nil"/>
              <w:left w:val="nil"/>
              <w:bottom w:val="nil"/>
              <w:right w:val="nil"/>
            </w:tcBorders>
            <w:shd w:val="clear" w:color="auto" w:fill="auto"/>
            <w:noWrap/>
            <w:vAlign w:val="center"/>
            <w:hideMark/>
          </w:tcPr>
          <w:p w14:paraId="23C56E51" w14:textId="77777777" w:rsidR="006962A1" w:rsidRPr="00224D4F" w:rsidRDefault="006962A1" w:rsidP="007D5113">
            <w:pPr>
              <w:pStyle w:val="af6"/>
            </w:pPr>
            <w:r w:rsidRPr="00224D4F">
              <w:rPr>
                <w:rFonts w:hint="eastAsia"/>
              </w:rPr>
              <w:t>0.76</w:t>
            </w:r>
          </w:p>
        </w:tc>
        <w:tc>
          <w:tcPr>
            <w:tcW w:w="179" w:type="pct"/>
            <w:tcBorders>
              <w:top w:val="nil"/>
              <w:left w:val="nil"/>
              <w:bottom w:val="nil"/>
              <w:right w:val="nil"/>
            </w:tcBorders>
          </w:tcPr>
          <w:p w14:paraId="3A347BF9"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6825E2B4" w14:textId="25BC0C66" w:rsidR="006962A1" w:rsidRPr="00224D4F" w:rsidRDefault="006962A1" w:rsidP="007D5113">
            <w:pPr>
              <w:pStyle w:val="af6"/>
            </w:pPr>
            <w:r w:rsidRPr="00224D4F">
              <w:rPr>
                <w:rFonts w:hint="eastAsia"/>
              </w:rPr>
              <w:t>2.73</w:t>
            </w:r>
          </w:p>
        </w:tc>
        <w:tc>
          <w:tcPr>
            <w:tcW w:w="497" w:type="pct"/>
            <w:tcBorders>
              <w:top w:val="nil"/>
              <w:left w:val="nil"/>
              <w:bottom w:val="nil"/>
              <w:right w:val="nil"/>
            </w:tcBorders>
            <w:shd w:val="clear" w:color="auto" w:fill="auto"/>
            <w:noWrap/>
            <w:vAlign w:val="center"/>
            <w:hideMark/>
          </w:tcPr>
          <w:p w14:paraId="107705F6" w14:textId="77777777" w:rsidR="006962A1" w:rsidRPr="00224D4F" w:rsidRDefault="006962A1" w:rsidP="007D5113">
            <w:pPr>
              <w:pStyle w:val="af6"/>
            </w:pPr>
            <w:r w:rsidRPr="00224D4F">
              <w:rPr>
                <w:rFonts w:hint="eastAsia"/>
              </w:rPr>
              <w:t>2.57</w:t>
            </w:r>
          </w:p>
        </w:tc>
        <w:tc>
          <w:tcPr>
            <w:tcW w:w="574" w:type="pct"/>
            <w:tcBorders>
              <w:top w:val="nil"/>
              <w:left w:val="nil"/>
              <w:bottom w:val="nil"/>
              <w:right w:val="nil"/>
            </w:tcBorders>
            <w:shd w:val="clear" w:color="auto" w:fill="auto"/>
            <w:noWrap/>
            <w:vAlign w:val="center"/>
            <w:hideMark/>
          </w:tcPr>
          <w:p w14:paraId="412C576E" w14:textId="77777777" w:rsidR="006962A1" w:rsidRPr="00224D4F" w:rsidRDefault="006962A1" w:rsidP="007D5113">
            <w:pPr>
              <w:pStyle w:val="af6"/>
            </w:pPr>
            <w:r w:rsidRPr="00224D4F">
              <w:rPr>
                <w:rFonts w:hint="eastAsia"/>
              </w:rPr>
              <w:t>2.53</w:t>
            </w:r>
          </w:p>
        </w:tc>
      </w:tr>
      <w:tr w:rsidR="006962A1" w:rsidRPr="0057718E" w14:paraId="76B6F7F1" w14:textId="77777777" w:rsidTr="0079749C">
        <w:trPr>
          <w:trHeight w:val="340"/>
        </w:trPr>
        <w:tc>
          <w:tcPr>
            <w:tcW w:w="429" w:type="pct"/>
            <w:tcBorders>
              <w:top w:val="nil"/>
              <w:left w:val="nil"/>
              <w:bottom w:val="nil"/>
              <w:right w:val="nil"/>
            </w:tcBorders>
            <w:shd w:val="clear" w:color="auto" w:fill="auto"/>
            <w:noWrap/>
            <w:vAlign w:val="center"/>
            <w:hideMark/>
          </w:tcPr>
          <w:p w14:paraId="1DD658AB" w14:textId="77777777" w:rsidR="006962A1" w:rsidRPr="00224D4F" w:rsidRDefault="006962A1" w:rsidP="007D5113">
            <w:pPr>
              <w:pStyle w:val="af6"/>
            </w:pPr>
          </w:p>
        </w:tc>
        <w:tc>
          <w:tcPr>
            <w:tcW w:w="731" w:type="pct"/>
            <w:tcBorders>
              <w:top w:val="nil"/>
              <w:left w:val="nil"/>
              <w:bottom w:val="nil"/>
              <w:right w:val="nil"/>
            </w:tcBorders>
            <w:shd w:val="clear" w:color="auto" w:fill="auto"/>
            <w:noWrap/>
            <w:vAlign w:val="center"/>
            <w:hideMark/>
          </w:tcPr>
          <w:p w14:paraId="431458A2" w14:textId="77777777" w:rsidR="006962A1" w:rsidRPr="00224D4F" w:rsidRDefault="006962A1" w:rsidP="007D5113">
            <w:pPr>
              <w:pStyle w:val="af6"/>
            </w:pPr>
            <w:r w:rsidRPr="00224D4F">
              <w:rPr>
                <w:rFonts w:hint="eastAsia"/>
              </w:rPr>
              <w:t>MA_IN</w:t>
            </w:r>
          </w:p>
        </w:tc>
        <w:tc>
          <w:tcPr>
            <w:tcW w:w="744" w:type="pct"/>
            <w:tcBorders>
              <w:top w:val="nil"/>
              <w:left w:val="nil"/>
              <w:bottom w:val="nil"/>
              <w:right w:val="nil"/>
            </w:tcBorders>
            <w:shd w:val="clear" w:color="auto" w:fill="auto"/>
            <w:noWrap/>
            <w:vAlign w:val="center"/>
            <w:hideMark/>
          </w:tcPr>
          <w:p w14:paraId="7E9927BF" w14:textId="77777777" w:rsidR="006962A1" w:rsidRPr="00224D4F" w:rsidRDefault="006962A1" w:rsidP="007D5113">
            <w:pPr>
              <w:pStyle w:val="af6"/>
            </w:pPr>
            <w:r w:rsidRPr="00224D4F">
              <w:rPr>
                <w:rFonts w:hint="eastAsia"/>
              </w:rPr>
              <w:t>0.8</w:t>
            </w:r>
          </w:p>
        </w:tc>
        <w:tc>
          <w:tcPr>
            <w:tcW w:w="497" w:type="pct"/>
            <w:tcBorders>
              <w:top w:val="nil"/>
              <w:left w:val="nil"/>
              <w:bottom w:val="nil"/>
              <w:right w:val="nil"/>
            </w:tcBorders>
            <w:shd w:val="clear" w:color="auto" w:fill="auto"/>
            <w:noWrap/>
            <w:vAlign w:val="center"/>
            <w:hideMark/>
          </w:tcPr>
          <w:p w14:paraId="5496D5FA" w14:textId="77777777" w:rsidR="006962A1" w:rsidRPr="00224D4F" w:rsidRDefault="006962A1" w:rsidP="007D5113">
            <w:pPr>
              <w:pStyle w:val="af6"/>
              <w:rPr>
                <w:b/>
              </w:rPr>
            </w:pPr>
            <w:r w:rsidRPr="00224D4F">
              <w:rPr>
                <w:rFonts w:hint="eastAsia"/>
                <w:b/>
              </w:rPr>
              <w:t>0.79</w:t>
            </w:r>
          </w:p>
        </w:tc>
        <w:tc>
          <w:tcPr>
            <w:tcW w:w="576" w:type="pct"/>
            <w:tcBorders>
              <w:top w:val="nil"/>
              <w:left w:val="nil"/>
              <w:bottom w:val="nil"/>
              <w:right w:val="nil"/>
            </w:tcBorders>
            <w:shd w:val="clear" w:color="auto" w:fill="auto"/>
            <w:noWrap/>
            <w:vAlign w:val="center"/>
            <w:hideMark/>
          </w:tcPr>
          <w:p w14:paraId="399BC0F2" w14:textId="77777777" w:rsidR="006962A1" w:rsidRPr="00224D4F" w:rsidRDefault="006962A1" w:rsidP="007D5113">
            <w:pPr>
              <w:pStyle w:val="af6"/>
              <w:rPr>
                <w:b/>
              </w:rPr>
            </w:pPr>
            <w:r w:rsidRPr="00224D4F">
              <w:rPr>
                <w:rFonts w:hint="eastAsia"/>
                <w:b/>
              </w:rPr>
              <w:t>0.77</w:t>
            </w:r>
          </w:p>
        </w:tc>
        <w:tc>
          <w:tcPr>
            <w:tcW w:w="179" w:type="pct"/>
            <w:tcBorders>
              <w:top w:val="nil"/>
              <w:left w:val="nil"/>
              <w:bottom w:val="nil"/>
              <w:right w:val="nil"/>
            </w:tcBorders>
          </w:tcPr>
          <w:p w14:paraId="23DC1DF1" w14:textId="77777777" w:rsidR="006962A1" w:rsidRPr="00224D4F" w:rsidRDefault="006962A1" w:rsidP="007D5113">
            <w:pPr>
              <w:pStyle w:val="af6"/>
            </w:pPr>
          </w:p>
        </w:tc>
        <w:tc>
          <w:tcPr>
            <w:tcW w:w="773" w:type="pct"/>
            <w:tcBorders>
              <w:top w:val="nil"/>
              <w:left w:val="nil"/>
              <w:bottom w:val="nil"/>
              <w:right w:val="nil"/>
            </w:tcBorders>
            <w:shd w:val="clear" w:color="auto" w:fill="auto"/>
            <w:noWrap/>
            <w:vAlign w:val="center"/>
            <w:hideMark/>
          </w:tcPr>
          <w:p w14:paraId="2745D7B0" w14:textId="0A84CDE9" w:rsidR="006962A1" w:rsidRPr="00224D4F" w:rsidRDefault="006962A1" w:rsidP="007D5113">
            <w:pPr>
              <w:pStyle w:val="af6"/>
            </w:pPr>
            <w:r w:rsidRPr="00224D4F">
              <w:rPr>
                <w:rFonts w:hint="eastAsia"/>
              </w:rPr>
              <w:t>2.78</w:t>
            </w:r>
          </w:p>
        </w:tc>
        <w:tc>
          <w:tcPr>
            <w:tcW w:w="497" w:type="pct"/>
            <w:tcBorders>
              <w:top w:val="nil"/>
              <w:left w:val="nil"/>
              <w:bottom w:val="nil"/>
              <w:right w:val="nil"/>
            </w:tcBorders>
            <w:shd w:val="clear" w:color="auto" w:fill="auto"/>
            <w:noWrap/>
            <w:vAlign w:val="center"/>
            <w:hideMark/>
          </w:tcPr>
          <w:p w14:paraId="3D703143" w14:textId="77777777" w:rsidR="006962A1" w:rsidRPr="00224D4F" w:rsidRDefault="006962A1" w:rsidP="007D5113">
            <w:pPr>
              <w:pStyle w:val="af6"/>
            </w:pPr>
            <w:r w:rsidRPr="00224D4F">
              <w:rPr>
                <w:rFonts w:hint="eastAsia"/>
              </w:rPr>
              <w:t>2.69</w:t>
            </w:r>
          </w:p>
        </w:tc>
        <w:tc>
          <w:tcPr>
            <w:tcW w:w="574" w:type="pct"/>
            <w:tcBorders>
              <w:top w:val="nil"/>
              <w:left w:val="nil"/>
              <w:bottom w:val="nil"/>
              <w:right w:val="nil"/>
            </w:tcBorders>
            <w:shd w:val="clear" w:color="auto" w:fill="auto"/>
            <w:noWrap/>
            <w:vAlign w:val="center"/>
            <w:hideMark/>
          </w:tcPr>
          <w:p w14:paraId="141EA545" w14:textId="77777777" w:rsidR="006962A1" w:rsidRPr="00224D4F" w:rsidRDefault="006962A1" w:rsidP="007D5113">
            <w:pPr>
              <w:pStyle w:val="af6"/>
              <w:rPr>
                <w:b/>
              </w:rPr>
            </w:pPr>
            <w:r w:rsidRPr="00224D4F">
              <w:rPr>
                <w:rFonts w:hint="eastAsia"/>
                <w:b/>
              </w:rPr>
              <w:t>2.58</w:t>
            </w:r>
          </w:p>
        </w:tc>
      </w:tr>
      <w:tr w:rsidR="006962A1" w:rsidRPr="0057718E" w14:paraId="11F3B294" w14:textId="77777777" w:rsidTr="0079749C">
        <w:trPr>
          <w:trHeight w:val="340"/>
        </w:trPr>
        <w:tc>
          <w:tcPr>
            <w:tcW w:w="429" w:type="pct"/>
            <w:tcBorders>
              <w:top w:val="nil"/>
              <w:left w:val="nil"/>
              <w:bottom w:val="single" w:sz="12" w:space="0" w:color="auto"/>
              <w:right w:val="nil"/>
            </w:tcBorders>
            <w:shd w:val="clear" w:color="auto" w:fill="auto"/>
            <w:noWrap/>
            <w:vAlign w:val="center"/>
            <w:hideMark/>
          </w:tcPr>
          <w:p w14:paraId="6452DB60" w14:textId="77777777" w:rsidR="006962A1" w:rsidRPr="00224D4F" w:rsidRDefault="006962A1" w:rsidP="007D5113">
            <w:pPr>
              <w:pStyle w:val="af6"/>
            </w:pPr>
          </w:p>
        </w:tc>
        <w:tc>
          <w:tcPr>
            <w:tcW w:w="731" w:type="pct"/>
            <w:tcBorders>
              <w:top w:val="nil"/>
              <w:left w:val="nil"/>
              <w:bottom w:val="single" w:sz="12" w:space="0" w:color="auto"/>
              <w:right w:val="nil"/>
            </w:tcBorders>
            <w:shd w:val="clear" w:color="auto" w:fill="auto"/>
            <w:noWrap/>
            <w:vAlign w:val="center"/>
            <w:hideMark/>
          </w:tcPr>
          <w:p w14:paraId="59B6D168" w14:textId="77777777" w:rsidR="006962A1" w:rsidRPr="00224D4F" w:rsidRDefault="006962A1" w:rsidP="007D5113">
            <w:pPr>
              <w:pStyle w:val="af6"/>
            </w:pPr>
            <w:r w:rsidRPr="00224D4F">
              <w:rPr>
                <w:rFonts w:hint="eastAsia"/>
              </w:rPr>
              <w:t>ILS-MP</w:t>
            </w:r>
          </w:p>
        </w:tc>
        <w:tc>
          <w:tcPr>
            <w:tcW w:w="744" w:type="pct"/>
            <w:tcBorders>
              <w:top w:val="nil"/>
              <w:left w:val="nil"/>
              <w:bottom w:val="single" w:sz="12" w:space="0" w:color="auto"/>
              <w:right w:val="nil"/>
            </w:tcBorders>
            <w:shd w:val="clear" w:color="auto" w:fill="auto"/>
            <w:noWrap/>
            <w:vAlign w:val="center"/>
            <w:hideMark/>
          </w:tcPr>
          <w:p w14:paraId="558C7353" w14:textId="77777777" w:rsidR="006962A1" w:rsidRPr="00224D4F" w:rsidRDefault="006962A1" w:rsidP="007D5113">
            <w:pPr>
              <w:pStyle w:val="af6"/>
              <w:rPr>
                <w:b/>
              </w:rPr>
            </w:pPr>
            <w:r w:rsidRPr="00224D4F">
              <w:rPr>
                <w:rFonts w:hint="eastAsia"/>
                <w:b/>
              </w:rPr>
              <w:t>0.81</w:t>
            </w:r>
          </w:p>
        </w:tc>
        <w:tc>
          <w:tcPr>
            <w:tcW w:w="497" w:type="pct"/>
            <w:tcBorders>
              <w:top w:val="nil"/>
              <w:left w:val="nil"/>
              <w:bottom w:val="single" w:sz="12" w:space="0" w:color="auto"/>
              <w:right w:val="nil"/>
            </w:tcBorders>
            <w:shd w:val="clear" w:color="auto" w:fill="auto"/>
            <w:noWrap/>
            <w:vAlign w:val="center"/>
            <w:hideMark/>
          </w:tcPr>
          <w:p w14:paraId="08310A40" w14:textId="77777777" w:rsidR="006962A1" w:rsidRPr="00224D4F" w:rsidRDefault="006962A1" w:rsidP="007D5113">
            <w:pPr>
              <w:pStyle w:val="af6"/>
            </w:pPr>
            <w:r w:rsidRPr="00224D4F">
              <w:rPr>
                <w:rFonts w:hint="eastAsia"/>
              </w:rPr>
              <w:t>0.78</w:t>
            </w:r>
          </w:p>
        </w:tc>
        <w:tc>
          <w:tcPr>
            <w:tcW w:w="576" w:type="pct"/>
            <w:tcBorders>
              <w:top w:val="nil"/>
              <w:left w:val="nil"/>
              <w:bottom w:val="single" w:sz="12" w:space="0" w:color="auto"/>
              <w:right w:val="nil"/>
            </w:tcBorders>
            <w:shd w:val="clear" w:color="auto" w:fill="auto"/>
            <w:noWrap/>
            <w:vAlign w:val="center"/>
            <w:hideMark/>
          </w:tcPr>
          <w:p w14:paraId="5C62FD95" w14:textId="77777777" w:rsidR="006962A1" w:rsidRPr="00224D4F" w:rsidRDefault="006962A1" w:rsidP="007D5113">
            <w:pPr>
              <w:pStyle w:val="af6"/>
            </w:pPr>
            <w:r w:rsidRPr="00224D4F">
              <w:rPr>
                <w:rFonts w:hint="eastAsia"/>
              </w:rPr>
              <w:t>0.68</w:t>
            </w:r>
          </w:p>
        </w:tc>
        <w:tc>
          <w:tcPr>
            <w:tcW w:w="179" w:type="pct"/>
            <w:tcBorders>
              <w:top w:val="nil"/>
              <w:left w:val="nil"/>
              <w:bottom w:val="single" w:sz="12" w:space="0" w:color="auto"/>
              <w:right w:val="nil"/>
            </w:tcBorders>
          </w:tcPr>
          <w:p w14:paraId="08DD3B45" w14:textId="77777777" w:rsidR="006962A1" w:rsidRPr="00224D4F" w:rsidRDefault="006962A1" w:rsidP="007D5113">
            <w:pPr>
              <w:pStyle w:val="af6"/>
              <w:rPr>
                <w:b/>
              </w:rPr>
            </w:pPr>
          </w:p>
        </w:tc>
        <w:tc>
          <w:tcPr>
            <w:tcW w:w="773" w:type="pct"/>
            <w:tcBorders>
              <w:top w:val="nil"/>
              <w:left w:val="nil"/>
              <w:bottom w:val="single" w:sz="12" w:space="0" w:color="auto"/>
              <w:right w:val="nil"/>
            </w:tcBorders>
            <w:shd w:val="clear" w:color="auto" w:fill="auto"/>
            <w:noWrap/>
            <w:vAlign w:val="center"/>
            <w:hideMark/>
          </w:tcPr>
          <w:p w14:paraId="5CA73024" w14:textId="4E75662A" w:rsidR="006962A1" w:rsidRPr="00224D4F" w:rsidRDefault="006962A1" w:rsidP="007D5113">
            <w:pPr>
              <w:pStyle w:val="af6"/>
              <w:rPr>
                <w:b/>
              </w:rPr>
            </w:pPr>
            <w:r w:rsidRPr="00224D4F">
              <w:rPr>
                <w:rFonts w:hint="eastAsia"/>
                <w:b/>
              </w:rPr>
              <w:t>2.83</w:t>
            </w:r>
          </w:p>
        </w:tc>
        <w:tc>
          <w:tcPr>
            <w:tcW w:w="497" w:type="pct"/>
            <w:tcBorders>
              <w:top w:val="nil"/>
              <w:left w:val="nil"/>
              <w:bottom w:val="single" w:sz="12" w:space="0" w:color="auto"/>
              <w:right w:val="nil"/>
            </w:tcBorders>
            <w:shd w:val="clear" w:color="auto" w:fill="auto"/>
            <w:noWrap/>
            <w:vAlign w:val="center"/>
            <w:hideMark/>
          </w:tcPr>
          <w:p w14:paraId="14EECE51" w14:textId="77777777" w:rsidR="006962A1" w:rsidRPr="00224D4F" w:rsidRDefault="006962A1" w:rsidP="007D5113">
            <w:pPr>
              <w:pStyle w:val="af6"/>
              <w:rPr>
                <w:b/>
              </w:rPr>
            </w:pPr>
            <w:r w:rsidRPr="00224D4F">
              <w:rPr>
                <w:rFonts w:hint="eastAsia"/>
                <w:b/>
              </w:rPr>
              <w:t>2.77</w:t>
            </w:r>
          </w:p>
        </w:tc>
        <w:tc>
          <w:tcPr>
            <w:tcW w:w="574" w:type="pct"/>
            <w:tcBorders>
              <w:top w:val="nil"/>
              <w:left w:val="nil"/>
              <w:bottom w:val="single" w:sz="12" w:space="0" w:color="auto"/>
              <w:right w:val="nil"/>
            </w:tcBorders>
            <w:shd w:val="clear" w:color="auto" w:fill="auto"/>
            <w:noWrap/>
            <w:vAlign w:val="center"/>
            <w:hideMark/>
          </w:tcPr>
          <w:p w14:paraId="286DA8DB" w14:textId="77777777" w:rsidR="006962A1" w:rsidRPr="00224D4F" w:rsidRDefault="006962A1" w:rsidP="007D5113">
            <w:pPr>
              <w:pStyle w:val="af6"/>
            </w:pPr>
            <w:r w:rsidRPr="00224D4F">
              <w:rPr>
                <w:rFonts w:hint="eastAsia"/>
              </w:rPr>
              <w:t>2.56</w:t>
            </w:r>
          </w:p>
        </w:tc>
      </w:tr>
    </w:tbl>
    <w:p w14:paraId="31A5C954" w14:textId="41525BE3" w:rsidR="00363B12" w:rsidRDefault="00363B12" w:rsidP="00363B12">
      <w:pPr>
        <w:ind w:firstLine="480"/>
      </w:pPr>
      <w:r>
        <w:fldChar w:fldCharType="begin"/>
      </w:r>
      <w:r>
        <w:instrText xml:space="preserve"> </w:instrText>
      </w:r>
      <w:r>
        <w:rPr>
          <w:rFonts w:hint="eastAsia"/>
        </w:rPr>
        <w:instrText>REF _Ref512848038 \h</w:instrText>
      </w:r>
      <w:r>
        <w:instrText xml:space="preserve"> </w:instrText>
      </w:r>
      <w:r>
        <w:fldChar w:fldCharType="separate"/>
      </w:r>
      <w:r w:rsidR="007243ED">
        <w:rPr>
          <w:rFonts w:hint="eastAsia"/>
        </w:rPr>
        <w:t>表</w:t>
      </w:r>
      <w:r w:rsidR="007243ED">
        <w:rPr>
          <w:rFonts w:hint="eastAsia"/>
        </w:rPr>
        <w:t xml:space="preserve"> </w:t>
      </w:r>
      <w:r w:rsidR="007243ED">
        <w:rPr>
          <w:noProof/>
        </w:rPr>
        <w:t>4</w:t>
      </w:r>
      <w:r w:rsidR="007243ED">
        <w:noBreakHyphen/>
      </w:r>
      <w:r w:rsidR="007243ED">
        <w:rPr>
          <w:noProof/>
        </w:rPr>
        <w:t>3</w:t>
      </w:r>
      <w:r>
        <w:fldChar w:fldCharType="end"/>
      </w:r>
      <w:r>
        <w:rPr>
          <w:rFonts w:hint="eastAsia"/>
        </w:rPr>
        <w:t>给出了各类启发式算法和</w:t>
      </w:r>
      <w:r>
        <w:rPr>
          <w:rFonts w:hint="eastAsia"/>
        </w:rPr>
        <w:t>RBS</w:t>
      </w:r>
      <w:r>
        <w:rPr>
          <w:rFonts w:hint="eastAsia"/>
        </w:rPr>
        <w:t>结果对比，其中也包括本文提出的</w:t>
      </w:r>
      <w:r>
        <w:rPr>
          <w:rFonts w:hint="eastAsia"/>
        </w:rPr>
        <w:t>ILS</w:t>
      </w:r>
      <w:r>
        <w:t>-MP</w:t>
      </w:r>
      <w:r>
        <w:rPr>
          <w:rFonts w:hint="eastAsia"/>
        </w:rPr>
        <w:t>算法。为了减少算法的偶然性因素，对于</w:t>
      </w:r>
      <w:r>
        <w:rPr>
          <w:rFonts w:hint="eastAsia"/>
        </w:rPr>
        <w:t>L</w:t>
      </w:r>
      <w:r>
        <w:rPr>
          <w:rFonts w:hint="eastAsia"/>
        </w:rPr>
        <w:t>和</w:t>
      </w:r>
      <w:r>
        <w:rPr>
          <w:rFonts w:hint="eastAsia"/>
        </w:rPr>
        <w:t>H</w:t>
      </w:r>
      <w:r>
        <w:rPr>
          <w:rFonts w:hint="eastAsia"/>
        </w:rPr>
        <w:t>两种类型、不同规模、不同</w:t>
      </w:r>
      <w:r>
        <w:rPr>
          <w:rFonts w:hint="eastAsia"/>
        </w:rPr>
        <w:t>T</w:t>
      </w:r>
      <w:r>
        <w:rPr>
          <w:rFonts w:hint="eastAsia"/>
        </w:rPr>
        <w:t>和</w:t>
      </w:r>
      <w:r>
        <w:rPr>
          <w:rFonts w:hint="eastAsia"/>
        </w:rPr>
        <w:t>R</w:t>
      </w:r>
      <w:r>
        <w:rPr>
          <w:rFonts w:hint="eastAsia"/>
        </w:rPr>
        <w:t>值的算例均计算</w:t>
      </w:r>
      <w:r>
        <w:rPr>
          <w:rFonts w:hint="eastAsia"/>
        </w:rPr>
        <w:t>10</w:t>
      </w:r>
      <w:r>
        <w:rPr>
          <w:rFonts w:hint="eastAsia"/>
        </w:rPr>
        <w:t>次，并比较最好、最差以及平均的计算结果。为了比较和</w:t>
      </w:r>
      <w:r>
        <w:rPr>
          <w:rFonts w:hint="eastAsia"/>
        </w:rPr>
        <w:t>RBS</w:t>
      </w:r>
      <w:r>
        <w:rPr>
          <w:rFonts w:hint="eastAsia"/>
        </w:rPr>
        <w:t>算法的区别，计算并比较各类算法相较于</w:t>
      </w:r>
      <w:r>
        <w:rPr>
          <w:rFonts w:hint="eastAsia"/>
        </w:rPr>
        <w:t>RBS</w:t>
      </w:r>
      <w:r>
        <w:rPr>
          <w:rFonts w:hint="eastAsia"/>
        </w:rPr>
        <w:t>的改进幅度：</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Pr>
          <w:rFonts w:hint="eastAsia"/>
        </w:rPr>
        <w:t>表示通过</w:t>
      </w:r>
      <w:r>
        <w:rPr>
          <w:rFonts w:hint="eastAsia"/>
        </w:rPr>
        <w:t>RBS</w:t>
      </w:r>
      <w:r>
        <w:rPr>
          <w:rFonts w:hint="eastAsia"/>
        </w:rPr>
        <w:t>算法获得的目标函数值，</w:t>
      </w:r>
      <m:oMath>
        <m:r>
          <w:rPr>
            <w:rFonts w:ascii="Cambria Math" w:hAnsi="Cambria Math"/>
          </w:rPr>
          <m:t>OFV</m:t>
        </m:r>
      </m:oMath>
      <w:r>
        <w:rPr>
          <w:rFonts w:hint="eastAsia"/>
        </w:rPr>
        <w:t>表示通过其它算法获得的目标函数值。要注意的是，表中加粗的表示该算法在该项上优于其它算法（不包括相等的情况）。从表中不难看出，本文提出的</w:t>
      </w:r>
      <w:r>
        <w:rPr>
          <w:rFonts w:hint="eastAsia"/>
        </w:rPr>
        <w:t>ILS-MP</w:t>
      </w:r>
      <w:r>
        <w:rPr>
          <w:rFonts w:hint="eastAsia"/>
        </w:rPr>
        <w:t>算法在所有算例的计算上要优于</w:t>
      </w:r>
      <w:r>
        <w:rPr>
          <w:rFonts w:hint="eastAsia"/>
        </w:rPr>
        <w:t>RBS</w:t>
      </w:r>
      <w:r>
        <w:rPr>
          <w:rFonts w:hint="eastAsia"/>
        </w:rPr>
        <w:t>算法，而且相较于表现较好的</w:t>
      </w:r>
      <w:r>
        <w:rPr>
          <w:rFonts w:hint="eastAsia"/>
        </w:rPr>
        <w:t>MA</w:t>
      </w:r>
      <w:r>
        <w:rPr>
          <w:rFonts w:hint="eastAsia"/>
        </w:rPr>
        <w:t>和</w:t>
      </w:r>
      <w:r>
        <w:rPr>
          <w:rFonts w:hint="eastAsia"/>
        </w:rPr>
        <w:t>MA_IN</w:t>
      </w:r>
      <w:r>
        <w:rPr>
          <w:rFonts w:hint="eastAsia"/>
        </w:rPr>
        <w:t>算法，</w:t>
      </w:r>
      <w:r>
        <w:rPr>
          <w:rFonts w:hint="eastAsia"/>
        </w:rPr>
        <w:t>ILS-MP</w:t>
      </w:r>
      <w:r>
        <w:rPr>
          <w:rFonts w:hint="eastAsia"/>
        </w:rPr>
        <w:t>在很多算例上能持平或者具有微弱的优势，尤其是算例规模中等（</w:t>
      </w:r>
      <w:r>
        <w:rPr>
          <w:rFonts w:hint="eastAsia"/>
        </w:rPr>
        <w:t>30~</w:t>
      </w:r>
      <w:r>
        <w:t>50</w:t>
      </w:r>
      <w:r>
        <w:rPr>
          <w:rFonts w:hint="eastAsia"/>
        </w:rPr>
        <w:t>）的算例，</w:t>
      </w:r>
      <w:r>
        <w:rPr>
          <w:rFonts w:hint="eastAsia"/>
        </w:rPr>
        <w:t>IL-MP</w:t>
      </w:r>
      <w:r>
        <w:rPr>
          <w:rFonts w:hint="eastAsia"/>
        </w:rPr>
        <w:t>的改进幅度最大，而对于最大规模（</w:t>
      </w:r>
      <w:r>
        <w:rPr>
          <w:rFonts w:hint="eastAsia"/>
        </w:rPr>
        <w:t>100</w:t>
      </w:r>
      <w:r>
        <w:rPr>
          <w:rFonts w:hint="eastAsia"/>
        </w:rPr>
        <w:t>个工件）的算例，</w:t>
      </w:r>
      <w:r>
        <w:rPr>
          <w:rFonts w:hint="eastAsia"/>
        </w:rPr>
        <w:t>IL-MP</w:t>
      </w:r>
      <w:r>
        <w:rPr>
          <w:rFonts w:hint="eastAsia"/>
        </w:rPr>
        <w:t>的改进幅度也和</w:t>
      </w:r>
      <w:r>
        <w:rPr>
          <w:rFonts w:hint="eastAsia"/>
        </w:rPr>
        <w:t>MA_IN</w:t>
      </w:r>
      <w:r>
        <w:rPr>
          <w:rFonts w:hint="eastAsia"/>
        </w:rPr>
        <w:t>不相上下。</w:t>
      </w:r>
    </w:p>
    <w:p w14:paraId="7C745AA6" w14:textId="492201C0" w:rsidR="00EE7F09" w:rsidRDefault="00E719BE" w:rsidP="007A5D87">
      <w:pPr>
        <w:ind w:firstLine="480"/>
      </w:pPr>
      <w:r>
        <w:fldChar w:fldCharType="begin"/>
      </w:r>
      <w:r>
        <w:instrText xml:space="preserve"> </w:instrText>
      </w:r>
      <w:r>
        <w:rPr>
          <w:rFonts w:hint="eastAsia"/>
        </w:rPr>
        <w:instrText>REF _Ref511297332 \h</w:instrText>
      </w:r>
      <w:r>
        <w:instrText xml:space="preserve"> </w:instrText>
      </w:r>
      <w:r>
        <w:fldChar w:fldCharType="separate"/>
      </w:r>
      <w:r w:rsidR="007243ED">
        <w:rPr>
          <w:rFonts w:hint="eastAsia"/>
        </w:rPr>
        <w:t>图</w:t>
      </w:r>
      <w:r w:rsidR="007243ED">
        <w:rPr>
          <w:rFonts w:hint="eastAsia"/>
        </w:rPr>
        <w:t xml:space="preserve"> </w:t>
      </w:r>
      <w:r w:rsidR="007243ED">
        <w:rPr>
          <w:noProof/>
        </w:rPr>
        <w:t>4</w:t>
      </w:r>
      <w:r w:rsidR="007243ED">
        <w:noBreakHyphen/>
      </w:r>
      <w:r w:rsidR="007243ED">
        <w:rPr>
          <w:noProof/>
        </w:rPr>
        <w:t>5</w:t>
      </w:r>
      <w:r>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w:t>
      </w:r>
      <w:r w:rsidR="00CD1E1A">
        <w:rPr>
          <w:rFonts w:hint="eastAsia"/>
        </w:rPr>
        <w:lastRenderedPageBreak/>
        <w:t>幅度为</w:t>
      </w:r>
      <w:r w:rsidR="00CD1E1A">
        <w:rPr>
          <w:rFonts w:hint="eastAsia"/>
        </w:rPr>
        <w:t>2.69%</w:t>
      </w:r>
      <w:r w:rsidR="0030405D">
        <w:rPr>
          <w:rFonts w:hint="eastAsia"/>
        </w:rPr>
        <w:t>。可以看出，无论对于哪种类型的算例，</w:t>
      </w:r>
      <w:r w:rsidR="0030405D">
        <w:rPr>
          <w:rFonts w:hint="eastAsia"/>
        </w:rPr>
        <w:t>ILS-MP</w:t>
      </w:r>
      <w:r w:rsidR="0030405D">
        <w:rPr>
          <w:rFonts w:hint="eastAsia"/>
        </w:rPr>
        <w:t>和</w:t>
      </w:r>
      <w:r w:rsidR="0030405D">
        <w:rPr>
          <w:rFonts w:hint="eastAsia"/>
        </w:rPr>
        <w:t>MA_IN</w:t>
      </w:r>
      <w:r w:rsidR="0030405D">
        <w:rPr>
          <w:rFonts w:hint="eastAsia"/>
        </w:rPr>
        <w:t>算法在求解</w:t>
      </w:r>
      <w:r w:rsidR="0030405D">
        <w:rPr>
          <w:rFonts w:hint="eastAsia"/>
        </w:rPr>
        <w:t>SMSP-LEQT</w:t>
      </w:r>
      <w:r w:rsidR="0030405D">
        <w:rPr>
          <w:rFonts w:hint="eastAsia"/>
        </w:rPr>
        <w:t>问题时</w:t>
      </w:r>
      <w:r w:rsidR="003618AE">
        <w:rPr>
          <w:rFonts w:hint="eastAsia"/>
        </w:rPr>
        <w:t>相较于</w:t>
      </w:r>
      <w:r w:rsidR="003618AE">
        <w:rPr>
          <w:rFonts w:hint="eastAsia"/>
        </w:rPr>
        <w:t>RBS</w:t>
      </w:r>
      <w:r w:rsidR="003618AE">
        <w:rPr>
          <w:rFonts w:hint="eastAsia"/>
        </w:rPr>
        <w:t>的改进幅度相差不大，在</w:t>
      </w:r>
      <w:r w:rsidR="003618AE">
        <w:rPr>
          <w:rFonts w:hint="eastAsia"/>
        </w:rPr>
        <w:t>L</w:t>
      </w:r>
      <w:r w:rsidR="003618AE">
        <w:rPr>
          <w:rFonts w:hint="eastAsia"/>
        </w:rPr>
        <w:t>型算例问题上</w:t>
      </w:r>
      <w:r w:rsidR="00847C94">
        <w:rPr>
          <w:rFonts w:hint="eastAsia"/>
        </w:rPr>
        <w:t>，两种算法相对于</w:t>
      </w:r>
      <w:r w:rsidR="00847C94">
        <w:rPr>
          <w:rFonts w:hint="eastAsia"/>
        </w:rPr>
        <w:t>RBS</w:t>
      </w:r>
      <w:r w:rsidR="00847C94">
        <w:rPr>
          <w:rFonts w:hint="eastAsia"/>
        </w:rPr>
        <w:t>均只有微弱优势，但对于</w:t>
      </w:r>
      <w:r w:rsidR="00847C94">
        <w:rPr>
          <w:rFonts w:hint="eastAsia"/>
        </w:rPr>
        <w:t>H</w:t>
      </w:r>
      <w:r w:rsidR="00847C94">
        <w:rPr>
          <w:rFonts w:hint="eastAsia"/>
        </w:rPr>
        <w:t>型算例，这两种算法相较于</w:t>
      </w:r>
      <w:r w:rsidR="00847C94">
        <w:rPr>
          <w:rFonts w:hint="eastAsia"/>
        </w:rPr>
        <w:t>RBS</w:t>
      </w:r>
      <w:r w:rsidR="00847C94">
        <w:rPr>
          <w:rFonts w:hint="eastAsia"/>
        </w:rPr>
        <w:t>均有约</w:t>
      </w:r>
      <w:r w:rsidR="00847C94">
        <w:rPr>
          <w:rFonts w:hint="eastAsia"/>
        </w:rPr>
        <w:t>3%</w:t>
      </w:r>
      <w:r w:rsidR="00847C94">
        <w:rPr>
          <w:rFonts w:hint="eastAsia"/>
        </w:rPr>
        <w:t>的改进幅度。</w:t>
      </w:r>
      <w:r w:rsidR="000A1F89">
        <w:rPr>
          <w:rFonts w:hint="eastAsia"/>
        </w:rPr>
        <w:t>这也反映出</w:t>
      </w:r>
      <w:r w:rsidR="000A1F89">
        <w:rPr>
          <w:rFonts w:hint="eastAsia"/>
        </w:rPr>
        <w:t>L</w:t>
      </w:r>
      <w:r w:rsidR="000A1F89">
        <w:rPr>
          <w:rFonts w:hint="eastAsia"/>
        </w:rPr>
        <w:t>型算例的求解相对</w:t>
      </w:r>
      <w:r w:rsidR="000A1F89">
        <w:rPr>
          <w:rFonts w:hint="eastAsia"/>
        </w:rPr>
        <w:t>H</w:t>
      </w:r>
      <w:r w:rsidR="000A1F89">
        <w:rPr>
          <w:rFonts w:hint="eastAsia"/>
        </w:rPr>
        <w:t>型算例来说要更加容易，</w:t>
      </w:r>
    </w:p>
    <w:p w14:paraId="24A79FE3" w14:textId="18AB6C5B" w:rsidR="0086607A" w:rsidRDefault="0081591F" w:rsidP="0081591F">
      <w:pPr>
        <w:pStyle w:val="aff0"/>
        <w:jc w:val="center"/>
      </w:pPr>
      <w:r w:rsidRPr="0081591F">
        <w:rPr>
          <w:noProof/>
        </w:rPr>
        <w:drawing>
          <wp:inline distT="0" distB="0" distL="0" distR="0" wp14:anchorId="6B9A7DDB" wp14:editId="6F3099F1">
            <wp:extent cx="3428788" cy="2623930"/>
            <wp:effectExtent l="0" t="0" r="0" b="0"/>
            <wp:docPr id="101" name="图片 101" descr="E:\workspace\graduate\papers\data\表格\Comparision with RBS\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workspace\graduate\papers\data\表格\Comparision with RBS\Graph1.emf"/>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50961" cy="2640898"/>
                    </a:xfrm>
                    <a:prstGeom prst="rect">
                      <a:avLst/>
                    </a:prstGeom>
                    <a:noFill/>
                    <a:ln>
                      <a:noFill/>
                    </a:ln>
                  </pic:spPr>
                </pic:pic>
              </a:graphicData>
            </a:graphic>
          </wp:inline>
        </w:drawing>
      </w:r>
    </w:p>
    <w:p w14:paraId="4DAD94A4" w14:textId="47BF1A92" w:rsidR="0086607A" w:rsidRDefault="0086607A" w:rsidP="0086607A">
      <w:pPr>
        <w:pStyle w:val="af"/>
      </w:pPr>
      <w:bookmarkStart w:id="70" w:name="_Ref511297332"/>
      <w:r>
        <w:rPr>
          <w:rFonts w:hint="eastAsia"/>
        </w:rPr>
        <w:t>图</w:t>
      </w:r>
      <w:r>
        <w:rPr>
          <w:rFonts w:hint="eastAsia"/>
        </w:rPr>
        <w:t xml:space="preserve"> </w:t>
      </w:r>
      <w:r w:rsidR="00DD7D9A">
        <w:fldChar w:fldCharType="begin"/>
      </w:r>
      <w:r w:rsidR="00DD7D9A">
        <w:instrText xml:space="preserve"> </w:instrText>
      </w:r>
      <w:r w:rsidR="00DD7D9A">
        <w:rPr>
          <w:rFonts w:hint="eastAsia"/>
        </w:rPr>
        <w:instrText>STYLEREF 1 \s</w:instrText>
      </w:r>
      <w:r w:rsidR="00DD7D9A">
        <w:instrText xml:space="preserve"> </w:instrText>
      </w:r>
      <w:r w:rsidR="00DD7D9A">
        <w:fldChar w:fldCharType="separate"/>
      </w:r>
      <w:r w:rsidR="007243ED">
        <w:rPr>
          <w:noProof/>
        </w:rPr>
        <w:t>4</w:t>
      </w:r>
      <w:r w:rsidR="00DD7D9A">
        <w:fldChar w:fldCharType="end"/>
      </w:r>
      <w:r w:rsidR="00DD7D9A">
        <w:noBreakHyphen/>
      </w:r>
      <w:r w:rsidR="00DD7D9A">
        <w:fldChar w:fldCharType="begin"/>
      </w:r>
      <w:r w:rsidR="00DD7D9A">
        <w:instrText xml:space="preserve"> </w:instrText>
      </w:r>
      <w:r w:rsidR="00DD7D9A">
        <w:rPr>
          <w:rFonts w:hint="eastAsia"/>
        </w:rPr>
        <w:instrText xml:space="preserve">SEQ </w:instrText>
      </w:r>
      <w:r w:rsidR="00DD7D9A">
        <w:rPr>
          <w:rFonts w:hint="eastAsia"/>
        </w:rPr>
        <w:instrText>图</w:instrText>
      </w:r>
      <w:r w:rsidR="00DD7D9A">
        <w:rPr>
          <w:rFonts w:hint="eastAsia"/>
        </w:rPr>
        <w:instrText xml:space="preserve"> \* ARABIC \s 1</w:instrText>
      </w:r>
      <w:r w:rsidR="00DD7D9A">
        <w:instrText xml:space="preserve"> </w:instrText>
      </w:r>
      <w:r w:rsidR="00DD7D9A">
        <w:fldChar w:fldCharType="separate"/>
      </w:r>
      <w:r w:rsidR="007243ED">
        <w:rPr>
          <w:noProof/>
        </w:rPr>
        <w:t>5</w:t>
      </w:r>
      <w:r w:rsidR="00DD7D9A">
        <w:fldChar w:fldCharType="end"/>
      </w:r>
      <w:bookmarkEnd w:id="70"/>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Pr="0081591F">
        <w:rPr>
          <w:rFonts w:hint="eastAsia"/>
        </w:rPr>
        <w:t>n</w:t>
      </w:r>
      <w:r w:rsidR="0081591F">
        <w:t xml:space="preserve"> </w:t>
      </w:r>
      <w:r>
        <w:t>=</w:t>
      </w:r>
      <w:r w:rsidR="0081591F">
        <w:t xml:space="preserve"> </w:t>
      </w:r>
      <w:r>
        <w:t>100</w:t>
      </w:r>
      <w:r>
        <w:rPr>
          <w:rFonts w:hint="eastAsia"/>
        </w:rPr>
        <w:t>）</w:t>
      </w:r>
    </w:p>
    <w:p w14:paraId="6419520E" w14:textId="46852723" w:rsidR="00AE6973" w:rsidRDefault="00181DCD" w:rsidP="00B20611">
      <w:pPr>
        <w:pStyle w:val="3"/>
      </w:pPr>
      <w:r>
        <w:rPr>
          <w:rFonts w:hint="eastAsia"/>
        </w:rPr>
        <w:t>ILS-MP</w:t>
      </w:r>
      <w:r>
        <w:rPr>
          <w:rFonts w:hint="eastAsia"/>
        </w:rPr>
        <w:t>与</w:t>
      </w:r>
      <w:r>
        <w:rPr>
          <w:rFonts w:hint="eastAsia"/>
        </w:rPr>
        <w:t>MA_IN</w:t>
      </w:r>
      <w:r>
        <w:rPr>
          <w:rFonts w:hint="eastAsia"/>
        </w:rPr>
        <w:t>算法对比</w:t>
      </w:r>
    </w:p>
    <w:p w14:paraId="194690F3" w14:textId="297A86F1" w:rsidR="00363B12" w:rsidRDefault="005425A9" w:rsidP="00E121B9">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277A1F" w:rsidRPr="00277A1F">
        <w:rPr>
          <w:noProof/>
          <w:vertAlign w:val="superscript"/>
        </w:rPr>
        <w:t>[</w:t>
      </w:r>
      <w:hyperlink w:anchor="_ENREF_24" w:tooltip="Valente, 2010 #23" w:history="1">
        <w:r w:rsidR="00B97D99" w:rsidRPr="00277A1F">
          <w:rPr>
            <w:noProof/>
            <w:vertAlign w:val="superscript"/>
          </w:rPr>
          <w:t>24</w:t>
        </w:r>
      </w:hyperlink>
      <w:r w:rsidR="00277A1F" w:rsidRPr="00277A1F">
        <w:rPr>
          <w:noProof/>
          <w:vertAlign w:val="superscript"/>
        </w:rPr>
        <w:t>]</w:t>
      </w:r>
      <w:r w:rsidR="001710F7">
        <w:fldChar w:fldCharType="end"/>
      </w:r>
      <w:r>
        <w:rPr>
          <w:rFonts w:hint="eastAsia"/>
        </w:rPr>
        <w:t>是</w:t>
      </w:r>
      <w:r w:rsidR="00E2120C">
        <w:rPr>
          <w:rFonts w:hint="eastAsia"/>
        </w:rPr>
        <w:t>性能最优的算法，为了</w:t>
      </w:r>
      <w:r w:rsidR="00F951E1">
        <w:rPr>
          <w:rFonts w:hint="eastAsia"/>
        </w:rPr>
        <w:t>分析</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w:t>
      </w:r>
      <w:r w:rsidR="00363B12">
        <w:rPr>
          <w:rFonts w:hint="eastAsia"/>
        </w:rPr>
        <w:t>模不同类型的算例上的计算结果</w:t>
      </w:r>
      <w:r w:rsidR="000C7C04">
        <w:rPr>
          <w:rFonts w:hint="eastAsia"/>
        </w:rPr>
        <w:t>差异</w:t>
      </w:r>
      <w:r w:rsidR="00363B12">
        <w:rPr>
          <w:rFonts w:hint="eastAsia"/>
        </w:rPr>
        <w:t>，对比分析两种算法各自的优劣性。</w:t>
      </w:r>
      <w:r w:rsidR="00363B12">
        <w:fldChar w:fldCharType="begin"/>
      </w:r>
      <w:r w:rsidR="00363B12">
        <w:instrText xml:space="preserve"> </w:instrText>
      </w:r>
      <w:r w:rsidR="00363B12">
        <w:rPr>
          <w:rFonts w:hint="eastAsia"/>
        </w:rPr>
        <w:instrText>REF _Ref511312482 \h</w:instrText>
      </w:r>
      <w:r w:rsidR="00363B12">
        <w:instrText xml:space="preserve"> </w:instrText>
      </w:r>
      <w:r w:rsidR="00363B12">
        <w:fldChar w:fldCharType="separate"/>
      </w:r>
      <w:r w:rsidR="007243ED">
        <w:rPr>
          <w:rFonts w:hint="eastAsia"/>
        </w:rPr>
        <w:t>表</w:t>
      </w:r>
      <w:r w:rsidR="007243ED">
        <w:rPr>
          <w:rFonts w:hint="eastAsia"/>
        </w:rPr>
        <w:t xml:space="preserve"> </w:t>
      </w:r>
      <w:r w:rsidR="007243ED">
        <w:rPr>
          <w:noProof/>
        </w:rPr>
        <w:t>4</w:t>
      </w:r>
      <w:r w:rsidR="007243ED">
        <w:noBreakHyphen/>
      </w:r>
      <w:r w:rsidR="007243ED">
        <w:rPr>
          <w:noProof/>
        </w:rPr>
        <w:t>4</w:t>
      </w:r>
      <w:r w:rsidR="00363B12">
        <w:fldChar w:fldCharType="end"/>
      </w:r>
      <w:r w:rsidR="00363B12">
        <w:rPr>
          <w:rFonts w:hint="eastAsia"/>
        </w:rPr>
        <w:t>给出了</w:t>
      </w:r>
      <w:r w:rsidR="007B598C">
        <w:rPr>
          <w:rFonts w:hint="eastAsia"/>
        </w:rPr>
        <w:t>在不同规模的算例上</w:t>
      </w:r>
      <w:r w:rsidR="00363B12">
        <w:rPr>
          <w:rFonts w:hint="eastAsia"/>
        </w:rPr>
        <w:t>ILS</w:t>
      </w:r>
      <w:r w:rsidR="00363B12">
        <w:t>-MP</w:t>
      </w:r>
      <w:r w:rsidR="00363B12">
        <w:rPr>
          <w:rFonts w:hint="eastAsia"/>
        </w:rPr>
        <w:t>相较于</w:t>
      </w:r>
      <w:r w:rsidR="00363B12">
        <w:rPr>
          <w:rFonts w:hint="eastAsia"/>
        </w:rPr>
        <w:t>MA_IN</w:t>
      </w:r>
      <w:r w:rsidR="00363B12">
        <w:rPr>
          <w:rFonts w:hint="eastAsia"/>
        </w:rPr>
        <w:t>算法的改进幅度，</w:t>
      </w:r>
      <w:r w:rsidR="00F05D4A">
        <w:rPr>
          <w:rFonts w:hint="eastAsia"/>
        </w:rPr>
        <w:t>算例集</w:t>
      </w:r>
      <w:r w:rsidR="005F2D59">
        <w:rPr>
          <w:rFonts w:hint="eastAsia"/>
        </w:rPr>
        <w:t>包括</w:t>
      </w:r>
      <w:r w:rsidR="00363B12">
        <w:rPr>
          <w:rFonts w:hint="eastAsia"/>
        </w:rPr>
        <w:t>了</w:t>
      </w:r>
      <w:r w:rsidR="00363B12">
        <w:rPr>
          <w:rFonts w:hint="eastAsia"/>
        </w:rPr>
        <w:t>L</w:t>
      </w:r>
      <w:r w:rsidR="00363B12">
        <w:rPr>
          <w:rFonts w:hint="eastAsia"/>
        </w:rPr>
        <w:t>和</w:t>
      </w:r>
      <w:r w:rsidR="00363B12">
        <w:rPr>
          <w:rFonts w:hint="eastAsia"/>
        </w:rPr>
        <w:t>H</w:t>
      </w:r>
      <w:r w:rsidR="00363B12">
        <w:rPr>
          <w:rFonts w:hint="eastAsia"/>
        </w:rPr>
        <w:t>两种类型、不同工件数量的算例</w:t>
      </w:r>
      <w:r w:rsidR="00496660">
        <w:rPr>
          <w:rFonts w:hint="eastAsia"/>
        </w:rPr>
        <w:t>，并统计</w:t>
      </w:r>
      <w:r w:rsidR="00363B12">
        <w:rPr>
          <w:rFonts w:hint="eastAsia"/>
        </w:rPr>
        <w:t>10</w:t>
      </w:r>
      <w:r w:rsidR="00363B12">
        <w:rPr>
          <w:rFonts w:hint="eastAsia"/>
        </w:rPr>
        <w:t>次计算的最优（</w:t>
      </w:r>
      <w:r w:rsidR="00363B12">
        <w:rPr>
          <w:rFonts w:hint="eastAsia"/>
        </w:rPr>
        <w:t>Best</w:t>
      </w:r>
      <w:r w:rsidR="00363B12">
        <w:rPr>
          <w:rFonts w:hint="eastAsia"/>
        </w:rPr>
        <w:t>）、最差（</w:t>
      </w:r>
      <w:r w:rsidR="00363B12">
        <w:rPr>
          <w:rFonts w:hint="eastAsia"/>
        </w:rPr>
        <w:t>Worst</w:t>
      </w:r>
      <w:r w:rsidR="00363B12">
        <w:rPr>
          <w:rFonts w:hint="eastAsia"/>
        </w:rPr>
        <w:t>）和平均（</w:t>
      </w:r>
      <w:r w:rsidR="00363B12">
        <w:rPr>
          <w:rFonts w:hint="eastAsia"/>
        </w:rPr>
        <w:t>Avg</w:t>
      </w:r>
      <w:r w:rsidR="00363B12">
        <w:t>.</w:t>
      </w:r>
      <w:r w:rsidR="00363B12">
        <w:rPr>
          <w:rFonts w:hint="eastAsia"/>
        </w:rPr>
        <w:t>）目标函数值改进幅度。从</w:t>
      </w:r>
      <w:r w:rsidR="00363B12">
        <w:fldChar w:fldCharType="begin"/>
      </w:r>
      <w:r w:rsidR="00363B12">
        <w:instrText xml:space="preserve"> </w:instrText>
      </w:r>
      <w:r w:rsidR="00363B12">
        <w:rPr>
          <w:rFonts w:hint="eastAsia"/>
        </w:rPr>
        <w:instrText>REF _Ref511312482 \h</w:instrText>
      </w:r>
      <w:r w:rsidR="00363B12">
        <w:instrText xml:space="preserve"> </w:instrText>
      </w:r>
      <w:r w:rsidR="00363B12">
        <w:fldChar w:fldCharType="separate"/>
      </w:r>
      <w:r w:rsidR="007243ED">
        <w:rPr>
          <w:rFonts w:hint="eastAsia"/>
        </w:rPr>
        <w:t>表</w:t>
      </w:r>
      <w:r w:rsidR="007243ED">
        <w:rPr>
          <w:rFonts w:hint="eastAsia"/>
        </w:rPr>
        <w:t xml:space="preserve"> </w:t>
      </w:r>
      <w:r w:rsidR="007243ED">
        <w:rPr>
          <w:noProof/>
        </w:rPr>
        <w:t>4</w:t>
      </w:r>
      <w:r w:rsidR="007243ED">
        <w:noBreakHyphen/>
      </w:r>
      <w:r w:rsidR="007243ED">
        <w:rPr>
          <w:noProof/>
        </w:rPr>
        <w:t>4</w:t>
      </w:r>
      <w:r w:rsidR="00363B12">
        <w:fldChar w:fldCharType="end"/>
      </w:r>
      <w:r w:rsidR="00363B12">
        <w:rPr>
          <w:rFonts w:hint="eastAsia"/>
        </w:rPr>
        <w:t>中不难看出，在绝大多数情况下，</w:t>
      </w:r>
      <w:r w:rsidR="00363B12">
        <w:rPr>
          <w:rFonts w:hint="eastAsia"/>
        </w:rPr>
        <w:t>ILS-MP</w:t>
      </w:r>
      <w:r w:rsidR="00363B12">
        <w:rPr>
          <w:rFonts w:hint="eastAsia"/>
        </w:rPr>
        <w:t>相较于</w:t>
      </w:r>
      <w:r w:rsidR="00363B12">
        <w:rPr>
          <w:rFonts w:hint="eastAsia"/>
        </w:rPr>
        <w:t>MA_IN</w:t>
      </w:r>
      <w:r w:rsidR="00363B12">
        <w:rPr>
          <w:rFonts w:hint="eastAsia"/>
        </w:rPr>
        <w:t>算法的改进幅度为正值，即本论文提出的</w:t>
      </w:r>
      <w:r w:rsidR="00363B12">
        <w:rPr>
          <w:rFonts w:hint="eastAsia"/>
        </w:rPr>
        <w:t>ILS-MP</w:t>
      </w:r>
      <w:r w:rsidR="00363B12">
        <w:rPr>
          <w:rFonts w:hint="eastAsia"/>
        </w:rPr>
        <w:t>的计算结果要比</w:t>
      </w:r>
      <w:r w:rsidR="00363B12">
        <w:rPr>
          <w:rFonts w:hint="eastAsia"/>
        </w:rPr>
        <w:t>MA_IN</w:t>
      </w:r>
      <w:r w:rsidR="00363B12">
        <w:rPr>
          <w:rFonts w:hint="eastAsia"/>
        </w:rPr>
        <w:t>算法有改进，但当工件数量</w:t>
      </w:r>
      <m:oMath>
        <m:r>
          <w:rPr>
            <w:rFonts w:ascii="Cambria Math" w:hAnsi="Cambria Math" w:hint="eastAsia"/>
          </w:rPr>
          <m:t>n</m:t>
        </m:r>
        <m:r>
          <w:rPr>
            <w:rFonts w:ascii="Cambria Math" w:hAnsi="Cambria Math"/>
          </w:rPr>
          <m:t>≥75</m:t>
        </m:r>
      </m:oMath>
      <w:r w:rsidR="00363B12">
        <w:rPr>
          <w:rFonts w:hint="eastAsia"/>
        </w:rPr>
        <w:t>时，</w:t>
      </w:r>
      <w:r w:rsidR="00363B12">
        <w:rPr>
          <w:rFonts w:hint="eastAsia"/>
        </w:rPr>
        <w:t>MA_IN</w:t>
      </w:r>
      <w:r w:rsidR="00363B12">
        <w:rPr>
          <w:rFonts w:hint="eastAsia"/>
        </w:rPr>
        <w:t>算法在最坏和平均情况下的计算结果要比</w:t>
      </w:r>
      <w:r w:rsidR="00363B12">
        <w:rPr>
          <w:rFonts w:hint="eastAsia"/>
        </w:rPr>
        <w:t>ILS-MP</w:t>
      </w:r>
      <w:r w:rsidR="00363B12">
        <w:rPr>
          <w:rFonts w:hint="eastAsia"/>
        </w:rPr>
        <w:t>算法略占优势（</w:t>
      </w:r>
      <w:r w:rsidR="00363B12">
        <w:rPr>
          <w:rFonts w:hint="eastAsia"/>
        </w:rPr>
        <w:t>H</w:t>
      </w:r>
      <w:r w:rsidR="00363B12">
        <w:rPr>
          <w:rFonts w:hint="eastAsia"/>
        </w:rPr>
        <w:t>类算例的平均情况依然是</w:t>
      </w:r>
      <w:r w:rsidR="00363B12">
        <w:rPr>
          <w:rFonts w:hint="eastAsia"/>
        </w:rPr>
        <w:t>ILS-MP</w:t>
      </w:r>
      <w:r w:rsidR="00363B12">
        <w:rPr>
          <w:rFonts w:hint="eastAsia"/>
        </w:rPr>
        <w:t>更优）。在最好情况下的计算结果，无论多大规模的算例，</w:t>
      </w:r>
      <w:r w:rsidR="00363B12">
        <w:rPr>
          <w:rFonts w:hint="eastAsia"/>
        </w:rPr>
        <w:t>ILS-MP</w:t>
      </w:r>
      <w:r w:rsidR="00363B12">
        <w:rPr>
          <w:rFonts w:hint="eastAsia"/>
        </w:rPr>
        <w:t>均能获得比较好的计算结果，这说明</w:t>
      </w:r>
      <w:r w:rsidR="00363B12">
        <w:rPr>
          <w:rFonts w:hint="eastAsia"/>
        </w:rPr>
        <w:t>ILS-MP</w:t>
      </w:r>
      <w:r w:rsidR="00363B12">
        <w:rPr>
          <w:rFonts w:hint="eastAsia"/>
        </w:rPr>
        <w:t>在多次计算的情况下容易获得更好的计算效果，但求解的稳定性相对于</w:t>
      </w:r>
      <w:r w:rsidR="00363B12">
        <w:rPr>
          <w:rFonts w:hint="eastAsia"/>
        </w:rPr>
        <w:t>MA_IN</w:t>
      </w:r>
      <w:r w:rsidR="00363B12">
        <w:rPr>
          <w:rFonts w:hint="eastAsia"/>
        </w:rPr>
        <w:t>算法较差，这是因为</w:t>
      </w:r>
      <w:r w:rsidR="00363B12">
        <w:rPr>
          <w:rFonts w:hint="eastAsia"/>
        </w:rPr>
        <w:lastRenderedPageBreak/>
        <w:t>MA_IN</w:t>
      </w:r>
      <w:r w:rsidR="00363B12">
        <w:rPr>
          <w:rFonts w:hint="eastAsia"/>
        </w:rPr>
        <w:t>算法利用了种群算法来求解，其疏散性更强，而</w:t>
      </w:r>
      <w:r w:rsidR="00363B12">
        <w:rPr>
          <w:rFonts w:hint="eastAsia"/>
        </w:rPr>
        <w:t>ILS-MP</w:t>
      </w:r>
      <w:r w:rsidR="00363B12">
        <w:rPr>
          <w:rFonts w:hint="eastAsia"/>
        </w:rPr>
        <w:t>主要利用的是局部搜索算法，集中性更强。</w:t>
      </w:r>
    </w:p>
    <w:p w14:paraId="3B1101B4" w14:textId="02FCCC6D" w:rsidR="00E121B9" w:rsidRPr="00471D93" w:rsidRDefault="00E121B9" w:rsidP="00E121B9">
      <w:pPr>
        <w:pStyle w:val="af"/>
      </w:pPr>
      <w:bookmarkStart w:id="71" w:name="_Ref51131248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243E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243ED">
        <w:rPr>
          <w:noProof/>
        </w:rPr>
        <w:t>4</w:t>
      </w:r>
      <w:r>
        <w:fldChar w:fldCharType="end"/>
      </w:r>
      <w:bookmarkEnd w:id="71"/>
      <w:r>
        <w:t xml:space="preserve"> </w:t>
      </w:r>
      <w:r>
        <w:rPr>
          <w:rFonts w:hint="eastAsia"/>
        </w:rPr>
        <w:t>ILS-MP</w:t>
      </w:r>
      <w:r>
        <w:rPr>
          <w:rFonts w:hint="eastAsia"/>
        </w:rPr>
        <w:t>与</w:t>
      </w:r>
      <w:r>
        <w:rPr>
          <w:rFonts w:hint="eastAsia"/>
        </w:rPr>
        <w:t>MA_IN</w:t>
      </w:r>
      <w:r>
        <w:rPr>
          <w:rFonts w:hint="eastAsia"/>
        </w:rPr>
        <w:t>算法对比——改进幅度</w:t>
      </w:r>
    </w:p>
    <w:tbl>
      <w:tblPr>
        <w:tblW w:w="8080" w:type="dxa"/>
        <w:jc w:val="center"/>
        <w:tblLook w:val="04A0" w:firstRow="1" w:lastRow="0" w:firstColumn="1" w:lastColumn="0" w:noHBand="0" w:noVBand="1"/>
      </w:tblPr>
      <w:tblGrid>
        <w:gridCol w:w="1080"/>
        <w:gridCol w:w="1080"/>
        <w:gridCol w:w="1080"/>
        <w:gridCol w:w="1080"/>
        <w:gridCol w:w="236"/>
        <w:gridCol w:w="1364"/>
        <w:gridCol w:w="1080"/>
        <w:gridCol w:w="1080"/>
      </w:tblGrid>
      <w:tr w:rsidR="00E121B9" w:rsidRPr="00471D93" w14:paraId="4E4FEB75" w14:textId="77777777" w:rsidTr="00EA292E">
        <w:trPr>
          <w:trHeight w:val="340"/>
          <w:jc w:val="center"/>
        </w:trPr>
        <w:tc>
          <w:tcPr>
            <w:tcW w:w="1080" w:type="dxa"/>
            <w:tcBorders>
              <w:top w:val="single" w:sz="12" w:space="0" w:color="auto"/>
            </w:tcBorders>
            <w:shd w:val="clear" w:color="auto" w:fill="auto"/>
            <w:noWrap/>
            <w:vAlign w:val="center"/>
            <w:hideMark/>
          </w:tcPr>
          <w:p w14:paraId="167B2BD0" w14:textId="77777777" w:rsidR="00E121B9" w:rsidRPr="00471D93" w:rsidRDefault="00E121B9" w:rsidP="00EA292E">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0E4C80BD" w14:textId="77777777" w:rsidR="00E121B9" w:rsidRPr="00471D93" w:rsidRDefault="00E121B9" w:rsidP="00EA292E">
            <w:pPr>
              <w:pStyle w:val="af6"/>
              <w:jc w:val="both"/>
            </w:pPr>
            <w:r w:rsidRPr="00471D93">
              <w:rPr>
                <w:rFonts w:hint="eastAsia"/>
              </w:rPr>
              <w:t>Low var</w:t>
            </w:r>
          </w:p>
        </w:tc>
        <w:tc>
          <w:tcPr>
            <w:tcW w:w="1080" w:type="dxa"/>
            <w:tcBorders>
              <w:top w:val="single" w:sz="12" w:space="0" w:color="auto"/>
              <w:bottom w:val="single" w:sz="12" w:space="0" w:color="auto"/>
            </w:tcBorders>
            <w:shd w:val="clear" w:color="auto" w:fill="auto"/>
            <w:noWrap/>
            <w:vAlign w:val="center"/>
            <w:hideMark/>
          </w:tcPr>
          <w:p w14:paraId="27F392A7" w14:textId="77777777" w:rsidR="00E121B9" w:rsidRPr="00471D93" w:rsidRDefault="00E121B9" w:rsidP="00EA292E">
            <w:pPr>
              <w:pStyle w:val="af6"/>
              <w:jc w:val="both"/>
            </w:pPr>
          </w:p>
        </w:tc>
        <w:tc>
          <w:tcPr>
            <w:tcW w:w="1080" w:type="dxa"/>
            <w:tcBorders>
              <w:top w:val="single" w:sz="12" w:space="0" w:color="auto"/>
              <w:bottom w:val="single" w:sz="12" w:space="0" w:color="auto"/>
            </w:tcBorders>
            <w:shd w:val="clear" w:color="auto" w:fill="auto"/>
            <w:noWrap/>
            <w:vAlign w:val="center"/>
            <w:hideMark/>
          </w:tcPr>
          <w:p w14:paraId="464DC8CA" w14:textId="77777777" w:rsidR="00E121B9" w:rsidRPr="00471D93" w:rsidRDefault="00E121B9" w:rsidP="00EA292E">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311CC919" w14:textId="77777777" w:rsidR="00E121B9" w:rsidRPr="00471D93" w:rsidRDefault="00E121B9" w:rsidP="00EA292E">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385B8426" w14:textId="77777777" w:rsidR="00E121B9" w:rsidRPr="00471D93" w:rsidRDefault="00E121B9" w:rsidP="00EA292E">
            <w:pPr>
              <w:pStyle w:val="af6"/>
              <w:jc w:val="both"/>
            </w:pPr>
            <w:r w:rsidRPr="00471D93">
              <w:rPr>
                <w:rFonts w:hint="eastAsia"/>
              </w:rPr>
              <w:t>High var</w:t>
            </w:r>
          </w:p>
        </w:tc>
        <w:tc>
          <w:tcPr>
            <w:tcW w:w="1080" w:type="dxa"/>
            <w:tcBorders>
              <w:top w:val="single" w:sz="12" w:space="0" w:color="auto"/>
              <w:bottom w:val="single" w:sz="12" w:space="0" w:color="auto"/>
            </w:tcBorders>
            <w:shd w:val="clear" w:color="auto" w:fill="auto"/>
            <w:noWrap/>
            <w:vAlign w:val="center"/>
            <w:hideMark/>
          </w:tcPr>
          <w:p w14:paraId="29E964E5" w14:textId="77777777" w:rsidR="00E121B9" w:rsidRPr="00471D93" w:rsidRDefault="00E121B9" w:rsidP="00EA292E">
            <w:pPr>
              <w:pStyle w:val="af6"/>
              <w:jc w:val="both"/>
            </w:pPr>
          </w:p>
        </w:tc>
        <w:tc>
          <w:tcPr>
            <w:tcW w:w="1080" w:type="dxa"/>
            <w:tcBorders>
              <w:top w:val="single" w:sz="12" w:space="0" w:color="auto"/>
              <w:bottom w:val="single" w:sz="12" w:space="0" w:color="auto"/>
            </w:tcBorders>
            <w:shd w:val="clear" w:color="auto" w:fill="auto"/>
            <w:noWrap/>
            <w:vAlign w:val="center"/>
            <w:hideMark/>
          </w:tcPr>
          <w:p w14:paraId="79D07CC8" w14:textId="77777777" w:rsidR="00E121B9" w:rsidRPr="00471D93" w:rsidRDefault="00E121B9" w:rsidP="00EA292E">
            <w:pPr>
              <w:pStyle w:val="af6"/>
              <w:jc w:val="both"/>
              <w:rPr>
                <w:rFonts w:eastAsia="Times New Roman"/>
                <w:sz w:val="20"/>
                <w:szCs w:val="20"/>
              </w:rPr>
            </w:pPr>
          </w:p>
        </w:tc>
      </w:tr>
      <w:tr w:rsidR="00E121B9" w:rsidRPr="00471D93" w14:paraId="3EA10F3E" w14:textId="77777777" w:rsidTr="00EA292E">
        <w:trPr>
          <w:trHeight w:val="340"/>
          <w:jc w:val="center"/>
        </w:trPr>
        <w:tc>
          <w:tcPr>
            <w:tcW w:w="1080" w:type="dxa"/>
            <w:tcBorders>
              <w:bottom w:val="single" w:sz="12" w:space="0" w:color="auto"/>
            </w:tcBorders>
            <w:shd w:val="clear" w:color="auto" w:fill="auto"/>
            <w:noWrap/>
            <w:vAlign w:val="center"/>
            <w:hideMark/>
          </w:tcPr>
          <w:p w14:paraId="6B08C96F" w14:textId="77777777" w:rsidR="00E121B9" w:rsidRPr="00471D93" w:rsidRDefault="00E121B9" w:rsidP="00EA292E">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4B2490AC" w14:textId="77777777" w:rsidR="00E121B9" w:rsidRPr="002630CE" w:rsidRDefault="00E121B9" w:rsidP="00EA292E">
            <w:pPr>
              <w:pStyle w:val="af6"/>
              <w:jc w:val="both"/>
            </w:pPr>
            <w:r w:rsidRPr="002630CE">
              <w:rPr>
                <w:rFonts w:hint="eastAsia"/>
              </w:rPr>
              <w:t>Best</w:t>
            </w:r>
          </w:p>
        </w:tc>
        <w:tc>
          <w:tcPr>
            <w:tcW w:w="1080" w:type="dxa"/>
            <w:tcBorders>
              <w:top w:val="single" w:sz="12" w:space="0" w:color="auto"/>
              <w:bottom w:val="single" w:sz="12" w:space="0" w:color="auto"/>
            </w:tcBorders>
            <w:shd w:val="clear" w:color="auto" w:fill="auto"/>
            <w:noWrap/>
            <w:vAlign w:val="center"/>
            <w:hideMark/>
          </w:tcPr>
          <w:p w14:paraId="54CEFF4F" w14:textId="77777777" w:rsidR="00E121B9" w:rsidRPr="002630CE" w:rsidRDefault="00E121B9" w:rsidP="00EA292E">
            <w:pPr>
              <w:pStyle w:val="af6"/>
              <w:jc w:val="both"/>
            </w:pPr>
            <w:r w:rsidRPr="002630CE">
              <w:rPr>
                <w:rFonts w:hint="eastAsia"/>
              </w:rPr>
              <w:t>Avg.</w:t>
            </w:r>
          </w:p>
        </w:tc>
        <w:tc>
          <w:tcPr>
            <w:tcW w:w="1080" w:type="dxa"/>
            <w:tcBorders>
              <w:top w:val="single" w:sz="12" w:space="0" w:color="auto"/>
              <w:bottom w:val="single" w:sz="12" w:space="0" w:color="auto"/>
            </w:tcBorders>
            <w:shd w:val="clear" w:color="auto" w:fill="auto"/>
            <w:noWrap/>
            <w:vAlign w:val="center"/>
            <w:hideMark/>
          </w:tcPr>
          <w:p w14:paraId="242557F6" w14:textId="77777777" w:rsidR="00E121B9" w:rsidRPr="002630CE" w:rsidRDefault="00E121B9" w:rsidP="00EA292E">
            <w:pPr>
              <w:pStyle w:val="af6"/>
              <w:jc w:val="both"/>
            </w:pPr>
            <w:r w:rsidRPr="002630CE">
              <w:rPr>
                <w:rFonts w:hint="eastAsia"/>
              </w:rPr>
              <w:t>Worst</w:t>
            </w:r>
          </w:p>
        </w:tc>
        <w:tc>
          <w:tcPr>
            <w:tcW w:w="236" w:type="dxa"/>
            <w:tcBorders>
              <w:bottom w:val="single" w:sz="12" w:space="0" w:color="auto"/>
            </w:tcBorders>
            <w:shd w:val="clear" w:color="auto" w:fill="auto"/>
            <w:noWrap/>
            <w:vAlign w:val="center"/>
            <w:hideMark/>
          </w:tcPr>
          <w:p w14:paraId="47AC3F2D" w14:textId="77777777" w:rsidR="00E121B9" w:rsidRPr="002630CE" w:rsidRDefault="00E121B9" w:rsidP="00EA292E">
            <w:pPr>
              <w:pStyle w:val="af6"/>
              <w:jc w:val="both"/>
            </w:pPr>
          </w:p>
        </w:tc>
        <w:tc>
          <w:tcPr>
            <w:tcW w:w="1364" w:type="dxa"/>
            <w:tcBorders>
              <w:top w:val="single" w:sz="12" w:space="0" w:color="auto"/>
              <w:bottom w:val="single" w:sz="12" w:space="0" w:color="auto"/>
            </w:tcBorders>
            <w:shd w:val="clear" w:color="auto" w:fill="auto"/>
            <w:noWrap/>
            <w:vAlign w:val="center"/>
            <w:hideMark/>
          </w:tcPr>
          <w:p w14:paraId="36006DC7" w14:textId="77777777" w:rsidR="00E121B9" w:rsidRPr="002630CE" w:rsidRDefault="00E121B9" w:rsidP="00EA292E">
            <w:pPr>
              <w:pStyle w:val="af6"/>
              <w:jc w:val="both"/>
            </w:pPr>
            <w:r w:rsidRPr="002630CE">
              <w:rPr>
                <w:rFonts w:hint="eastAsia"/>
              </w:rPr>
              <w:t>Best</w:t>
            </w:r>
          </w:p>
        </w:tc>
        <w:tc>
          <w:tcPr>
            <w:tcW w:w="1080" w:type="dxa"/>
            <w:tcBorders>
              <w:top w:val="single" w:sz="12" w:space="0" w:color="auto"/>
              <w:bottom w:val="single" w:sz="12" w:space="0" w:color="auto"/>
            </w:tcBorders>
            <w:shd w:val="clear" w:color="auto" w:fill="auto"/>
            <w:noWrap/>
            <w:vAlign w:val="center"/>
            <w:hideMark/>
          </w:tcPr>
          <w:p w14:paraId="49802942" w14:textId="77777777" w:rsidR="00E121B9" w:rsidRPr="002630CE" w:rsidRDefault="00E121B9" w:rsidP="00EA292E">
            <w:pPr>
              <w:pStyle w:val="af6"/>
              <w:jc w:val="both"/>
            </w:pPr>
            <w:r w:rsidRPr="002630CE">
              <w:rPr>
                <w:rFonts w:hint="eastAsia"/>
              </w:rPr>
              <w:t>Avg.</w:t>
            </w:r>
          </w:p>
        </w:tc>
        <w:tc>
          <w:tcPr>
            <w:tcW w:w="1080" w:type="dxa"/>
            <w:tcBorders>
              <w:top w:val="single" w:sz="12" w:space="0" w:color="auto"/>
              <w:bottom w:val="single" w:sz="12" w:space="0" w:color="auto"/>
            </w:tcBorders>
            <w:shd w:val="clear" w:color="auto" w:fill="auto"/>
            <w:noWrap/>
            <w:vAlign w:val="center"/>
            <w:hideMark/>
          </w:tcPr>
          <w:p w14:paraId="54BBAB22" w14:textId="77777777" w:rsidR="00E121B9" w:rsidRPr="002630CE" w:rsidRDefault="00E121B9" w:rsidP="00EA292E">
            <w:pPr>
              <w:pStyle w:val="af6"/>
              <w:jc w:val="both"/>
            </w:pPr>
            <w:r w:rsidRPr="002630CE">
              <w:rPr>
                <w:rFonts w:hint="eastAsia"/>
              </w:rPr>
              <w:t>Worst</w:t>
            </w:r>
          </w:p>
        </w:tc>
      </w:tr>
      <w:tr w:rsidR="00E121B9" w:rsidRPr="00471D93" w14:paraId="1D8FFBFD" w14:textId="77777777" w:rsidTr="00EA292E">
        <w:trPr>
          <w:trHeight w:val="340"/>
          <w:jc w:val="center"/>
        </w:trPr>
        <w:tc>
          <w:tcPr>
            <w:tcW w:w="1080" w:type="dxa"/>
            <w:tcBorders>
              <w:top w:val="single" w:sz="12" w:space="0" w:color="auto"/>
            </w:tcBorders>
            <w:shd w:val="clear" w:color="auto" w:fill="auto"/>
            <w:noWrap/>
            <w:vAlign w:val="center"/>
            <w:hideMark/>
          </w:tcPr>
          <w:p w14:paraId="43D299D6" w14:textId="77777777" w:rsidR="00E121B9" w:rsidRPr="00471D93" w:rsidRDefault="00E121B9" w:rsidP="00EA292E">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01647832"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0663B44A"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3A082F1C" w14:textId="77777777" w:rsidR="00E121B9" w:rsidRPr="00471D93" w:rsidRDefault="00E121B9" w:rsidP="00EA292E">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67041B4C" w14:textId="77777777" w:rsidR="00E121B9" w:rsidRPr="00471D93" w:rsidRDefault="00E121B9" w:rsidP="00EA292E">
            <w:pPr>
              <w:pStyle w:val="af6"/>
              <w:jc w:val="both"/>
            </w:pPr>
          </w:p>
        </w:tc>
        <w:tc>
          <w:tcPr>
            <w:tcW w:w="1364" w:type="dxa"/>
            <w:tcBorders>
              <w:top w:val="single" w:sz="12" w:space="0" w:color="auto"/>
            </w:tcBorders>
            <w:shd w:val="clear" w:color="auto" w:fill="auto"/>
            <w:noWrap/>
            <w:vAlign w:val="center"/>
            <w:hideMark/>
          </w:tcPr>
          <w:p w14:paraId="23981032" w14:textId="77777777" w:rsidR="00E121B9" w:rsidRPr="00471D93" w:rsidRDefault="00E121B9" w:rsidP="00EA292E">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BB222FC" w14:textId="77777777" w:rsidR="00E121B9" w:rsidRPr="00471D93" w:rsidRDefault="00E121B9" w:rsidP="00EA292E">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1BF4E8B4" w14:textId="77777777" w:rsidR="00E121B9" w:rsidRPr="00471D93" w:rsidRDefault="00E121B9" w:rsidP="00EA292E">
            <w:pPr>
              <w:pStyle w:val="af6"/>
              <w:jc w:val="both"/>
            </w:pPr>
            <w:r w:rsidRPr="00471D93">
              <w:rPr>
                <w:rFonts w:hint="eastAsia"/>
              </w:rPr>
              <w:t>0.019</w:t>
            </w:r>
          </w:p>
        </w:tc>
      </w:tr>
      <w:tr w:rsidR="00E121B9" w:rsidRPr="00471D93" w14:paraId="02B3E672" w14:textId="77777777" w:rsidTr="00EA292E">
        <w:trPr>
          <w:trHeight w:val="340"/>
          <w:jc w:val="center"/>
        </w:trPr>
        <w:tc>
          <w:tcPr>
            <w:tcW w:w="1080" w:type="dxa"/>
            <w:shd w:val="clear" w:color="auto" w:fill="auto"/>
            <w:noWrap/>
            <w:vAlign w:val="center"/>
            <w:hideMark/>
          </w:tcPr>
          <w:p w14:paraId="37C2CE09" w14:textId="77777777" w:rsidR="00E121B9" w:rsidRPr="00471D93" w:rsidRDefault="00E121B9" w:rsidP="00EA292E">
            <w:pPr>
              <w:pStyle w:val="af6"/>
              <w:jc w:val="left"/>
            </w:pPr>
            <w:r w:rsidRPr="00471D93">
              <w:rPr>
                <w:rFonts w:hint="eastAsia"/>
              </w:rPr>
              <w:t>15</w:t>
            </w:r>
          </w:p>
        </w:tc>
        <w:tc>
          <w:tcPr>
            <w:tcW w:w="1080" w:type="dxa"/>
            <w:shd w:val="clear" w:color="auto" w:fill="auto"/>
            <w:noWrap/>
            <w:vAlign w:val="center"/>
            <w:hideMark/>
          </w:tcPr>
          <w:p w14:paraId="476700CB"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55963733" w14:textId="77777777" w:rsidR="00E121B9" w:rsidRPr="00471D93" w:rsidRDefault="00E121B9" w:rsidP="00EA292E">
            <w:pPr>
              <w:pStyle w:val="af6"/>
              <w:jc w:val="both"/>
            </w:pPr>
            <w:r w:rsidRPr="00471D93">
              <w:rPr>
                <w:rFonts w:hint="eastAsia"/>
              </w:rPr>
              <w:t>0.004</w:t>
            </w:r>
          </w:p>
        </w:tc>
        <w:tc>
          <w:tcPr>
            <w:tcW w:w="1080" w:type="dxa"/>
            <w:shd w:val="clear" w:color="auto" w:fill="auto"/>
            <w:noWrap/>
            <w:vAlign w:val="center"/>
            <w:hideMark/>
          </w:tcPr>
          <w:p w14:paraId="7ED075FE" w14:textId="77777777" w:rsidR="00E121B9" w:rsidRPr="00471D93" w:rsidRDefault="00E121B9" w:rsidP="00EA292E">
            <w:pPr>
              <w:pStyle w:val="af6"/>
              <w:jc w:val="both"/>
            </w:pPr>
            <w:r w:rsidRPr="00471D93">
              <w:rPr>
                <w:rFonts w:hint="eastAsia"/>
              </w:rPr>
              <w:t>0.020</w:t>
            </w:r>
          </w:p>
        </w:tc>
        <w:tc>
          <w:tcPr>
            <w:tcW w:w="236" w:type="dxa"/>
            <w:shd w:val="clear" w:color="auto" w:fill="auto"/>
            <w:noWrap/>
            <w:vAlign w:val="center"/>
            <w:hideMark/>
          </w:tcPr>
          <w:p w14:paraId="1E4B82A4" w14:textId="77777777" w:rsidR="00E121B9" w:rsidRPr="00471D93" w:rsidRDefault="00E121B9" w:rsidP="00EA292E">
            <w:pPr>
              <w:pStyle w:val="af6"/>
              <w:jc w:val="both"/>
            </w:pPr>
          </w:p>
        </w:tc>
        <w:tc>
          <w:tcPr>
            <w:tcW w:w="1364" w:type="dxa"/>
            <w:shd w:val="clear" w:color="auto" w:fill="auto"/>
            <w:noWrap/>
            <w:vAlign w:val="center"/>
            <w:hideMark/>
          </w:tcPr>
          <w:p w14:paraId="51DFA0AC"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0B23D130" w14:textId="77777777" w:rsidR="00E121B9" w:rsidRPr="00471D93" w:rsidRDefault="00E121B9" w:rsidP="00EA292E">
            <w:pPr>
              <w:pStyle w:val="af6"/>
              <w:jc w:val="both"/>
            </w:pPr>
            <w:r w:rsidRPr="00471D93">
              <w:rPr>
                <w:rFonts w:hint="eastAsia"/>
              </w:rPr>
              <w:t>0.023</w:t>
            </w:r>
          </w:p>
        </w:tc>
        <w:tc>
          <w:tcPr>
            <w:tcW w:w="1080" w:type="dxa"/>
            <w:shd w:val="clear" w:color="auto" w:fill="auto"/>
            <w:noWrap/>
            <w:vAlign w:val="center"/>
            <w:hideMark/>
          </w:tcPr>
          <w:p w14:paraId="781CC4B9" w14:textId="77777777" w:rsidR="00E121B9" w:rsidRPr="00471D93" w:rsidRDefault="00E121B9" w:rsidP="00EA292E">
            <w:pPr>
              <w:pStyle w:val="af6"/>
              <w:jc w:val="both"/>
            </w:pPr>
            <w:r w:rsidRPr="00471D93">
              <w:rPr>
                <w:rFonts w:hint="eastAsia"/>
              </w:rPr>
              <w:t>0.095</w:t>
            </w:r>
          </w:p>
        </w:tc>
      </w:tr>
      <w:tr w:rsidR="00E121B9" w:rsidRPr="00471D93" w14:paraId="3BF58BBF" w14:textId="77777777" w:rsidTr="00EA292E">
        <w:trPr>
          <w:trHeight w:val="340"/>
          <w:jc w:val="center"/>
        </w:trPr>
        <w:tc>
          <w:tcPr>
            <w:tcW w:w="1080" w:type="dxa"/>
            <w:shd w:val="clear" w:color="auto" w:fill="auto"/>
            <w:noWrap/>
            <w:vAlign w:val="center"/>
            <w:hideMark/>
          </w:tcPr>
          <w:p w14:paraId="4A9C52FE" w14:textId="77777777" w:rsidR="00E121B9" w:rsidRPr="00471D93" w:rsidRDefault="00E121B9" w:rsidP="00EA292E">
            <w:pPr>
              <w:pStyle w:val="af6"/>
              <w:jc w:val="left"/>
            </w:pPr>
            <w:r w:rsidRPr="00471D93">
              <w:rPr>
                <w:rFonts w:hint="eastAsia"/>
              </w:rPr>
              <w:t>20</w:t>
            </w:r>
          </w:p>
        </w:tc>
        <w:tc>
          <w:tcPr>
            <w:tcW w:w="1080" w:type="dxa"/>
            <w:shd w:val="clear" w:color="auto" w:fill="auto"/>
            <w:noWrap/>
            <w:vAlign w:val="center"/>
            <w:hideMark/>
          </w:tcPr>
          <w:p w14:paraId="6A28C13A"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3889AE94" w14:textId="77777777" w:rsidR="00E121B9" w:rsidRPr="00471D93" w:rsidRDefault="00E121B9" w:rsidP="00EA292E">
            <w:pPr>
              <w:pStyle w:val="af6"/>
              <w:jc w:val="both"/>
            </w:pPr>
            <w:r w:rsidRPr="00471D93">
              <w:rPr>
                <w:rFonts w:hint="eastAsia"/>
              </w:rPr>
              <w:t>0.008</w:t>
            </w:r>
          </w:p>
        </w:tc>
        <w:tc>
          <w:tcPr>
            <w:tcW w:w="1080" w:type="dxa"/>
            <w:shd w:val="clear" w:color="auto" w:fill="auto"/>
            <w:noWrap/>
            <w:vAlign w:val="center"/>
            <w:hideMark/>
          </w:tcPr>
          <w:p w14:paraId="14FB3BCF" w14:textId="77777777" w:rsidR="00E121B9" w:rsidRPr="00471D93" w:rsidRDefault="00E121B9" w:rsidP="00EA292E">
            <w:pPr>
              <w:pStyle w:val="af6"/>
              <w:jc w:val="both"/>
            </w:pPr>
            <w:r w:rsidRPr="00471D93">
              <w:rPr>
                <w:rFonts w:hint="eastAsia"/>
              </w:rPr>
              <w:t>0.031</w:t>
            </w:r>
          </w:p>
        </w:tc>
        <w:tc>
          <w:tcPr>
            <w:tcW w:w="236" w:type="dxa"/>
            <w:shd w:val="clear" w:color="auto" w:fill="auto"/>
            <w:noWrap/>
            <w:vAlign w:val="center"/>
            <w:hideMark/>
          </w:tcPr>
          <w:p w14:paraId="05323817" w14:textId="77777777" w:rsidR="00E121B9" w:rsidRPr="00471D93" w:rsidRDefault="00E121B9" w:rsidP="00EA292E">
            <w:pPr>
              <w:pStyle w:val="af6"/>
              <w:jc w:val="both"/>
            </w:pPr>
          </w:p>
        </w:tc>
        <w:tc>
          <w:tcPr>
            <w:tcW w:w="1364" w:type="dxa"/>
            <w:shd w:val="clear" w:color="auto" w:fill="auto"/>
            <w:noWrap/>
            <w:vAlign w:val="center"/>
            <w:hideMark/>
          </w:tcPr>
          <w:p w14:paraId="729E6D32" w14:textId="77777777" w:rsidR="00E121B9" w:rsidRPr="00471D93" w:rsidRDefault="00E121B9" w:rsidP="00EA292E">
            <w:pPr>
              <w:pStyle w:val="af6"/>
              <w:jc w:val="both"/>
            </w:pPr>
            <w:r w:rsidRPr="00471D93">
              <w:rPr>
                <w:rFonts w:hint="eastAsia"/>
              </w:rPr>
              <w:t>0.002</w:t>
            </w:r>
          </w:p>
        </w:tc>
        <w:tc>
          <w:tcPr>
            <w:tcW w:w="1080" w:type="dxa"/>
            <w:shd w:val="clear" w:color="auto" w:fill="auto"/>
            <w:noWrap/>
            <w:vAlign w:val="center"/>
            <w:hideMark/>
          </w:tcPr>
          <w:p w14:paraId="42D002C3" w14:textId="77777777" w:rsidR="00E121B9" w:rsidRPr="00471D93" w:rsidRDefault="00E121B9" w:rsidP="00EA292E">
            <w:pPr>
              <w:pStyle w:val="af6"/>
              <w:jc w:val="both"/>
            </w:pPr>
            <w:r w:rsidRPr="00471D93">
              <w:rPr>
                <w:rFonts w:hint="eastAsia"/>
              </w:rPr>
              <w:t>0.047</w:t>
            </w:r>
          </w:p>
        </w:tc>
        <w:tc>
          <w:tcPr>
            <w:tcW w:w="1080" w:type="dxa"/>
            <w:shd w:val="clear" w:color="auto" w:fill="auto"/>
            <w:noWrap/>
            <w:vAlign w:val="center"/>
            <w:hideMark/>
          </w:tcPr>
          <w:p w14:paraId="4106C663" w14:textId="77777777" w:rsidR="00E121B9" w:rsidRPr="00471D93" w:rsidRDefault="00E121B9" w:rsidP="00EA292E">
            <w:pPr>
              <w:pStyle w:val="af6"/>
              <w:jc w:val="both"/>
            </w:pPr>
            <w:r w:rsidRPr="00471D93">
              <w:rPr>
                <w:rFonts w:hint="eastAsia"/>
              </w:rPr>
              <w:t>0.144</w:t>
            </w:r>
          </w:p>
        </w:tc>
      </w:tr>
      <w:tr w:rsidR="00E121B9" w:rsidRPr="00471D93" w14:paraId="7DB161EF" w14:textId="77777777" w:rsidTr="00EA292E">
        <w:trPr>
          <w:trHeight w:val="340"/>
          <w:jc w:val="center"/>
        </w:trPr>
        <w:tc>
          <w:tcPr>
            <w:tcW w:w="1080" w:type="dxa"/>
            <w:shd w:val="clear" w:color="auto" w:fill="auto"/>
            <w:noWrap/>
            <w:vAlign w:val="center"/>
            <w:hideMark/>
          </w:tcPr>
          <w:p w14:paraId="55FEF8AD" w14:textId="77777777" w:rsidR="00E121B9" w:rsidRPr="00471D93" w:rsidRDefault="00E121B9" w:rsidP="00EA292E">
            <w:pPr>
              <w:pStyle w:val="af6"/>
              <w:jc w:val="left"/>
            </w:pPr>
            <w:r w:rsidRPr="00471D93">
              <w:rPr>
                <w:rFonts w:hint="eastAsia"/>
              </w:rPr>
              <w:t>25</w:t>
            </w:r>
          </w:p>
        </w:tc>
        <w:tc>
          <w:tcPr>
            <w:tcW w:w="1080" w:type="dxa"/>
            <w:shd w:val="clear" w:color="auto" w:fill="auto"/>
            <w:noWrap/>
            <w:vAlign w:val="center"/>
            <w:hideMark/>
          </w:tcPr>
          <w:p w14:paraId="3196D9F8"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0334BFC3" w14:textId="77777777" w:rsidR="00E121B9" w:rsidRPr="00471D93" w:rsidRDefault="00E121B9" w:rsidP="00EA292E">
            <w:pPr>
              <w:pStyle w:val="af6"/>
              <w:jc w:val="both"/>
            </w:pPr>
            <w:r w:rsidRPr="00471D93">
              <w:rPr>
                <w:rFonts w:hint="eastAsia"/>
              </w:rPr>
              <w:t>0.010</w:t>
            </w:r>
          </w:p>
        </w:tc>
        <w:tc>
          <w:tcPr>
            <w:tcW w:w="1080" w:type="dxa"/>
            <w:shd w:val="clear" w:color="auto" w:fill="auto"/>
            <w:noWrap/>
            <w:vAlign w:val="center"/>
            <w:hideMark/>
          </w:tcPr>
          <w:p w14:paraId="19AD45F4" w14:textId="77777777" w:rsidR="00E121B9" w:rsidRPr="00471D93" w:rsidRDefault="00E121B9" w:rsidP="00EA292E">
            <w:pPr>
              <w:pStyle w:val="af6"/>
              <w:jc w:val="both"/>
            </w:pPr>
            <w:r w:rsidRPr="00471D93">
              <w:rPr>
                <w:rFonts w:hint="eastAsia"/>
              </w:rPr>
              <w:t>0.030</w:t>
            </w:r>
          </w:p>
        </w:tc>
        <w:tc>
          <w:tcPr>
            <w:tcW w:w="236" w:type="dxa"/>
            <w:shd w:val="clear" w:color="auto" w:fill="auto"/>
            <w:noWrap/>
            <w:vAlign w:val="center"/>
            <w:hideMark/>
          </w:tcPr>
          <w:p w14:paraId="27615844" w14:textId="77777777" w:rsidR="00E121B9" w:rsidRPr="00471D93" w:rsidRDefault="00E121B9" w:rsidP="00EA292E">
            <w:pPr>
              <w:pStyle w:val="af6"/>
              <w:jc w:val="both"/>
            </w:pPr>
          </w:p>
        </w:tc>
        <w:tc>
          <w:tcPr>
            <w:tcW w:w="1364" w:type="dxa"/>
            <w:shd w:val="clear" w:color="auto" w:fill="auto"/>
            <w:noWrap/>
            <w:vAlign w:val="center"/>
            <w:hideMark/>
          </w:tcPr>
          <w:p w14:paraId="5C840324" w14:textId="77777777" w:rsidR="00E121B9" w:rsidRPr="00471D93" w:rsidRDefault="00E121B9" w:rsidP="00EA292E">
            <w:pPr>
              <w:pStyle w:val="af6"/>
              <w:jc w:val="both"/>
            </w:pPr>
            <w:r w:rsidRPr="00471D93">
              <w:rPr>
                <w:rFonts w:hint="eastAsia"/>
              </w:rPr>
              <w:t>0.004</w:t>
            </w:r>
          </w:p>
        </w:tc>
        <w:tc>
          <w:tcPr>
            <w:tcW w:w="1080" w:type="dxa"/>
            <w:shd w:val="clear" w:color="auto" w:fill="auto"/>
            <w:noWrap/>
            <w:vAlign w:val="center"/>
            <w:hideMark/>
          </w:tcPr>
          <w:p w14:paraId="4F795F22" w14:textId="77777777" w:rsidR="00E121B9" w:rsidRPr="00471D93" w:rsidRDefault="00E121B9" w:rsidP="00EA292E">
            <w:pPr>
              <w:pStyle w:val="af6"/>
              <w:jc w:val="both"/>
            </w:pPr>
            <w:r w:rsidRPr="00471D93">
              <w:rPr>
                <w:rFonts w:hint="eastAsia"/>
              </w:rPr>
              <w:t>0.081</w:t>
            </w:r>
          </w:p>
        </w:tc>
        <w:tc>
          <w:tcPr>
            <w:tcW w:w="1080" w:type="dxa"/>
            <w:shd w:val="clear" w:color="auto" w:fill="auto"/>
            <w:noWrap/>
            <w:vAlign w:val="center"/>
            <w:hideMark/>
          </w:tcPr>
          <w:p w14:paraId="7E437A22" w14:textId="77777777" w:rsidR="00E121B9" w:rsidRPr="00471D93" w:rsidRDefault="00E121B9" w:rsidP="00EA292E">
            <w:pPr>
              <w:pStyle w:val="af6"/>
              <w:jc w:val="both"/>
            </w:pPr>
            <w:r w:rsidRPr="00471D93">
              <w:rPr>
                <w:rFonts w:hint="eastAsia"/>
              </w:rPr>
              <w:t>0.188</w:t>
            </w:r>
          </w:p>
        </w:tc>
      </w:tr>
      <w:tr w:rsidR="00E121B9" w:rsidRPr="00471D93" w14:paraId="1F36E84E" w14:textId="77777777" w:rsidTr="00EA292E">
        <w:trPr>
          <w:trHeight w:val="340"/>
          <w:jc w:val="center"/>
        </w:trPr>
        <w:tc>
          <w:tcPr>
            <w:tcW w:w="1080" w:type="dxa"/>
            <w:shd w:val="clear" w:color="auto" w:fill="auto"/>
            <w:noWrap/>
            <w:vAlign w:val="center"/>
            <w:hideMark/>
          </w:tcPr>
          <w:p w14:paraId="19070A22" w14:textId="77777777" w:rsidR="00E121B9" w:rsidRPr="00471D93" w:rsidRDefault="00E121B9" w:rsidP="00EA292E">
            <w:pPr>
              <w:pStyle w:val="af6"/>
              <w:jc w:val="left"/>
            </w:pPr>
            <w:r w:rsidRPr="00471D93">
              <w:rPr>
                <w:rFonts w:hint="eastAsia"/>
              </w:rPr>
              <w:t>30</w:t>
            </w:r>
          </w:p>
        </w:tc>
        <w:tc>
          <w:tcPr>
            <w:tcW w:w="1080" w:type="dxa"/>
            <w:shd w:val="clear" w:color="auto" w:fill="auto"/>
            <w:noWrap/>
            <w:vAlign w:val="center"/>
            <w:hideMark/>
          </w:tcPr>
          <w:p w14:paraId="3E1C7B04" w14:textId="77777777" w:rsidR="00E121B9" w:rsidRPr="00471D93" w:rsidRDefault="00E121B9" w:rsidP="00EA292E">
            <w:pPr>
              <w:pStyle w:val="af6"/>
              <w:jc w:val="both"/>
            </w:pPr>
            <w:r w:rsidRPr="00471D93">
              <w:rPr>
                <w:rFonts w:hint="eastAsia"/>
              </w:rPr>
              <w:t>0.000</w:t>
            </w:r>
          </w:p>
        </w:tc>
        <w:tc>
          <w:tcPr>
            <w:tcW w:w="1080" w:type="dxa"/>
            <w:shd w:val="clear" w:color="auto" w:fill="auto"/>
            <w:noWrap/>
            <w:vAlign w:val="center"/>
            <w:hideMark/>
          </w:tcPr>
          <w:p w14:paraId="65A818ED" w14:textId="77777777" w:rsidR="00E121B9" w:rsidRPr="00471D93" w:rsidRDefault="00E121B9" w:rsidP="00EA292E">
            <w:pPr>
              <w:pStyle w:val="af6"/>
              <w:jc w:val="both"/>
            </w:pPr>
            <w:r w:rsidRPr="00471D93">
              <w:rPr>
                <w:rFonts w:hint="eastAsia"/>
              </w:rPr>
              <w:t>0.009</w:t>
            </w:r>
          </w:p>
        </w:tc>
        <w:tc>
          <w:tcPr>
            <w:tcW w:w="1080" w:type="dxa"/>
            <w:shd w:val="clear" w:color="auto" w:fill="auto"/>
            <w:noWrap/>
            <w:vAlign w:val="center"/>
            <w:hideMark/>
          </w:tcPr>
          <w:p w14:paraId="7CD11915" w14:textId="77777777" w:rsidR="00E121B9" w:rsidRPr="00471D93" w:rsidRDefault="00E121B9" w:rsidP="00EA292E">
            <w:pPr>
              <w:pStyle w:val="af6"/>
              <w:jc w:val="both"/>
            </w:pPr>
            <w:r w:rsidRPr="00471D93">
              <w:rPr>
                <w:rFonts w:hint="eastAsia"/>
              </w:rPr>
              <w:t>0.023</w:t>
            </w:r>
          </w:p>
        </w:tc>
        <w:tc>
          <w:tcPr>
            <w:tcW w:w="236" w:type="dxa"/>
            <w:shd w:val="clear" w:color="auto" w:fill="auto"/>
            <w:noWrap/>
            <w:vAlign w:val="center"/>
            <w:hideMark/>
          </w:tcPr>
          <w:p w14:paraId="7CBC246D" w14:textId="77777777" w:rsidR="00E121B9" w:rsidRPr="00471D93" w:rsidRDefault="00E121B9" w:rsidP="00EA292E">
            <w:pPr>
              <w:pStyle w:val="af6"/>
              <w:jc w:val="both"/>
            </w:pPr>
          </w:p>
        </w:tc>
        <w:tc>
          <w:tcPr>
            <w:tcW w:w="1364" w:type="dxa"/>
            <w:shd w:val="clear" w:color="auto" w:fill="auto"/>
            <w:noWrap/>
            <w:vAlign w:val="center"/>
            <w:hideMark/>
          </w:tcPr>
          <w:p w14:paraId="58CE55B8" w14:textId="77777777" w:rsidR="00E121B9" w:rsidRPr="00471D93" w:rsidRDefault="00E121B9" w:rsidP="00EA292E">
            <w:pPr>
              <w:pStyle w:val="af6"/>
              <w:jc w:val="both"/>
            </w:pPr>
            <w:r w:rsidRPr="00471D93">
              <w:rPr>
                <w:rFonts w:hint="eastAsia"/>
              </w:rPr>
              <w:t>0.009</w:t>
            </w:r>
          </w:p>
        </w:tc>
        <w:tc>
          <w:tcPr>
            <w:tcW w:w="1080" w:type="dxa"/>
            <w:shd w:val="clear" w:color="auto" w:fill="auto"/>
            <w:noWrap/>
            <w:vAlign w:val="center"/>
            <w:hideMark/>
          </w:tcPr>
          <w:p w14:paraId="7EBB51E0" w14:textId="77777777" w:rsidR="00E121B9" w:rsidRPr="00471D93" w:rsidRDefault="00E121B9" w:rsidP="00EA292E">
            <w:pPr>
              <w:pStyle w:val="af6"/>
              <w:jc w:val="both"/>
            </w:pPr>
            <w:r w:rsidRPr="00471D93">
              <w:rPr>
                <w:rFonts w:hint="eastAsia"/>
              </w:rPr>
              <w:t>0.071</w:t>
            </w:r>
          </w:p>
        </w:tc>
        <w:tc>
          <w:tcPr>
            <w:tcW w:w="1080" w:type="dxa"/>
            <w:shd w:val="clear" w:color="auto" w:fill="auto"/>
            <w:noWrap/>
            <w:vAlign w:val="center"/>
            <w:hideMark/>
          </w:tcPr>
          <w:p w14:paraId="7340FD00" w14:textId="77777777" w:rsidR="00E121B9" w:rsidRPr="00471D93" w:rsidRDefault="00E121B9" w:rsidP="00EA292E">
            <w:pPr>
              <w:pStyle w:val="af6"/>
              <w:jc w:val="both"/>
            </w:pPr>
            <w:r w:rsidRPr="00471D93">
              <w:rPr>
                <w:rFonts w:hint="eastAsia"/>
              </w:rPr>
              <w:t>0.172</w:t>
            </w:r>
          </w:p>
        </w:tc>
      </w:tr>
      <w:tr w:rsidR="00E121B9" w:rsidRPr="00471D93" w14:paraId="4D4016D0" w14:textId="77777777" w:rsidTr="00EA292E">
        <w:trPr>
          <w:trHeight w:val="340"/>
          <w:jc w:val="center"/>
        </w:trPr>
        <w:tc>
          <w:tcPr>
            <w:tcW w:w="1080" w:type="dxa"/>
            <w:shd w:val="clear" w:color="auto" w:fill="auto"/>
            <w:noWrap/>
            <w:vAlign w:val="center"/>
            <w:hideMark/>
          </w:tcPr>
          <w:p w14:paraId="187AC331" w14:textId="77777777" w:rsidR="00E121B9" w:rsidRPr="00471D93" w:rsidRDefault="00E121B9" w:rsidP="00EA292E">
            <w:pPr>
              <w:pStyle w:val="af6"/>
              <w:jc w:val="left"/>
            </w:pPr>
            <w:r w:rsidRPr="00471D93">
              <w:rPr>
                <w:rFonts w:hint="eastAsia"/>
              </w:rPr>
              <w:t>40</w:t>
            </w:r>
          </w:p>
        </w:tc>
        <w:tc>
          <w:tcPr>
            <w:tcW w:w="1080" w:type="dxa"/>
            <w:shd w:val="clear" w:color="auto" w:fill="auto"/>
            <w:noWrap/>
            <w:vAlign w:val="center"/>
            <w:hideMark/>
          </w:tcPr>
          <w:p w14:paraId="389EF3E3" w14:textId="77777777" w:rsidR="00E121B9" w:rsidRPr="00471D93" w:rsidRDefault="00E121B9" w:rsidP="00EA292E">
            <w:pPr>
              <w:pStyle w:val="af6"/>
              <w:jc w:val="both"/>
            </w:pPr>
            <w:r w:rsidRPr="00471D93">
              <w:rPr>
                <w:rFonts w:hint="eastAsia"/>
              </w:rPr>
              <w:t>0.001</w:t>
            </w:r>
          </w:p>
        </w:tc>
        <w:tc>
          <w:tcPr>
            <w:tcW w:w="1080" w:type="dxa"/>
            <w:shd w:val="clear" w:color="auto" w:fill="auto"/>
            <w:noWrap/>
            <w:vAlign w:val="center"/>
            <w:hideMark/>
          </w:tcPr>
          <w:p w14:paraId="44FF1113" w14:textId="77777777" w:rsidR="00E121B9" w:rsidRPr="00471D93" w:rsidRDefault="00E121B9" w:rsidP="00EA292E">
            <w:pPr>
              <w:pStyle w:val="af6"/>
              <w:jc w:val="both"/>
            </w:pPr>
            <w:r w:rsidRPr="00471D93">
              <w:rPr>
                <w:rFonts w:hint="eastAsia"/>
              </w:rPr>
              <w:t>0.011</w:t>
            </w:r>
          </w:p>
        </w:tc>
        <w:tc>
          <w:tcPr>
            <w:tcW w:w="1080" w:type="dxa"/>
            <w:shd w:val="clear" w:color="auto" w:fill="auto"/>
            <w:noWrap/>
            <w:vAlign w:val="center"/>
            <w:hideMark/>
          </w:tcPr>
          <w:p w14:paraId="083ED5EE" w14:textId="77777777" w:rsidR="00E121B9" w:rsidRPr="00471D93" w:rsidRDefault="00E121B9" w:rsidP="00EA292E">
            <w:pPr>
              <w:pStyle w:val="af6"/>
              <w:jc w:val="both"/>
            </w:pPr>
            <w:r w:rsidRPr="00471D93">
              <w:rPr>
                <w:rFonts w:hint="eastAsia"/>
              </w:rPr>
              <w:t>0.009</w:t>
            </w:r>
          </w:p>
        </w:tc>
        <w:tc>
          <w:tcPr>
            <w:tcW w:w="236" w:type="dxa"/>
            <w:shd w:val="clear" w:color="auto" w:fill="auto"/>
            <w:noWrap/>
            <w:vAlign w:val="center"/>
            <w:hideMark/>
          </w:tcPr>
          <w:p w14:paraId="6DA1BEA2" w14:textId="77777777" w:rsidR="00E121B9" w:rsidRPr="00471D93" w:rsidRDefault="00E121B9" w:rsidP="00EA292E">
            <w:pPr>
              <w:pStyle w:val="af6"/>
              <w:jc w:val="both"/>
            </w:pPr>
          </w:p>
        </w:tc>
        <w:tc>
          <w:tcPr>
            <w:tcW w:w="1364" w:type="dxa"/>
            <w:shd w:val="clear" w:color="auto" w:fill="auto"/>
            <w:noWrap/>
            <w:vAlign w:val="center"/>
            <w:hideMark/>
          </w:tcPr>
          <w:p w14:paraId="711B4F60" w14:textId="77777777" w:rsidR="00E121B9" w:rsidRPr="00471D93" w:rsidRDefault="00E121B9" w:rsidP="00EA292E">
            <w:pPr>
              <w:pStyle w:val="af6"/>
              <w:jc w:val="both"/>
            </w:pPr>
            <w:r w:rsidRPr="00471D93">
              <w:rPr>
                <w:rFonts w:hint="eastAsia"/>
              </w:rPr>
              <w:t>0.016</w:t>
            </w:r>
          </w:p>
        </w:tc>
        <w:tc>
          <w:tcPr>
            <w:tcW w:w="1080" w:type="dxa"/>
            <w:shd w:val="clear" w:color="auto" w:fill="auto"/>
            <w:noWrap/>
            <w:vAlign w:val="center"/>
            <w:hideMark/>
          </w:tcPr>
          <w:p w14:paraId="3FC0FFE6" w14:textId="77777777" w:rsidR="00E121B9" w:rsidRPr="00471D93" w:rsidRDefault="00E121B9" w:rsidP="00EA292E">
            <w:pPr>
              <w:pStyle w:val="af6"/>
              <w:jc w:val="both"/>
            </w:pPr>
            <w:r w:rsidRPr="00471D93">
              <w:rPr>
                <w:rFonts w:hint="eastAsia"/>
              </w:rPr>
              <w:t>0.088</w:t>
            </w:r>
          </w:p>
        </w:tc>
        <w:tc>
          <w:tcPr>
            <w:tcW w:w="1080" w:type="dxa"/>
            <w:shd w:val="clear" w:color="auto" w:fill="auto"/>
            <w:noWrap/>
            <w:vAlign w:val="center"/>
            <w:hideMark/>
          </w:tcPr>
          <w:p w14:paraId="6A25F54A" w14:textId="77777777" w:rsidR="00E121B9" w:rsidRPr="00471D93" w:rsidRDefault="00E121B9" w:rsidP="00EA292E">
            <w:pPr>
              <w:pStyle w:val="af6"/>
              <w:jc w:val="both"/>
            </w:pPr>
            <w:r w:rsidRPr="00471D93">
              <w:rPr>
                <w:rFonts w:hint="eastAsia"/>
              </w:rPr>
              <w:t>0.180</w:t>
            </w:r>
          </w:p>
        </w:tc>
      </w:tr>
      <w:tr w:rsidR="00E121B9" w:rsidRPr="00471D93" w14:paraId="12909357" w14:textId="77777777" w:rsidTr="00EA292E">
        <w:trPr>
          <w:trHeight w:val="340"/>
          <w:jc w:val="center"/>
        </w:trPr>
        <w:tc>
          <w:tcPr>
            <w:tcW w:w="1080" w:type="dxa"/>
            <w:shd w:val="clear" w:color="auto" w:fill="auto"/>
            <w:noWrap/>
            <w:vAlign w:val="center"/>
            <w:hideMark/>
          </w:tcPr>
          <w:p w14:paraId="2EB7F7DD" w14:textId="77777777" w:rsidR="00E121B9" w:rsidRPr="00471D93" w:rsidRDefault="00E121B9" w:rsidP="00EA292E">
            <w:pPr>
              <w:pStyle w:val="af6"/>
              <w:jc w:val="left"/>
            </w:pPr>
            <w:r w:rsidRPr="00471D93">
              <w:rPr>
                <w:rFonts w:hint="eastAsia"/>
              </w:rPr>
              <w:t>50</w:t>
            </w:r>
          </w:p>
        </w:tc>
        <w:tc>
          <w:tcPr>
            <w:tcW w:w="1080" w:type="dxa"/>
            <w:shd w:val="clear" w:color="auto" w:fill="auto"/>
            <w:noWrap/>
            <w:vAlign w:val="center"/>
            <w:hideMark/>
          </w:tcPr>
          <w:p w14:paraId="62ACAC01" w14:textId="77777777" w:rsidR="00E121B9" w:rsidRPr="00471D93" w:rsidRDefault="00E121B9" w:rsidP="00EA292E">
            <w:pPr>
              <w:pStyle w:val="af6"/>
              <w:jc w:val="both"/>
            </w:pPr>
            <w:r w:rsidRPr="00471D93">
              <w:rPr>
                <w:rFonts w:hint="eastAsia"/>
              </w:rPr>
              <w:t>0.002</w:t>
            </w:r>
          </w:p>
        </w:tc>
        <w:tc>
          <w:tcPr>
            <w:tcW w:w="1080" w:type="dxa"/>
            <w:shd w:val="clear" w:color="auto" w:fill="auto"/>
            <w:noWrap/>
            <w:vAlign w:val="center"/>
            <w:hideMark/>
          </w:tcPr>
          <w:p w14:paraId="154F9096" w14:textId="77777777" w:rsidR="00E121B9" w:rsidRPr="00471D93" w:rsidRDefault="00E121B9" w:rsidP="00EA292E">
            <w:pPr>
              <w:pStyle w:val="af6"/>
              <w:jc w:val="both"/>
            </w:pPr>
            <w:r w:rsidRPr="00471D93">
              <w:rPr>
                <w:rFonts w:hint="eastAsia"/>
              </w:rPr>
              <w:t>0.005</w:t>
            </w:r>
          </w:p>
        </w:tc>
        <w:tc>
          <w:tcPr>
            <w:tcW w:w="1080" w:type="dxa"/>
            <w:shd w:val="clear" w:color="auto" w:fill="auto"/>
            <w:noWrap/>
            <w:vAlign w:val="center"/>
            <w:hideMark/>
          </w:tcPr>
          <w:p w14:paraId="286A8563" w14:textId="77777777" w:rsidR="00E121B9" w:rsidRPr="00471D93" w:rsidRDefault="00E121B9" w:rsidP="00EA292E">
            <w:pPr>
              <w:pStyle w:val="af6"/>
              <w:jc w:val="both"/>
            </w:pPr>
            <w:r>
              <w:rPr>
                <w:rFonts w:hint="eastAsia"/>
              </w:rPr>
              <w:t>-</w:t>
            </w:r>
            <w:r w:rsidRPr="00471D93">
              <w:rPr>
                <w:rFonts w:hint="eastAsia"/>
              </w:rPr>
              <w:t>0.035</w:t>
            </w:r>
          </w:p>
        </w:tc>
        <w:tc>
          <w:tcPr>
            <w:tcW w:w="236" w:type="dxa"/>
            <w:shd w:val="clear" w:color="auto" w:fill="auto"/>
            <w:noWrap/>
            <w:vAlign w:val="center"/>
            <w:hideMark/>
          </w:tcPr>
          <w:p w14:paraId="198BF7F7" w14:textId="77777777" w:rsidR="00E121B9" w:rsidRPr="00471D93" w:rsidRDefault="00E121B9" w:rsidP="00EA292E">
            <w:pPr>
              <w:pStyle w:val="af6"/>
              <w:jc w:val="both"/>
            </w:pPr>
          </w:p>
        </w:tc>
        <w:tc>
          <w:tcPr>
            <w:tcW w:w="1364" w:type="dxa"/>
            <w:shd w:val="clear" w:color="auto" w:fill="auto"/>
            <w:noWrap/>
            <w:vAlign w:val="center"/>
            <w:hideMark/>
          </w:tcPr>
          <w:p w14:paraId="29B47FC5" w14:textId="77777777" w:rsidR="00E121B9" w:rsidRPr="00471D93" w:rsidRDefault="00E121B9" w:rsidP="00EA292E">
            <w:pPr>
              <w:pStyle w:val="af6"/>
              <w:jc w:val="both"/>
            </w:pPr>
            <w:r w:rsidRPr="00471D93">
              <w:rPr>
                <w:rFonts w:hint="eastAsia"/>
              </w:rPr>
              <w:t>0.018</w:t>
            </w:r>
          </w:p>
        </w:tc>
        <w:tc>
          <w:tcPr>
            <w:tcW w:w="1080" w:type="dxa"/>
            <w:shd w:val="clear" w:color="auto" w:fill="auto"/>
            <w:noWrap/>
            <w:vAlign w:val="center"/>
            <w:hideMark/>
          </w:tcPr>
          <w:p w14:paraId="0C967585" w14:textId="77777777" w:rsidR="00E121B9" w:rsidRPr="00471D93" w:rsidRDefault="00E121B9" w:rsidP="00EA292E">
            <w:pPr>
              <w:pStyle w:val="af6"/>
              <w:jc w:val="both"/>
            </w:pPr>
            <w:r w:rsidRPr="00471D93">
              <w:rPr>
                <w:rFonts w:hint="eastAsia"/>
              </w:rPr>
              <w:t>0.075</w:t>
            </w:r>
          </w:p>
        </w:tc>
        <w:tc>
          <w:tcPr>
            <w:tcW w:w="1080" w:type="dxa"/>
            <w:shd w:val="clear" w:color="auto" w:fill="auto"/>
            <w:noWrap/>
            <w:vAlign w:val="center"/>
            <w:hideMark/>
          </w:tcPr>
          <w:p w14:paraId="032737B4" w14:textId="77777777" w:rsidR="00E121B9" w:rsidRPr="00471D93" w:rsidRDefault="00E121B9" w:rsidP="00EA292E">
            <w:pPr>
              <w:pStyle w:val="af6"/>
              <w:jc w:val="both"/>
            </w:pPr>
            <w:r w:rsidRPr="00471D93">
              <w:rPr>
                <w:rFonts w:hint="eastAsia"/>
              </w:rPr>
              <w:t>0.082</w:t>
            </w:r>
          </w:p>
        </w:tc>
      </w:tr>
      <w:tr w:rsidR="00E121B9" w:rsidRPr="00471D93" w14:paraId="5001A134" w14:textId="77777777" w:rsidTr="00EA292E">
        <w:trPr>
          <w:trHeight w:val="340"/>
          <w:jc w:val="center"/>
        </w:trPr>
        <w:tc>
          <w:tcPr>
            <w:tcW w:w="1080" w:type="dxa"/>
            <w:shd w:val="clear" w:color="auto" w:fill="auto"/>
            <w:noWrap/>
            <w:vAlign w:val="center"/>
            <w:hideMark/>
          </w:tcPr>
          <w:p w14:paraId="4F7124C2" w14:textId="77777777" w:rsidR="00E121B9" w:rsidRPr="00471D93" w:rsidRDefault="00E121B9" w:rsidP="00EA292E">
            <w:pPr>
              <w:pStyle w:val="af6"/>
              <w:jc w:val="left"/>
            </w:pPr>
            <w:r w:rsidRPr="00471D93">
              <w:rPr>
                <w:rFonts w:hint="eastAsia"/>
              </w:rPr>
              <w:t>75</w:t>
            </w:r>
          </w:p>
        </w:tc>
        <w:tc>
          <w:tcPr>
            <w:tcW w:w="1080" w:type="dxa"/>
            <w:shd w:val="clear" w:color="auto" w:fill="auto"/>
            <w:noWrap/>
            <w:vAlign w:val="center"/>
            <w:hideMark/>
          </w:tcPr>
          <w:p w14:paraId="429C0124" w14:textId="77777777" w:rsidR="00E121B9" w:rsidRPr="00471D93" w:rsidRDefault="00E121B9" w:rsidP="00EA292E">
            <w:pPr>
              <w:pStyle w:val="af6"/>
              <w:jc w:val="both"/>
            </w:pPr>
            <w:r w:rsidRPr="00471D93">
              <w:rPr>
                <w:rFonts w:hint="eastAsia"/>
              </w:rPr>
              <w:t>0.005</w:t>
            </w:r>
          </w:p>
        </w:tc>
        <w:tc>
          <w:tcPr>
            <w:tcW w:w="1080" w:type="dxa"/>
            <w:shd w:val="clear" w:color="auto" w:fill="auto"/>
            <w:noWrap/>
            <w:vAlign w:val="center"/>
            <w:hideMark/>
          </w:tcPr>
          <w:p w14:paraId="75E493AC" w14:textId="77777777" w:rsidR="00E121B9" w:rsidRPr="00471D93" w:rsidRDefault="00E121B9" w:rsidP="00EA292E">
            <w:pPr>
              <w:pStyle w:val="af6"/>
              <w:jc w:val="both"/>
            </w:pPr>
            <w:r>
              <w:rPr>
                <w:rFonts w:hint="eastAsia"/>
              </w:rPr>
              <w:t>-</w:t>
            </w:r>
            <w:r w:rsidRPr="00471D93">
              <w:rPr>
                <w:rFonts w:hint="eastAsia"/>
              </w:rPr>
              <w:t>0.002</w:t>
            </w:r>
          </w:p>
        </w:tc>
        <w:tc>
          <w:tcPr>
            <w:tcW w:w="1080" w:type="dxa"/>
            <w:shd w:val="clear" w:color="auto" w:fill="auto"/>
            <w:noWrap/>
            <w:vAlign w:val="center"/>
            <w:hideMark/>
          </w:tcPr>
          <w:p w14:paraId="5D022644" w14:textId="77777777" w:rsidR="00E121B9" w:rsidRPr="00471D93" w:rsidRDefault="00E121B9" w:rsidP="00EA292E">
            <w:pPr>
              <w:pStyle w:val="af6"/>
              <w:jc w:val="both"/>
            </w:pPr>
            <w:r>
              <w:rPr>
                <w:rFonts w:hint="eastAsia"/>
              </w:rPr>
              <w:t>-</w:t>
            </w:r>
            <w:r w:rsidRPr="00471D93">
              <w:rPr>
                <w:rFonts w:hint="eastAsia"/>
              </w:rPr>
              <w:t>0.091</w:t>
            </w:r>
          </w:p>
        </w:tc>
        <w:tc>
          <w:tcPr>
            <w:tcW w:w="236" w:type="dxa"/>
            <w:shd w:val="clear" w:color="auto" w:fill="auto"/>
            <w:noWrap/>
            <w:vAlign w:val="center"/>
            <w:hideMark/>
          </w:tcPr>
          <w:p w14:paraId="3682F76A" w14:textId="77777777" w:rsidR="00E121B9" w:rsidRPr="00471D93" w:rsidRDefault="00E121B9" w:rsidP="00EA292E">
            <w:pPr>
              <w:pStyle w:val="af6"/>
              <w:jc w:val="both"/>
            </w:pPr>
          </w:p>
        </w:tc>
        <w:tc>
          <w:tcPr>
            <w:tcW w:w="1364" w:type="dxa"/>
            <w:shd w:val="clear" w:color="auto" w:fill="auto"/>
            <w:noWrap/>
            <w:vAlign w:val="center"/>
            <w:hideMark/>
          </w:tcPr>
          <w:p w14:paraId="595A68E2" w14:textId="77777777" w:rsidR="00E121B9" w:rsidRPr="00471D93" w:rsidRDefault="00E121B9" w:rsidP="00EA292E">
            <w:pPr>
              <w:pStyle w:val="af6"/>
              <w:jc w:val="both"/>
            </w:pPr>
            <w:r w:rsidRPr="00471D93">
              <w:rPr>
                <w:rFonts w:hint="eastAsia"/>
              </w:rPr>
              <w:t>0.045</w:t>
            </w:r>
          </w:p>
        </w:tc>
        <w:tc>
          <w:tcPr>
            <w:tcW w:w="1080" w:type="dxa"/>
            <w:shd w:val="clear" w:color="auto" w:fill="auto"/>
            <w:noWrap/>
            <w:vAlign w:val="center"/>
            <w:hideMark/>
          </w:tcPr>
          <w:p w14:paraId="7C769BF6" w14:textId="77777777" w:rsidR="00E121B9" w:rsidRPr="00471D93" w:rsidRDefault="00E121B9" w:rsidP="00EA292E">
            <w:pPr>
              <w:pStyle w:val="af6"/>
              <w:jc w:val="both"/>
            </w:pPr>
            <w:r w:rsidRPr="00471D93">
              <w:rPr>
                <w:rFonts w:hint="eastAsia"/>
              </w:rPr>
              <w:t>0.079</w:t>
            </w:r>
          </w:p>
        </w:tc>
        <w:tc>
          <w:tcPr>
            <w:tcW w:w="1080" w:type="dxa"/>
            <w:shd w:val="clear" w:color="auto" w:fill="auto"/>
            <w:noWrap/>
            <w:vAlign w:val="center"/>
            <w:hideMark/>
          </w:tcPr>
          <w:p w14:paraId="6D4A21DA" w14:textId="77777777" w:rsidR="00E121B9" w:rsidRPr="00471D93" w:rsidRDefault="00E121B9" w:rsidP="00EA292E">
            <w:pPr>
              <w:pStyle w:val="af6"/>
              <w:jc w:val="both"/>
            </w:pPr>
            <w:r>
              <w:rPr>
                <w:rFonts w:hint="eastAsia"/>
              </w:rPr>
              <w:t>-</w:t>
            </w:r>
            <w:r w:rsidRPr="00471D93">
              <w:rPr>
                <w:rFonts w:hint="eastAsia"/>
              </w:rPr>
              <w:t>0.029</w:t>
            </w:r>
          </w:p>
        </w:tc>
      </w:tr>
      <w:tr w:rsidR="00E121B9" w:rsidRPr="00471D93" w14:paraId="2308A6D8" w14:textId="77777777" w:rsidTr="00EA292E">
        <w:trPr>
          <w:trHeight w:val="340"/>
          <w:jc w:val="center"/>
        </w:trPr>
        <w:tc>
          <w:tcPr>
            <w:tcW w:w="1080" w:type="dxa"/>
            <w:tcBorders>
              <w:bottom w:val="single" w:sz="12" w:space="0" w:color="auto"/>
            </w:tcBorders>
            <w:shd w:val="clear" w:color="auto" w:fill="auto"/>
            <w:noWrap/>
            <w:vAlign w:val="center"/>
            <w:hideMark/>
          </w:tcPr>
          <w:p w14:paraId="69922F37" w14:textId="77777777" w:rsidR="00E121B9" w:rsidRPr="00471D93" w:rsidRDefault="00E121B9" w:rsidP="00EA292E">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282A3D54" w14:textId="77777777" w:rsidR="00E121B9" w:rsidRPr="00471D93" w:rsidRDefault="00E121B9" w:rsidP="00EA292E">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777F8C04" w14:textId="77777777" w:rsidR="00E121B9" w:rsidRPr="00471D93" w:rsidRDefault="00E121B9" w:rsidP="00EA292E">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732B60BF" w14:textId="77777777" w:rsidR="00E121B9" w:rsidRPr="00471D93" w:rsidRDefault="00E121B9" w:rsidP="00EA292E">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622B83C9" w14:textId="77777777" w:rsidR="00E121B9" w:rsidRPr="00471D93" w:rsidRDefault="00E121B9" w:rsidP="00EA292E">
            <w:pPr>
              <w:pStyle w:val="af6"/>
              <w:jc w:val="both"/>
            </w:pPr>
          </w:p>
        </w:tc>
        <w:tc>
          <w:tcPr>
            <w:tcW w:w="1364" w:type="dxa"/>
            <w:tcBorders>
              <w:bottom w:val="single" w:sz="12" w:space="0" w:color="auto"/>
            </w:tcBorders>
            <w:shd w:val="clear" w:color="auto" w:fill="auto"/>
            <w:noWrap/>
            <w:vAlign w:val="center"/>
            <w:hideMark/>
          </w:tcPr>
          <w:p w14:paraId="3A6B8E5C" w14:textId="77777777" w:rsidR="00E121B9" w:rsidRPr="00471D93" w:rsidRDefault="00E121B9" w:rsidP="00EA292E">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4B413F2E" w14:textId="77777777" w:rsidR="00E121B9" w:rsidRPr="00471D93" w:rsidRDefault="00E121B9" w:rsidP="00EA292E">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2121A6CC" w14:textId="77777777" w:rsidR="00E121B9" w:rsidRPr="00471D93" w:rsidRDefault="00E121B9" w:rsidP="00EA292E">
            <w:pPr>
              <w:pStyle w:val="af6"/>
              <w:jc w:val="both"/>
            </w:pPr>
            <w:r>
              <w:rPr>
                <w:rFonts w:hint="eastAsia"/>
              </w:rPr>
              <w:t>-</w:t>
            </w:r>
            <w:r w:rsidRPr="00471D93">
              <w:rPr>
                <w:rFonts w:hint="eastAsia"/>
              </w:rPr>
              <w:t>0.053</w:t>
            </w:r>
          </w:p>
        </w:tc>
      </w:tr>
    </w:tbl>
    <w:p w14:paraId="519D4387" w14:textId="3E0893A2" w:rsidR="00363B12" w:rsidRDefault="00882B01" w:rsidP="00363B12">
      <w:pPr>
        <w:ind w:firstLine="480"/>
      </w:pPr>
      <w:r>
        <w:fldChar w:fldCharType="begin"/>
      </w:r>
      <w:r>
        <w:instrText xml:space="preserve"> </w:instrText>
      </w:r>
      <w:r>
        <w:rPr>
          <w:rFonts w:hint="eastAsia"/>
        </w:rPr>
        <w:instrText>REF _Ref514678886 \h</w:instrText>
      </w:r>
      <w:r>
        <w:instrText xml:space="preserve"> </w:instrText>
      </w:r>
      <w:r>
        <w:fldChar w:fldCharType="separate"/>
      </w:r>
      <w:r w:rsidR="007243ED">
        <w:rPr>
          <w:rFonts w:hint="eastAsia"/>
        </w:rPr>
        <w:t>表</w:t>
      </w:r>
      <w:r w:rsidR="007243ED">
        <w:rPr>
          <w:rFonts w:hint="eastAsia"/>
        </w:rPr>
        <w:t xml:space="preserve"> </w:t>
      </w:r>
      <w:r w:rsidR="007243ED">
        <w:rPr>
          <w:noProof/>
        </w:rPr>
        <w:t>4</w:t>
      </w:r>
      <w:r w:rsidR="007243ED">
        <w:noBreakHyphen/>
      </w:r>
      <w:r w:rsidR="007243ED">
        <w:rPr>
          <w:noProof/>
        </w:rPr>
        <w:t>5</w:t>
      </w:r>
      <w:r>
        <w:fldChar w:fldCharType="end"/>
      </w:r>
      <w:r w:rsidR="00363B12">
        <w:rPr>
          <w:rFonts w:hint="eastAsia"/>
        </w:rPr>
        <w:t>同样给出的是</w:t>
      </w:r>
      <w:r w:rsidR="00363B12">
        <w:rPr>
          <w:rFonts w:hint="eastAsia"/>
        </w:rPr>
        <w:t>ILS-MP</w:t>
      </w:r>
      <w:r w:rsidR="00363B12">
        <w:rPr>
          <w:rFonts w:hint="eastAsia"/>
        </w:rPr>
        <w:t>与</w:t>
      </w:r>
      <w:r w:rsidR="00363B12">
        <w:rPr>
          <w:rFonts w:hint="eastAsia"/>
        </w:rPr>
        <w:t>MA_IN</w:t>
      </w:r>
      <w:r w:rsidR="00363B12">
        <w:rPr>
          <w:rFonts w:hint="eastAsia"/>
        </w:rPr>
        <w:t>算法的计算结果对比，但比较的是</w:t>
      </w:r>
      <w:r w:rsidR="00363B12">
        <w:rPr>
          <w:rFonts w:hint="eastAsia"/>
        </w:rPr>
        <w:t>ILS-MP</w:t>
      </w:r>
      <w:r w:rsidR="00363B12">
        <w:rPr>
          <w:rFonts w:hint="eastAsia"/>
        </w:rPr>
        <w:t>相对于</w:t>
      </w:r>
      <w:r w:rsidR="00363B12">
        <w:rPr>
          <w:rFonts w:hint="eastAsia"/>
        </w:rPr>
        <w:t>MA_IN</w:t>
      </w:r>
      <w:r w:rsidR="00363B12">
        <w:rPr>
          <w:rFonts w:hint="eastAsia"/>
        </w:rPr>
        <w:t>改进算例</w:t>
      </w:r>
      <w:r w:rsidR="00F76566">
        <w:rPr>
          <w:rFonts w:hint="eastAsia"/>
        </w:rPr>
        <w:t>的数量相对于测试算例总量</w:t>
      </w:r>
      <w:r w:rsidR="00363B12">
        <w:rPr>
          <w:rFonts w:hint="eastAsia"/>
        </w:rPr>
        <w:t>的占比，</w:t>
      </w:r>
      <w:r w:rsidR="00750BB7">
        <w:rPr>
          <w:rFonts w:hint="eastAsia"/>
        </w:rPr>
        <w:t>测试算例即为</w:t>
      </w:r>
      <w:r w:rsidR="00363B12">
        <w:fldChar w:fldCharType="begin"/>
      </w:r>
      <w:r w:rsidR="00363B12">
        <w:instrText xml:space="preserve"> </w:instrText>
      </w:r>
      <w:r w:rsidR="00363B12">
        <w:rPr>
          <w:rFonts w:hint="eastAsia"/>
        </w:rPr>
        <w:instrText>REF _Ref511312482 \h</w:instrText>
      </w:r>
      <w:r w:rsidR="00363B12">
        <w:instrText xml:space="preserve">  \* MERGEFORMAT </w:instrText>
      </w:r>
      <w:r w:rsidR="00363B12">
        <w:fldChar w:fldCharType="separate"/>
      </w:r>
      <w:r w:rsidR="007243ED">
        <w:rPr>
          <w:rFonts w:hint="eastAsia"/>
        </w:rPr>
        <w:t>表</w:t>
      </w:r>
      <w:r w:rsidR="007243ED">
        <w:rPr>
          <w:rFonts w:hint="eastAsia"/>
        </w:rPr>
        <w:t xml:space="preserve"> </w:t>
      </w:r>
      <w:r w:rsidR="007243ED">
        <w:rPr>
          <w:noProof/>
        </w:rPr>
        <w:t>4</w:t>
      </w:r>
      <w:r w:rsidR="007243ED">
        <w:rPr>
          <w:noProof/>
        </w:rPr>
        <w:noBreakHyphen/>
        <w:t>4</w:t>
      </w:r>
      <w:r w:rsidR="00363B12">
        <w:fldChar w:fldCharType="end"/>
      </w:r>
      <w:r w:rsidR="00363B12">
        <w:rPr>
          <w:rFonts w:hint="eastAsia"/>
        </w:rPr>
        <w:t>计算</w:t>
      </w:r>
      <w:r w:rsidR="00750BB7">
        <w:rPr>
          <w:rFonts w:hint="eastAsia"/>
        </w:rPr>
        <w:t>改进幅度</w:t>
      </w:r>
      <w:r w:rsidR="00363B12">
        <w:rPr>
          <w:rFonts w:hint="eastAsia"/>
        </w:rPr>
        <w:t>时采用的</w:t>
      </w:r>
      <w:r w:rsidR="00363B12">
        <w:rPr>
          <w:rFonts w:hint="eastAsia"/>
        </w:rPr>
        <w:t>L</w:t>
      </w:r>
      <w:r w:rsidR="00363B12">
        <w:rPr>
          <w:rFonts w:hint="eastAsia"/>
        </w:rPr>
        <w:t>和</w:t>
      </w:r>
      <w:r w:rsidR="00363B12">
        <w:rPr>
          <w:rFonts w:hint="eastAsia"/>
        </w:rPr>
        <w:t>H</w:t>
      </w:r>
      <w:r w:rsidR="00363B12">
        <w:rPr>
          <w:rFonts w:hint="eastAsia"/>
        </w:rPr>
        <w:t>两种类型、</w:t>
      </w:r>
      <w:r w:rsidR="00363B12">
        <w:rPr>
          <w:rFonts w:hint="eastAsia"/>
        </w:rPr>
        <w:t>1</w:t>
      </w:r>
      <w:r w:rsidR="00363B12">
        <w:t>0</w:t>
      </w:r>
      <w:r w:rsidR="00363B12">
        <w:rPr>
          <w:rFonts w:hint="eastAsia"/>
        </w:rPr>
        <w:t>~</w:t>
      </w:r>
      <w:r w:rsidR="00363B12">
        <w:t>100</w:t>
      </w:r>
      <w:r w:rsidR="00363B12">
        <w:rPr>
          <w:rFonts w:hint="eastAsia"/>
        </w:rPr>
        <w:t>工件数量的算例，并分别比较</w:t>
      </w:r>
      <w:r w:rsidR="00363B12">
        <w:rPr>
          <w:rFonts w:hint="eastAsia"/>
        </w:rPr>
        <w:t>10</w:t>
      </w:r>
      <w:r w:rsidR="00363B12">
        <w:rPr>
          <w:rFonts w:hint="eastAsia"/>
        </w:rPr>
        <w:t>次计算中统计平均结果、最好结果和最差结果时的改进算例比例。</w:t>
      </w:r>
      <w:r>
        <w:rPr>
          <w:rFonts w:asciiTheme="majorHAnsi" w:eastAsia="黑体" w:hAnsiTheme="majorHAnsi" w:cstheme="majorBidi"/>
          <w:szCs w:val="20"/>
        </w:rPr>
        <w:fldChar w:fldCharType="begin"/>
      </w:r>
      <w:r>
        <w:instrText xml:space="preserve"> </w:instrText>
      </w:r>
      <w:r>
        <w:rPr>
          <w:rFonts w:hint="eastAsia"/>
        </w:rPr>
        <w:instrText>REF _Ref514678886 \h</w:instrText>
      </w:r>
      <w:r>
        <w:instrText xml:space="preserve"> </w:instrText>
      </w:r>
      <w:r>
        <w:rPr>
          <w:rFonts w:asciiTheme="majorHAnsi" w:eastAsia="黑体" w:hAnsiTheme="majorHAnsi" w:cstheme="majorBidi"/>
          <w:szCs w:val="20"/>
        </w:rPr>
      </w:r>
      <w:r>
        <w:rPr>
          <w:rFonts w:asciiTheme="majorHAnsi" w:eastAsia="黑体" w:hAnsiTheme="majorHAnsi" w:cstheme="majorBidi"/>
          <w:szCs w:val="20"/>
        </w:rPr>
        <w:fldChar w:fldCharType="separate"/>
      </w:r>
      <w:r w:rsidR="007243ED">
        <w:rPr>
          <w:rFonts w:hint="eastAsia"/>
        </w:rPr>
        <w:t>表</w:t>
      </w:r>
      <w:r w:rsidR="007243ED">
        <w:rPr>
          <w:rFonts w:hint="eastAsia"/>
        </w:rPr>
        <w:t xml:space="preserve"> </w:t>
      </w:r>
      <w:r w:rsidR="007243ED">
        <w:rPr>
          <w:noProof/>
        </w:rPr>
        <w:t>4</w:t>
      </w:r>
      <w:r w:rsidR="007243ED">
        <w:noBreakHyphen/>
      </w:r>
      <w:r w:rsidR="007243ED">
        <w:rPr>
          <w:noProof/>
        </w:rPr>
        <w:t>5</w:t>
      </w:r>
      <w:r>
        <w:rPr>
          <w:rFonts w:asciiTheme="majorHAnsi" w:eastAsia="黑体" w:hAnsiTheme="majorHAnsi" w:cstheme="majorBidi"/>
          <w:szCs w:val="20"/>
        </w:rPr>
        <w:fldChar w:fldCharType="end"/>
      </w:r>
      <w:r w:rsidR="00363B12">
        <w:rPr>
          <w:rFonts w:hint="eastAsia"/>
        </w:rPr>
        <w:t>中（</w:t>
      </w:r>
      <w:r w:rsidR="00363B12">
        <w:rPr>
          <w:rFonts w:hint="eastAsia"/>
        </w:rPr>
        <w:t>&lt;</w:t>
      </w:r>
      <w:r w:rsidR="00363B12">
        <w:rPr>
          <w:rFonts w:hint="eastAsia"/>
        </w:rPr>
        <w:t>）列表示</w:t>
      </w:r>
      <w:r w:rsidR="00363B12">
        <w:rPr>
          <w:rFonts w:hint="eastAsia"/>
        </w:rPr>
        <w:t>ILS-MP</w:t>
      </w:r>
      <w:r w:rsidR="00363B12">
        <w:rPr>
          <w:rFonts w:hint="eastAsia"/>
        </w:rPr>
        <w:t>的计算结果优于</w:t>
      </w:r>
      <w:r w:rsidR="00363B12">
        <w:rPr>
          <w:rFonts w:hint="eastAsia"/>
        </w:rPr>
        <w:t>MA_IN</w:t>
      </w:r>
      <w:r w:rsidR="00363B12">
        <w:rPr>
          <w:rFonts w:hint="eastAsia"/>
        </w:rPr>
        <w:t>算法的算例占比，即</w:t>
      </w:r>
      <w:r w:rsidR="00363B12">
        <w:rPr>
          <w:rFonts w:hint="eastAsia"/>
        </w:rPr>
        <w:t>ILS-MP</w:t>
      </w:r>
      <w:r w:rsidR="00363B12">
        <w:rPr>
          <w:rFonts w:hint="eastAsia"/>
        </w:rPr>
        <w:t>算法求解的目标函数惩罚值要小于</w:t>
      </w:r>
      <w:r w:rsidR="00363B12">
        <w:rPr>
          <w:rFonts w:hint="eastAsia"/>
        </w:rPr>
        <w:t>MA_IN</w:t>
      </w:r>
      <w:r w:rsidR="00363B12">
        <w:rPr>
          <w:rFonts w:hint="eastAsia"/>
        </w:rPr>
        <w:t>算法；（</w:t>
      </w:r>
      <w:r w:rsidR="00363B12">
        <w:rPr>
          <w:rFonts w:hint="eastAsia"/>
        </w:rPr>
        <w:t>=</w:t>
      </w:r>
      <w:r w:rsidR="00363B12">
        <w:rPr>
          <w:rFonts w:hint="eastAsia"/>
        </w:rPr>
        <w:t>）列表示两种算法计算结果相同的算例占比；（</w:t>
      </w:r>
      <w:r w:rsidR="00363B12">
        <w:rPr>
          <w:rFonts w:hint="eastAsia"/>
        </w:rPr>
        <w:t>&gt;</w:t>
      </w:r>
      <w:r w:rsidR="00363B12">
        <w:rPr>
          <w:rFonts w:hint="eastAsia"/>
        </w:rPr>
        <w:t>）列则表示该部分的算例</w:t>
      </w:r>
      <w:r w:rsidR="00363B12">
        <w:rPr>
          <w:rFonts w:hint="eastAsia"/>
        </w:rPr>
        <w:t>MA_IN</w:t>
      </w:r>
      <w:r w:rsidR="00363B12">
        <w:rPr>
          <w:rFonts w:hint="eastAsia"/>
        </w:rPr>
        <w:t>算法的计算结果要比</w:t>
      </w:r>
      <w:r w:rsidR="00363B12">
        <w:rPr>
          <w:rFonts w:hint="eastAsia"/>
        </w:rPr>
        <w:t>ILS-MP</w:t>
      </w:r>
      <w:r w:rsidR="00363B12">
        <w:rPr>
          <w:rFonts w:hint="eastAsia"/>
        </w:rPr>
        <w:t>算法更好。从表中数据不难看出，对于</w:t>
      </w:r>
      <w:r w:rsidR="00363B12">
        <w:rPr>
          <w:rFonts w:hint="eastAsia"/>
        </w:rPr>
        <w:t>L</w:t>
      </w:r>
      <w:r w:rsidR="00363B12">
        <w:rPr>
          <w:rFonts w:hint="eastAsia"/>
        </w:rPr>
        <w:t>型的算例，绝大多数算例上</w:t>
      </w:r>
      <w:r w:rsidR="00363B12">
        <w:rPr>
          <w:rFonts w:hint="eastAsia"/>
        </w:rPr>
        <w:t>ILS-MP</w:t>
      </w:r>
      <w:r w:rsidR="00363B12">
        <w:rPr>
          <w:rFonts w:hint="eastAsia"/>
        </w:rPr>
        <w:t>和</w:t>
      </w:r>
      <w:r w:rsidR="00363B12">
        <w:rPr>
          <w:rFonts w:hint="eastAsia"/>
        </w:rPr>
        <w:t>MA_IN</w:t>
      </w:r>
      <w:r w:rsidR="00363B12">
        <w:rPr>
          <w:rFonts w:hint="eastAsia"/>
        </w:rPr>
        <w:t>的算法表现是相同的，相等算例的比例最低也有</w:t>
      </w:r>
      <w:r w:rsidR="00363B12">
        <w:rPr>
          <w:rFonts w:hint="eastAsia"/>
        </w:rPr>
        <w:t>63.3%</w:t>
      </w:r>
      <w:r w:rsidR="00363B12">
        <w:rPr>
          <w:rFonts w:hint="eastAsia"/>
        </w:rPr>
        <w:t>，</w:t>
      </w:r>
      <w:r w:rsidR="00363B12">
        <w:rPr>
          <w:rFonts w:hint="eastAsia"/>
        </w:rPr>
        <w:t>ILS-MP</w:t>
      </w:r>
      <w:r w:rsidR="00363B12">
        <w:rPr>
          <w:rFonts w:hint="eastAsia"/>
        </w:rPr>
        <w:t>更优的算例比例也不超过</w:t>
      </w:r>
      <w:r w:rsidR="00363B12">
        <w:rPr>
          <w:rFonts w:hint="eastAsia"/>
        </w:rPr>
        <w:t>30%</w:t>
      </w:r>
      <w:r w:rsidR="00363B12">
        <w:rPr>
          <w:rFonts w:hint="eastAsia"/>
        </w:rPr>
        <w:t>。但对于</w:t>
      </w:r>
      <w:r w:rsidR="00363B12">
        <w:rPr>
          <w:rFonts w:hint="eastAsia"/>
        </w:rPr>
        <w:t>H</w:t>
      </w:r>
      <w:r w:rsidR="00363B12">
        <w:rPr>
          <w:rFonts w:hint="eastAsia"/>
        </w:rPr>
        <w:t>型的算例，差距就比较明显，</w:t>
      </w:r>
      <w:r w:rsidR="00363B12">
        <w:rPr>
          <w:rFonts w:hint="eastAsia"/>
        </w:rPr>
        <w:t>ILS-MP</w:t>
      </w:r>
      <w:r w:rsidR="00363B12">
        <w:rPr>
          <w:rFonts w:hint="eastAsia"/>
        </w:rPr>
        <w:t>更优的算例比例最大接近</w:t>
      </w:r>
      <w:r w:rsidR="00363B12">
        <w:rPr>
          <w:rFonts w:hint="eastAsia"/>
        </w:rPr>
        <w:t>50%</w:t>
      </w:r>
      <w:r w:rsidR="00363B12">
        <w:rPr>
          <w:rFonts w:hint="eastAsia"/>
        </w:rPr>
        <w:t>。对于小规模算例，两种算法都能得到比较优的结果，尤其是对于工件数量为</w:t>
      </w:r>
      <w:r w:rsidR="00363B12">
        <w:rPr>
          <w:rFonts w:hint="eastAsia"/>
        </w:rPr>
        <w:t>10</w:t>
      </w:r>
      <w:r w:rsidR="00363B12">
        <w:rPr>
          <w:rFonts w:hint="eastAsia"/>
        </w:rPr>
        <w:t>和</w:t>
      </w:r>
      <w:r w:rsidR="00363B12">
        <w:rPr>
          <w:rFonts w:hint="eastAsia"/>
        </w:rPr>
        <w:t>15</w:t>
      </w:r>
      <w:r w:rsidR="00363B12">
        <w:rPr>
          <w:rFonts w:hint="eastAsia"/>
        </w:rPr>
        <w:t>的算例，相等结果的比例均接近</w:t>
      </w:r>
      <w:r w:rsidR="00363B12">
        <w:rPr>
          <w:rFonts w:hint="eastAsia"/>
        </w:rPr>
        <w:t>100%</w:t>
      </w:r>
      <w:r w:rsidR="00363B12">
        <w:rPr>
          <w:rFonts w:hint="eastAsia"/>
        </w:rPr>
        <w:t>；对于中等规模的算例（工件数量为</w:t>
      </w:r>
      <w:r w:rsidR="00363B12">
        <w:rPr>
          <w:rFonts w:hint="eastAsia"/>
        </w:rPr>
        <w:t>20</w:t>
      </w:r>
      <w:r w:rsidR="00363B12">
        <w:rPr>
          <w:rFonts w:hint="eastAsia"/>
        </w:rPr>
        <w:t>至</w:t>
      </w:r>
      <w:r w:rsidR="00363B12">
        <w:t>40</w:t>
      </w:r>
      <w:r w:rsidR="00363B12">
        <w:rPr>
          <w:rFonts w:hint="eastAsia"/>
        </w:rPr>
        <w:t>），</w:t>
      </w:r>
      <w:r w:rsidR="00363B12">
        <w:rPr>
          <w:rFonts w:hint="eastAsia"/>
        </w:rPr>
        <w:t>ILS-MP</w:t>
      </w:r>
      <w:r w:rsidR="00363B12">
        <w:rPr>
          <w:rFonts w:hint="eastAsia"/>
        </w:rPr>
        <w:t>表现出微弱的优势；对于大规模的算例，即工件数量不少于</w:t>
      </w:r>
      <w:r w:rsidR="00363B12">
        <w:rPr>
          <w:rFonts w:hint="eastAsia"/>
        </w:rPr>
        <w:t>50</w:t>
      </w:r>
      <w:r w:rsidR="00363B12">
        <w:rPr>
          <w:rFonts w:hint="eastAsia"/>
        </w:rPr>
        <w:t>的算例，</w:t>
      </w:r>
      <w:r w:rsidR="00363B12">
        <w:rPr>
          <w:rFonts w:hint="eastAsia"/>
        </w:rPr>
        <w:t>ILS-MP</w:t>
      </w:r>
      <w:r w:rsidR="00363B12">
        <w:rPr>
          <w:rFonts w:hint="eastAsia"/>
        </w:rPr>
        <w:t>的优势就比较明显，改进的</w:t>
      </w:r>
      <w:r w:rsidR="00363B12" w:rsidRPr="00C44A67">
        <w:rPr>
          <w:rFonts w:hint="eastAsia"/>
        </w:rPr>
        <w:t>算例比例约为</w:t>
      </w:r>
      <w:r w:rsidR="00363B12" w:rsidRPr="00C44A67">
        <w:rPr>
          <w:rFonts w:hint="eastAsia"/>
        </w:rPr>
        <w:t>1/3</w:t>
      </w:r>
      <w:r w:rsidR="00363B12" w:rsidRPr="00C44A67">
        <w:rPr>
          <w:rFonts w:hint="eastAsia"/>
        </w:rPr>
        <w:t>！，这依赖于我们设计的</w:t>
      </w:r>
      <w:r w:rsidR="00C44A67">
        <w:rPr>
          <w:rFonts w:hint="eastAsia"/>
        </w:rPr>
        <w:t>邻域动作快速</w:t>
      </w:r>
      <w:r w:rsidR="00363B12" w:rsidRPr="00C44A67">
        <w:rPr>
          <w:rFonts w:hint="eastAsia"/>
        </w:rPr>
        <w:t>评估策略，</w:t>
      </w:r>
      <w:r w:rsidR="00AE3123">
        <w:rPr>
          <w:rFonts w:hint="eastAsia"/>
        </w:rPr>
        <w:t>通过增量评估的方式和邻域动作距离阈值设置，达到快速迭代更新的目的</w:t>
      </w:r>
      <w:r w:rsidR="00DE7A51">
        <w:rPr>
          <w:rFonts w:hint="eastAsia"/>
        </w:rPr>
        <w:t>，</w:t>
      </w:r>
      <w:r w:rsidR="00363B12" w:rsidRPr="00C44A67">
        <w:rPr>
          <w:rFonts w:hint="eastAsia"/>
        </w:rPr>
        <w:t>对于大规模算例，也可以快速评估迭代多次得到很优的结果。</w:t>
      </w:r>
    </w:p>
    <w:p w14:paraId="09BD039A" w14:textId="1F3D4314" w:rsidR="00E121B9" w:rsidRPr="0039594E" w:rsidRDefault="00E121B9" w:rsidP="00E121B9">
      <w:pPr>
        <w:pStyle w:val="af"/>
      </w:pPr>
      <w:bookmarkStart w:id="72" w:name="_Ref514678886"/>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243E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243ED">
        <w:rPr>
          <w:noProof/>
        </w:rPr>
        <w:t>5</w:t>
      </w:r>
      <w:r>
        <w:fldChar w:fldCharType="end"/>
      </w:r>
      <w:bookmarkEnd w:id="72"/>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E121B9" w:rsidRPr="00471D93" w14:paraId="168A2E87" w14:textId="77777777" w:rsidTr="00EA292E">
        <w:trPr>
          <w:trHeight w:val="340"/>
          <w:jc w:val="center"/>
        </w:trPr>
        <w:tc>
          <w:tcPr>
            <w:tcW w:w="907" w:type="dxa"/>
            <w:tcBorders>
              <w:top w:val="single" w:sz="12" w:space="0" w:color="auto"/>
            </w:tcBorders>
            <w:shd w:val="clear" w:color="auto" w:fill="auto"/>
            <w:noWrap/>
            <w:vAlign w:val="center"/>
            <w:hideMark/>
          </w:tcPr>
          <w:p w14:paraId="333FEB9C" w14:textId="77777777" w:rsidR="00E121B9" w:rsidRPr="00471D93" w:rsidRDefault="00E121B9" w:rsidP="00EA292E">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363E9025" w14:textId="77777777" w:rsidR="00E121B9" w:rsidRPr="00643310" w:rsidRDefault="00E121B9" w:rsidP="00EA292E">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192CB86E" w14:textId="77777777" w:rsidR="00E121B9" w:rsidRPr="00471D93" w:rsidRDefault="00E121B9" w:rsidP="00EA292E">
            <w:pPr>
              <w:pStyle w:val="af6"/>
              <w:jc w:val="left"/>
              <w:rPr>
                <w:rFonts w:eastAsia="Times New Roman"/>
                <w:sz w:val="20"/>
                <w:szCs w:val="20"/>
              </w:rPr>
            </w:pPr>
            <w:r w:rsidRPr="00471D93">
              <w:rPr>
                <w:rFonts w:hint="eastAsia"/>
              </w:rPr>
              <w:t xml:space="preserve">Low </w:t>
            </w:r>
            <w:r>
              <w:rPr>
                <w:rFonts w:hint="eastAsia"/>
              </w:rPr>
              <w:t>var</w:t>
            </w:r>
          </w:p>
        </w:tc>
        <w:tc>
          <w:tcPr>
            <w:tcW w:w="283" w:type="dxa"/>
            <w:tcBorders>
              <w:top w:val="single" w:sz="12" w:space="0" w:color="auto"/>
            </w:tcBorders>
            <w:shd w:val="clear" w:color="auto" w:fill="auto"/>
            <w:noWrap/>
            <w:vAlign w:val="center"/>
            <w:hideMark/>
          </w:tcPr>
          <w:p w14:paraId="63AC1765" w14:textId="77777777" w:rsidR="00E121B9" w:rsidRPr="00471D93" w:rsidRDefault="00E121B9" w:rsidP="00EA292E">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5C0A69D0" w14:textId="77777777" w:rsidR="00E121B9" w:rsidRPr="00471D93" w:rsidRDefault="00E121B9" w:rsidP="00EA292E">
            <w:pPr>
              <w:pStyle w:val="af6"/>
              <w:jc w:val="left"/>
              <w:rPr>
                <w:rFonts w:eastAsia="Times New Roman"/>
                <w:sz w:val="20"/>
                <w:szCs w:val="20"/>
              </w:rPr>
            </w:pPr>
            <w:r w:rsidRPr="00471D93">
              <w:rPr>
                <w:rFonts w:hint="eastAsia"/>
              </w:rPr>
              <w:t>High var</w:t>
            </w:r>
          </w:p>
        </w:tc>
      </w:tr>
      <w:tr w:rsidR="00E121B9" w:rsidRPr="00471D93" w14:paraId="7BBE936B" w14:textId="77777777" w:rsidTr="00EA292E">
        <w:trPr>
          <w:trHeight w:val="340"/>
          <w:jc w:val="center"/>
        </w:trPr>
        <w:tc>
          <w:tcPr>
            <w:tcW w:w="907" w:type="dxa"/>
            <w:tcBorders>
              <w:bottom w:val="single" w:sz="12" w:space="0" w:color="auto"/>
            </w:tcBorders>
            <w:shd w:val="clear" w:color="auto" w:fill="auto"/>
            <w:noWrap/>
            <w:vAlign w:val="center"/>
            <w:hideMark/>
          </w:tcPr>
          <w:p w14:paraId="4E279BFA" w14:textId="77777777" w:rsidR="00E121B9" w:rsidRPr="00471D93" w:rsidRDefault="00E121B9" w:rsidP="00EA292E">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6097A2BB" w14:textId="77777777" w:rsidR="00E121B9" w:rsidRPr="00471D93" w:rsidRDefault="00E121B9" w:rsidP="00EA292E">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344AC2C4" w14:textId="77777777" w:rsidR="00E121B9" w:rsidRPr="00471D93" w:rsidRDefault="00E121B9" w:rsidP="00EA292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331EA315" w14:textId="77777777" w:rsidR="00E121B9" w:rsidRPr="00471D93" w:rsidRDefault="00E121B9" w:rsidP="00EA292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39633A37" w14:textId="77777777" w:rsidR="00E121B9" w:rsidRPr="00471D93" w:rsidRDefault="00E121B9" w:rsidP="00EA292E">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2EBD24CD" w14:textId="77777777" w:rsidR="00E121B9" w:rsidRPr="00471D93" w:rsidRDefault="00E121B9" w:rsidP="00EA292E">
            <w:pPr>
              <w:pStyle w:val="af6"/>
            </w:pPr>
          </w:p>
        </w:tc>
        <w:tc>
          <w:tcPr>
            <w:tcW w:w="907" w:type="dxa"/>
            <w:tcBorders>
              <w:top w:val="single" w:sz="12" w:space="0" w:color="auto"/>
              <w:bottom w:val="single" w:sz="12" w:space="0" w:color="auto"/>
            </w:tcBorders>
            <w:shd w:val="clear" w:color="auto" w:fill="auto"/>
            <w:noWrap/>
            <w:vAlign w:val="center"/>
            <w:hideMark/>
          </w:tcPr>
          <w:p w14:paraId="293997A1" w14:textId="77777777" w:rsidR="00E121B9" w:rsidRPr="00471D93" w:rsidRDefault="00E121B9" w:rsidP="00EA292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217AB616" w14:textId="77777777" w:rsidR="00E121B9" w:rsidRPr="00471D93" w:rsidRDefault="00E121B9" w:rsidP="00EA292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7BA81F1D" w14:textId="77777777" w:rsidR="00E121B9" w:rsidRPr="00471D93" w:rsidRDefault="00E121B9" w:rsidP="00EA292E">
            <w:pPr>
              <w:pStyle w:val="af6"/>
            </w:pPr>
            <w:r w:rsidRPr="00471D93">
              <w:rPr>
                <w:rFonts w:hint="eastAsia"/>
              </w:rPr>
              <w:t>&gt;</w:t>
            </w:r>
          </w:p>
        </w:tc>
      </w:tr>
      <w:tr w:rsidR="00E121B9" w:rsidRPr="00471D93" w14:paraId="06FDFAE7" w14:textId="77777777" w:rsidTr="00EA292E">
        <w:trPr>
          <w:trHeight w:val="340"/>
          <w:jc w:val="center"/>
        </w:trPr>
        <w:tc>
          <w:tcPr>
            <w:tcW w:w="907" w:type="dxa"/>
            <w:tcBorders>
              <w:top w:val="single" w:sz="12" w:space="0" w:color="auto"/>
            </w:tcBorders>
            <w:shd w:val="clear" w:color="auto" w:fill="auto"/>
            <w:noWrap/>
            <w:vAlign w:val="center"/>
            <w:hideMark/>
          </w:tcPr>
          <w:p w14:paraId="592A61B0" w14:textId="77777777" w:rsidR="00E121B9" w:rsidRPr="00471D93" w:rsidRDefault="00E121B9" w:rsidP="00EA292E">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49F2737B" w14:textId="77777777" w:rsidR="00E121B9" w:rsidRPr="00471D93" w:rsidRDefault="00E121B9" w:rsidP="00EA292E">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754507A7" w14:textId="77777777" w:rsidR="00E121B9" w:rsidRPr="00471D93" w:rsidRDefault="00E121B9" w:rsidP="00EA292E">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44386EE" w14:textId="77777777" w:rsidR="00E121B9" w:rsidRPr="00471D93" w:rsidRDefault="00E121B9" w:rsidP="00EA292E">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5D9C3CA3" w14:textId="77777777" w:rsidR="00E121B9" w:rsidRPr="00471D93" w:rsidRDefault="00E121B9" w:rsidP="00EA292E">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4DCF33DF" w14:textId="77777777" w:rsidR="00E121B9" w:rsidRPr="00471D93" w:rsidRDefault="00E121B9" w:rsidP="00EA292E">
            <w:pPr>
              <w:pStyle w:val="af6"/>
              <w:jc w:val="right"/>
            </w:pPr>
          </w:p>
        </w:tc>
        <w:tc>
          <w:tcPr>
            <w:tcW w:w="907" w:type="dxa"/>
            <w:tcBorders>
              <w:top w:val="single" w:sz="12" w:space="0" w:color="auto"/>
            </w:tcBorders>
            <w:shd w:val="clear" w:color="auto" w:fill="auto"/>
            <w:noWrap/>
            <w:vAlign w:val="center"/>
            <w:hideMark/>
          </w:tcPr>
          <w:p w14:paraId="2105D91E" w14:textId="77777777" w:rsidR="00E121B9" w:rsidRPr="00471D93" w:rsidRDefault="00E121B9" w:rsidP="00EA292E">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86704F9" w14:textId="77777777" w:rsidR="00E121B9" w:rsidRPr="00471D93" w:rsidRDefault="00E121B9" w:rsidP="00EA292E">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2336C3B0" w14:textId="77777777" w:rsidR="00E121B9" w:rsidRPr="00471D93" w:rsidRDefault="00E121B9" w:rsidP="00EA292E">
            <w:pPr>
              <w:pStyle w:val="af6"/>
              <w:jc w:val="right"/>
            </w:pPr>
            <w:r w:rsidRPr="00471D93">
              <w:rPr>
                <w:rFonts w:hint="eastAsia"/>
              </w:rPr>
              <w:t>0.0</w:t>
            </w:r>
          </w:p>
        </w:tc>
      </w:tr>
      <w:tr w:rsidR="00E121B9" w:rsidRPr="00471D93" w14:paraId="655E6B88" w14:textId="77777777" w:rsidTr="00EA292E">
        <w:trPr>
          <w:trHeight w:val="340"/>
          <w:jc w:val="center"/>
        </w:trPr>
        <w:tc>
          <w:tcPr>
            <w:tcW w:w="907" w:type="dxa"/>
            <w:shd w:val="clear" w:color="auto" w:fill="auto"/>
            <w:noWrap/>
            <w:vAlign w:val="center"/>
            <w:hideMark/>
          </w:tcPr>
          <w:p w14:paraId="588F19BA" w14:textId="77777777" w:rsidR="00E121B9" w:rsidRPr="00471D93" w:rsidRDefault="00E121B9" w:rsidP="00EA292E">
            <w:pPr>
              <w:pStyle w:val="af6"/>
              <w:jc w:val="left"/>
            </w:pPr>
          </w:p>
        </w:tc>
        <w:tc>
          <w:tcPr>
            <w:tcW w:w="907" w:type="dxa"/>
            <w:shd w:val="clear" w:color="auto" w:fill="auto"/>
            <w:noWrap/>
            <w:vAlign w:val="center"/>
            <w:hideMark/>
          </w:tcPr>
          <w:p w14:paraId="04DADC0D"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5B388C47"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236A6A6B"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4481508E"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FFC2E94" w14:textId="77777777" w:rsidR="00E121B9" w:rsidRPr="00471D93" w:rsidRDefault="00E121B9" w:rsidP="00EA292E">
            <w:pPr>
              <w:pStyle w:val="af6"/>
              <w:jc w:val="right"/>
            </w:pPr>
          </w:p>
        </w:tc>
        <w:tc>
          <w:tcPr>
            <w:tcW w:w="907" w:type="dxa"/>
            <w:shd w:val="clear" w:color="auto" w:fill="auto"/>
            <w:noWrap/>
            <w:vAlign w:val="center"/>
            <w:hideMark/>
          </w:tcPr>
          <w:p w14:paraId="7893B92E"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56341C9C"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283A731A" w14:textId="77777777" w:rsidR="00E121B9" w:rsidRPr="00471D93" w:rsidRDefault="00E121B9" w:rsidP="00EA292E">
            <w:pPr>
              <w:pStyle w:val="af6"/>
              <w:jc w:val="right"/>
            </w:pPr>
            <w:r w:rsidRPr="00471D93">
              <w:rPr>
                <w:rFonts w:hint="eastAsia"/>
              </w:rPr>
              <w:t>0.0</w:t>
            </w:r>
          </w:p>
        </w:tc>
      </w:tr>
      <w:tr w:rsidR="00E121B9" w:rsidRPr="00471D93" w14:paraId="7389B23B" w14:textId="77777777" w:rsidTr="00EA292E">
        <w:trPr>
          <w:trHeight w:val="340"/>
          <w:jc w:val="center"/>
        </w:trPr>
        <w:tc>
          <w:tcPr>
            <w:tcW w:w="907" w:type="dxa"/>
            <w:shd w:val="clear" w:color="auto" w:fill="auto"/>
            <w:noWrap/>
            <w:vAlign w:val="center"/>
            <w:hideMark/>
          </w:tcPr>
          <w:p w14:paraId="72503E5C" w14:textId="77777777" w:rsidR="00E121B9" w:rsidRPr="00471D93" w:rsidRDefault="00E121B9" w:rsidP="00EA292E">
            <w:pPr>
              <w:pStyle w:val="af6"/>
              <w:jc w:val="left"/>
            </w:pPr>
          </w:p>
        </w:tc>
        <w:tc>
          <w:tcPr>
            <w:tcW w:w="907" w:type="dxa"/>
            <w:shd w:val="clear" w:color="auto" w:fill="auto"/>
            <w:noWrap/>
            <w:vAlign w:val="center"/>
            <w:hideMark/>
          </w:tcPr>
          <w:p w14:paraId="0B75363A"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2AAE0AA4" w14:textId="77777777" w:rsidR="00E121B9" w:rsidRPr="00471D93" w:rsidRDefault="00E121B9" w:rsidP="00EA292E">
            <w:pPr>
              <w:pStyle w:val="af6"/>
              <w:jc w:val="right"/>
            </w:pPr>
            <w:r w:rsidRPr="00471D93">
              <w:rPr>
                <w:rFonts w:hint="eastAsia"/>
              </w:rPr>
              <w:t>0.0</w:t>
            </w:r>
          </w:p>
        </w:tc>
        <w:tc>
          <w:tcPr>
            <w:tcW w:w="907" w:type="dxa"/>
            <w:shd w:val="clear" w:color="auto" w:fill="auto"/>
            <w:noWrap/>
            <w:vAlign w:val="center"/>
            <w:hideMark/>
          </w:tcPr>
          <w:p w14:paraId="71DAF890" w14:textId="77777777" w:rsidR="00E121B9" w:rsidRPr="00471D93" w:rsidRDefault="00E121B9" w:rsidP="00EA292E">
            <w:pPr>
              <w:pStyle w:val="af6"/>
              <w:jc w:val="right"/>
            </w:pPr>
            <w:r w:rsidRPr="00471D93">
              <w:rPr>
                <w:rFonts w:hint="eastAsia"/>
              </w:rPr>
              <w:t>100.0</w:t>
            </w:r>
          </w:p>
        </w:tc>
        <w:tc>
          <w:tcPr>
            <w:tcW w:w="907" w:type="dxa"/>
            <w:shd w:val="clear" w:color="auto" w:fill="auto"/>
            <w:noWrap/>
            <w:vAlign w:val="center"/>
            <w:hideMark/>
          </w:tcPr>
          <w:p w14:paraId="787E94FC"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B267E4F" w14:textId="77777777" w:rsidR="00E121B9" w:rsidRPr="00471D93" w:rsidRDefault="00E121B9" w:rsidP="00EA292E">
            <w:pPr>
              <w:pStyle w:val="af6"/>
              <w:jc w:val="right"/>
            </w:pPr>
          </w:p>
        </w:tc>
        <w:tc>
          <w:tcPr>
            <w:tcW w:w="907" w:type="dxa"/>
            <w:shd w:val="clear" w:color="auto" w:fill="auto"/>
            <w:noWrap/>
            <w:vAlign w:val="center"/>
            <w:hideMark/>
          </w:tcPr>
          <w:p w14:paraId="7EC872CA" w14:textId="77777777" w:rsidR="00E121B9" w:rsidRPr="00471D93" w:rsidRDefault="00E121B9" w:rsidP="00EA292E">
            <w:pPr>
              <w:pStyle w:val="af6"/>
              <w:jc w:val="right"/>
            </w:pPr>
            <w:r w:rsidRPr="00471D93">
              <w:rPr>
                <w:rFonts w:hint="eastAsia"/>
              </w:rPr>
              <w:t>1.0</w:t>
            </w:r>
          </w:p>
        </w:tc>
        <w:tc>
          <w:tcPr>
            <w:tcW w:w="907" w:type="dxa"/>
            <w:shd w:val="clear" w:color="auto" w:fill="auto"/>
            <w:noWrap/>
            <w:vAlign w:val="center"/>
            <w:hideMark/>
          </w:tcPr>
          <w:p w14:paraId="6AE8A445" w14:textId="77777777" w:rsidR="00E121B9" w:rsidRPr="00471D93" w:rsidRDefault="00E121B9" w:rsidP="00EA292E">
            <w:pPr>
              <w:pStyle w:val="af6"/>
              <w:jc w:val="right"/>
            </w:pPr>
            <w:r w:rsidRPr="00471D93">
              <w:rPr>
                <w:rFonts w:hint="eastAsia"/>
              </w:rPr>
              <w:t>99.0</w:t>
            </w:r>
          </w:p>
        </w:tc>
        <w:tc>
          <w:tcPr>
            <w:tcW w:w="907" w:type="dxa"/>
            <w:shd w:val="clear" w:color="auto" w:fill="auto"/>
            <w:noWrap/>
            <w:vAlign w:val="center"/>
            <w:hideMark/>
          </w:tcPr>
          <w:p w14:paraId="79F2D2B0" w14:textId="77777777" w:rsidR="00E121B9" w:rsidRPr="00471D93" w:rsidRDefault="00E121B9" w:rsidP="00EA292E">
            <w:pPr>
              <w:pStyle w:val="af6"/>
              <w:jc w:val="right"/>
            </w:pPr>
            <w:r w:rsidRPr="00471D93">
              <w:rPr>
                <w:rFonts w:hint="eastAsia"/>
              </w:rPr>
              <w:t>0.0</w:t>
            </w:r>
          </w:p>
        </w:tc>
      </w:tr>
      <w:tr w:rsidR="00E121B9" w:rsidRPr="00471D93" w14:paraId="73DC7E89" w14:textId="77777777" w:rsidTr="00EA292E">
        <w:trPr>
          <w:trHeight w:val="340"/>
          <w:jc w:val="center"/>
        </w:trPr>
        <w:tc>
          <w:tcPr>
            <w:tcW w:w="907" w:type="dxa"/>
            <w:shd w:val="clear" w:color="auto" w:fill="auto"/>
            <w:noWrap/>
            <w:vAlign w:val="center"/>
            <w:hideMark/>
          </w:tcPr>
          <w:p w14:paraId="04876ADD" w14:textId="77777777" w:rsidR="00E121B9" w:rsidRPr="00471D93" w:rsidRDefault="00E121B9" w:rsidP="00EA292E">
            <w:pPr>
              <w:pStyle w:val="af6"/>
              <w:jc w:val="left"/>
            </w:pPr>
          </w:p>
        </w:tc>
        <w:tc>
          <w:tcPr>
            <w:tcW w:w="907" w:type="dxa"/>
            <w:shd w:val="clear" w:color="auto" w:fill="auto"/>
            <w:noWrap/>
            <w:vAlign w:val="center"/>
            <w:hideMark/>
          </w:tcPr>
          <w:p w14:paraId="5A1B4347"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62F0CDF6" w14:textId="77777777" w:rsidR="00E121B9" w:rsidRPr="00471D93" w:rsidRDefault="00E121B9" w:rsidP="00EA292E">
            <w:pPr>
              <w:pStyle w:val="af6"/>
              <w:jc w:val="right"/>
            </w:pPr>
            <w:r w:rsidRPr="00471D93">
              <w:rPr>
                <w:rFonts w:hint="eastAsia"/>
              </w:rPr>
              <w:t>0.2</w:t>
            </w:r>
          </w:p>
        </w:tc>
        <w:tc>
          <w:tcPr>
            <w:tcW w:w="907" w:type="dxa"/>
            <w:shd w:val="clear" w:color="auto" w:fill="auto"/>
            <w:noWrap/>
            <w:vAlign w:val="center"/>
            <w:hideMark/>
          </w:tcPr>
          <w:p w14:paraId="4B1A4808" w14:textId="77777777" w:rsidR="00E121B9" w:rsidRPr="00471D93" w:rsidRDefault="00E121B9" w:rsidP="00EA292E">
            <w:pPr>
              <w:pStyle w:val="af6"/>
              <w:jc w:val="right"/>
            </w:pPr>
            <w:r w:rsidRPr="00471D93">
              <w:rPr>
                <w:rFonts w:hint="eastAsia"/>
              </w:rPr>
              <w:t>99.8</w:t>
            </w:r>
          </w:p>
        </w:tc>
        <w:tc>
          <w:tcPr>
            <w:tcW w:w="907" w:type="dxa"/>
            <w:shd w:val="clear" w:color="auto" w:fill="auto"/>
            <w:noWrap/>
            <w:vAlign w:val="center"/>
            <w:hideMark/>
          </w:tcPr>
          <w:p w14:paraId="4A4A49CD"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1EFE10B8" w14:textId="77777777" w:rsidR="00E121B9" w:rsidRPr="00471D93" w:rsidRDefault="00E121B9" w:rsidP="00EA292E">
            <w:pPr>
              <w:pStyle w:val="af6"/>
              <w:jc w:val="right"/>
            </w:pPr>
          </w:p>
        </w:tc>
        <w:tc>
          <w:tcPr>
            <w:tcW w:w="907" w:type="dxa"/>
            <w:shd w:val="clear" w:color="auto" w:fill="auto"/>
            <w:noWrap/>
            <w:vAlign w:val="center"/>
            <w:hideMark/>
          </w:tcPr>
          <w:p w14:paraId="13D4351E" w14:textId="77777777" w:rsidR="00E121B9" w:rsidRPr="00471D93" w:rsidRDefault="00E121B9" w:rsidP="00EA292E">
            <w:pPr>
              <w:pStyle w:val="af6"/>
              <w:jc w:val="right"/>
            </w:pPr>
            <w:r w:rsidRPr="00471D93">
              <w:rPr>
                <w:rFonts w:hint="eastAsia"/>
              </w:rPr>
              <w:t>2.3</w:t>
            </w:r>
          </w:p>
        </w:tc>
        <w:tc>
          <w:tcPr>
            <w:tcW w:w="907" w:type="dxa"/>
            <w:shd w:val="clear" w:color="auto" w:fill="auto"/>
            <w:noWrap/>
            <w:vAlign w:val="center"/>
            <w:hideMark/>
          </w:tcPr>
          <w:p w14:paraId="4F06844F" w14:textId="77777777" w:rsidR="00E121B9" w:rsidRPr="00471D93" w:rsidRDefault="00E121B9" w:rsidP="00EA292E">
            <w:pPr>
              <w:pStyle w:val="af6"/>
              <w:jc w:val="right"/>
            </w:pPr>
            <w:r w:rsidRPr="00471D93">
              <w:rPr>
                <w:rFonts w:hint="eastAsia"/>
              </w:rPr>
              <w:t>97.4</w:t>
            </w:r>
          </w:p>
        </w:tc>
        <w:tc>
          <w:tcPr>
            <w:tcW w:w="907" w:type="dxa"/>
            <w:shd w:val="clear" w:color="auto" w:fill="auto"/>
            <w:noWrap/>
            <w:vAlign w:val="center"/>
            <w:hideMark/>
          </w:tcPr>
          <w:p w14:paraId="480E9E52" w14:textId="77777777" w:rsidR="00E121B9" w:rsidRPr="00471D93" w:rsidRDefault="00E121B9" w:rsidP="00EA292E">
            <w:pPr>
              <w:pStyle w:val="af6"/>
              <w:jc w:val="right"/>
            </w:pPr>
            <w:r w:rsidRPr="00471D93">
              <w:rPr>
                <w:rFonts w:hint="eastAsia"/>
              </w:rPr>
              <w:t>0.3</w:t>
            </w:r>
          </w:p>
        </w:tc>
      </w:tr>
      <w:tr w:rsidR="00E121B9" w:rsidRPr="00471D93" w14:paraId="6A3A1A4B" w14:textId="77777777" w:rsidTr="00EA292E">
        <w:trPr>
          <w:trHeight w:val="340"/>
          <w:jc w:val="center"/>
        </w:trPr>
        <w:tc>
          <w:tcPr>
            <w:tcW w:w="907" w:type="dxa"/>
            <w:shd w:val="clear" w:color="auto" w:fill="auto"/>
            <w:noWrap/>
            <w:vAlign w:val="center"/>
            <w:hideMark/>
          </w:tcPr>
          <w:p w14:paraId="6CEF4A4C" w14:textId="77777777" w:rsidR="00E121B9" w:rsidRPr="00471D93" w:rsidRDefault="00E121B9" w:rsidP="00EA292E">
            <w:pPr>
              <w:pStyle w:val="af6"/>
              <w:jc w:val="left"/>
            </w:pPr>
          </w:p>
        </w:tc>
        <w:tc>
          <w:tcPr>
            <w:tcW w:w="907" w:type="dxa"/>
            <w:shd w:val="clear" w:color="auto" w:fill="auto"/>
            <w:noWrap/>
            <w:vAlign w:val="center"/>
            <w:hideMark/>
          </w:tcPr>
          <w:p w14:paraId="3302419E"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789C158C" w14:textId="77777777" w:rsidR="00E121B9" w:rsidRPr="00471D93" w:rsidRDefault="00E121B9" w:rsidP="00EA292E">
            <w:pPr>
              <w:pStyle w:val="af6"/>
              <w:jc w:val="right"/>
            </w:pPr>
            <w:r w:rsidRPr="00471D93">
              <w:rPr>
                <w:rFonts w:hint="eastAsia"/>
              </w:rPr>
              <w:t>0.4</w:t>
            </w:r>
          </w:p>
        </w:tc>
        <w:tc>
          <w:tcPr>
            <w:tcW w:w="907" w:type="dxa"/>
            <w:shd w:val="clear" w:color="auto" w:fill="auto"/>
            <w:noWrap/>
            <w:vAlign w:val="center"/>
            <w:hideMark/>
          </w:tcPr>
          <w:p w14:paraId="16F3A32F" w14:textId="77777777" w:rsidR="00E121B9" w:rsidRPr="00471D93" w:rsidRDefault="00E121B9" w:rsidP="00EA292E">
            <w:pPr>
              <w:pStyle w:val="af6"/>
              <w:jc w:val="right"/>
            </w:pPr>
            <w:r w:rsidRPr="00471D93">
              <w:rPr>
                <w:rFonts w:hint="eastAsia"/>
              </w:rPr>
              <w:t>99.6</w:t>
            </w:r>
          </w:p>
        </w:tc>
        <w:tc>
          <w:tcPr>
            <w:tcW w:w="907" w:type="dxa"/>
            <w:shd w:val="clear" w:color="auto" w:fill="auto"/>
            <w:noWrap/>
            <w:vAlign w:val="center"/>
            <w:hideMark/>
          </w:tcPr>
          <w:p w14:paraId="1BC7F75A"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6168F0CA" w14:textId="77777777" w:rsidR="00E121B9" w:rsidRPr="00471D93" w:rsidRDefault="00E121B9" w:rsidP="00EA292E">
            <w:pPr>
              <w:pStyle w:val="af6"/>
              <w:jc w:val="right"/>
            </w:pPr>
          </w:p>
        </w:tc>
        <w:tc>
          <w:tcPr>
            <w:tcW w:w="907" w:type="dxa"/>
            <w:shd w:val="clear" w:color="auto" w:fill="auto"/>
            <w:noWrap/>
            <w:vAlign w:val="center"/>
            <w:hideMark/>
          </w:tcPr>
          <w:p w14:paraId="11EA5EF6" w14:textId="77777777" w:rsidR="00E121B9" w:rsidRPr="00471D93" w:rsidRDefault="00E121B9" w:rsidP="00EA292E">
            <w:pPr>
              <w:pStyle w:val="af6"/>
              <w:jc w:val="right"/>
            </w:pPr>
            <w:r w:rsidRPr="00471D93">
              <w:rPr>
                <w:rFonts w:hint="eastAsia"/>
              </w:rPr>
              <w:t>4.3</w:t>
            </w:r>
          </w:p>
        </w:tc>
        <w:tc>
          <w:tcPr>
            <w:tcW w:w="907" w:type="dxa"/>
            <w:shd w:val="clear" w:color="auto" w:fill="auto"/>
            <w:noWrap/>
            <w:vAlign w:val="center"/>
            <w:hideMark/>
          </w:tcPr>
          <w:p w14:paraId="6749B438" w14:textId="77777777" w:rsidR="00E121B9" w:rsidRPr="00471D93" w:rsidRDefault="00E121B9" w:rsidP="00EA292E">
            <w:pPr>
              <w:pStyle w:val="af6"/>
              <w:jc w:val="right"/>
            </w:pPr>
            <w:r w:rsidRPr="00471D93">
              <w:rPr>
                <w:rFonts w:hint="eastAsia"/>
              </w:rPr>
              <w:t>95.5</w:t>
            </w:r>
          </w:p>
        </w:tc>
        <w:tc>
          <w:tcPr>
            <w:tcW w:w="907" w:type="dxa"/>
            <w:shd w:val="clear" w:color="auto" w:fill="auto"/>
            <w:noWrap/>
            <w:vAlign w:val="center"/>
            <w:hideMark/>
          </w:tcPr>
          <w:p w14:paraId="1193B2AC" w14:textId="77777777" w:rsidR="00E121B9" w:rsidRPr="00471D93" w:rsidRDefault="00E121B9" w:rsidP="00EA292E">
            <w:pPr>
              <w:pStyle w:val="af6"/>
              <w:jc w:val="right"/>
            </w:pPr>
            <w:r w:rsidRPr="00471D93">
              <w:rPr>
                <w:rFonts w:hint="eastAsia"/>
              </w:rPr>
              <w:t>0.3</w:t>
            </w:r>
          </w:p>
        </w:tc>
      </w:tr>
      <w:tr w:rsidR="00E121B9" w:rsidRPr="00471D93" w14:paraId="186F8A50" w14:textId="77777777" w:rsidTr="00EA292E">
        <w:trPr>
          <w:trHeight w:val="340"/>
          <w:jc w:val="center"/>
        </w:trPr>
        <w:tc>
          <w:tcPr>
            <w:tcW w:w="907" w:type="dxa"/>
            <w:shd w:val="clear" w:color="auto" w:fill="auto"/>
            <w:noWrap/>
            <w:vAlign w:val="center"/>
            <w:hideMark/>
          </w:tcPr>
          <w:p w14:paraId="520F96B9" w14:textId="77777777" w:rsidR="00E121B9" w:rsidRPr="00471D93" w:rsidRDefault="00E121B9" w:rsidP="00EA292E">
            <w:pPr>
              <w:pStyle w:val="af6"/>
              <w:jc w:val="left"/>
            </w:pPr>
          </w:p>
        </w:tc>
        <w:tc>
          <w:tcPr>
            <w:tcW w:w="907" w:type="dxa"/>
            <w:shd w:val="clear" w:color="auto" w:fill="auto"/>
            <w:noWrap/>
            <w:vAlign w:val="center"/>
            <w:hideMark/>
          </w:tcPr>
          <w:p w14:paraId="3B160B21"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57B5B53F" w14:textId="77777777" w:rsidR="00E121B9" w:rsidRPr="00471D93" w:rsidRDefault="00E121B9" w:rsidP="00EA292E">
            <w:pPr>
              <w:pStyle w:val="af6"/>
              <w:jc w:val="right"/>
            </w:pPr>
            <w:r w:rsidRPr="00471D93">
              <w:rPr>
                <w:rFonts w:hint="eastAsia"/>
              </w:rPr>
              <w:t>1.6</w:t>
            </w:r>
          </w:p>
        </w:tc>
        <w:tc>
          <w:tcPr>
            <w:tcW w:w="907" w:type="dxa"/>
            <w:shd w:val="clear" w:color="auto" w:fill="auto"/>
            <w:noWrap/>
            <w:vAlign w:val="center"/>
            <w:hideMark/>
          </w:tcPr>
          <w:p w14:paraId="70F71DEE" w14:textId="77777777" w:rsidR="00E121B9" w:rsidRPr="00471D93" w:rsidRDefault="00E121B9" w:rsidP="00EA292E">
            <w:pPr>
              <w:pStyle w:val="af6"/>
              <w:jc w:val="right"/>
            </w:pPr>
            <w:r w:rsidRPr="00471D93">
              <w:rPr>
                <w:rFonts w:hint="eastAsia"/>
              </w:rPr>
              <w:t>98.4</w:t>
            </w:r>
          </w:p>
        </w:tc>
        <w:tc>
          <w:tcPr>
            <w:tcW w:w="907" w:type="dxa"/>
            <w:shd w:val="clear" w:color="auto" w:fill="auto"/>
            <w:noWrap/>
            <w:vAlign w:val="center"/>
            <w:hideMark/>
          </w:tcPr>
          <w:p w14:paraId="534430D1"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7A11976A" w14:textId="77777777" w:rsidR="00E121B9" w:rsidRPr="00471D93" w:rsidRDefault="00E121B9" w:rsidP="00EA292E">
            <w:pPr>
              <w:pStyle w:val="af6"/>
              <w:jc w:val="right"/>
            </w:pPr>
          </w:p>
        </w:tc>
        <w:tc>
          <w:tcPr>
            <w:tcW w:w="907" w:type="dxa"/>
            <w:shd w:val="clear" w:color="auto" w:fill="auto"/>
            <w:noWrap/>
            <w:vAlign w:val="center"/>
            <w:hideMark/>
          </w:tcPr>
          <w:p w14:paraId="0FEAC761" w14:textId="77777777" w:rsidR="00E121B9" w:rsidRPr="00471D93" w:rsidRDefault="00E121B9" w:rsidP="00EA292E">
            <w:pPr>
              <w:pStyle w:val="af6"/>
              <w:jc w:val="right"/>
            </w:pPr>
            <w:r w:rsidRPr="00471D93">
              <w:rPr>
                <w:rFonts w:hint="eastAsia"/>
              </w:rPr>
              <w:t>11.0</w:t>
            </w:r>
          </w:p>
        </w:tc>
        <w:tc>
          <w:tcPr>
            <w:tcW w:w="907" w:type="dxa"/>
            <w:shd w:val="clear" w:color="auto" w:fill="auto"/>
            <w:noWrap/>
            <w:vAlign w:val="center"/>
            <w:hideMark/>
          </w:tcPr>
          <w:p w14:paraId="3CEF901B" w14:textId="77777777" w:rsidR="00E121B9" w:rsidRPr="00471D93" w:rsidRDefault="00E121B9" w:rsidP="00EA292E">
            <w:pPr>
              <w:pStyle w:val="af6"/>
              <w:jc w:val="right"/>
            </w:pPr>
            <w:r w:rsidRPr="00471D93">
              <w:rPr>
                <w:rFonts w:hint="eastAsia"/>
              </w:rPr>
              <w:t>88.0</w:t>
            </w:r>
          </w:p>
        </w:tc>
        <w:tc>
          <w:tcPr>
            <w:tcW w:w="907" w:type="dxa"/>
            <w:shd w:val="clear" w:color="auto" w:fill="auto"/>
            <w:noWrap/>
            <w:vAlign w:val="center"/>
            <w:hideMark/>
          </w:tcPr>
          <w:p w14:paraId="4D783AAB" w14:textId="77777777" w:rsidR="00E121B9" w:rsidRPr="00471D93" w:rsidRDefault="00E121B9" w:rsidP="00EA292E">
            <w:pPr>
              <w:pStyle w:val="af6"/>
              <w:jc w:val="right"/>
            </w:pPr>
            <w:r w:rsidRPr="00471D93">
              <w:rPr>
                <w:rFonts w:hint="eastAsia"/>
              </w:rPr>
              <w:t>1.0</w:t>
            </w:r>
          </w:p>
        </w:tc>
      </w:tr>
      <w:tr w:rsidR="00E121B9" w:rsidRPr="00471D93" w14:paraId="59E48E99" w14:textId="77777777" w:rsidTr="00EA292E">
        <w:trPr>
          <w:trHeight w:val="340"/>
          <w:jc w:val="center"/>
        </w:trPr>
        <w:tc>
          <w:tcPr>
            <w:tcW w:w="907" w:type="dxa"/>
            <w:shd w:val="clear" w:color="auto" w:fill="auto"/>
            <w:noWrap/>
            <w:vAlign w:val="center"/>
            <w:hideMark/>
          </w:tcPr>
          <w:p w14:paraId="0A19F0E3" w14:textId="77777777" w:rsidR="00E121B9" w:rsidRPr="00471D93" w:rsidRDefault="00E121B9" w:rsidP="00EA292E">
            <w:pPr>
              <w:pStyle w:val="af6"/>
              <w:jc w:val="left"/>
            </w:pPr>
          </w:p>
        </w:tc>
        <w:tc>
          <w:tcPr>
            <w:tcW w:w="907" w:type="dxa"/>
            <w:shd w:val="clear" w:color="auto" w:fill="auto"/>
            <w:noWrap/>
            <w:vAlign w:val="center"/>
            <w:hideMark/>
          </w:tcPr>
          <w:p w14:paraId="203AF56E"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10E642F2" w14:textId="77777777" w:rsidR="00E121B9" w:rsidRPr="00471D93" w:rsidRDefault="00E121B9" w:rsidP="00EA292E">
            <w:pPr>
              <w:pStyle w:val="af6"/>
              <w:jc w:val="right"/>
            </w:pPr>
            <w:r w:rsidRPr="00471D93">
              <w:rPr>
                <w:rFonts w:hint="eastAsia"/>
              </w:rPr>
              <w:t>4.5</w:t>
            </w:r>
          </w:p>
        </w:tc>
        <w:tc>
          <w:tcPr>
            <w:tcW w:w="907" w:type="dxa"/>
            <w:shd w:val="clear" w:color="auto" w:fill="auto"/>
            <w:noWrap/>
            <w:vAlign w:val="center"/>
            <w:hideMark/>
          </w:tcPr>
          <w:p w14:paraId="6CA30A6A" w14:textId="77777777" w:rsidR="00E121B9" w:rsidRPr="00471D93" w:rsidRDefault="00E121B9" w:rsidP="00EA292E">
            <w:pPr>
              <w:pStyle w:val="af6"/>
              <w:jc w:val="right"/>
            </w:pPr>
            <w:r w:rsidRPr="00471D93">
              <w:rPr>
                <w:rFonts w:hint="eastAsia"/>
              </w:rPr>
              <w:t>95.5</w:t>
            </w:r>
          </w:p>
        </w:tc>
        <w:tc>
          <w:tcPr>
            <w:tcW w:w="907" w:type="dxa"/>
            <w:shd w:val="clear" w:color="auto" w:fill="auto"/>
            <w:noWrap/>
            <w:vAlign w:val="center"/>
            <w:hideMark/>
          </w:tcPr>
          <w:p w14:paraId="45D36FCE"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5B750FDF" w14:textId="77777777" w:rsidR="00E121B9" w:rsidRPr="00471D93" w:rsidRDefault="00E121B9" w:rsidP="00EA292E">
            <w:pPr>
              <w:pStyle w:val="af6"/>
              <w:jc w:val="right"/>
            </w:pPr>
          </w:p>
        </w:tc>
        <w:tc>
          <w:tcPr>
            <w:tcW w:w="907" w:type="dxa"/>
            <w:shd w:val="clear" w:color="auto" w:fill="auto"/>
            <w:noWrap/>
            <w:vAlign w:val="center"/>
            <w:hideMark/>
          </w:tcPr>
          <w:p w14:paraId="34EEB647" w14:textId="77777777" w:rsidR="00E121B9" w:rsidRPr="00471D93" w:rsidRDefault="00E121B9" w:rsidP="00EA292E">
            <w:pPr>
              <w:pStyle w:val="af6"/>
              <w:jc w:val="right"/>
            </w:pPr>
            <w:r w:rsidRPr="00471D93">
              <w:rPr>
                <w:rFonts w:hint="eastAsia"/>
              </w:rPr>
              <w:t>18.0</w:t>
            </w:r>
          </w:p>
        </w:tc>
        <w:tc>
          <w:tcPr>
            <w:tcW w:w="907" w:type="dxa"/>
            <w:shd w:val="clear" w:color="auto" w:fill="auto"/>
            <w:noWrap/>
            <w:vAlign w:val="center"/>
            <w:hideMark/>
          </w:tcPr>
          <w:p w14:paraId="44D39A95" w14:textId="77777777" w:rsidR="00E121B9" w:rsidRPr="00471D93" w:rsidRDefault="00E121B9" w:rsidP="00EA292E">
            <w:pPr>
              <w:pStyle w:val="af6"/>
              <w:jc w:val="right"/>
            </w:pPr>
            <w:r w:rsidRPr="00471D93">
              <w:rPr>
                <w:rFonts w:hint="eastAsia"/>
              </w:rPr>
              <w:t>79.5</w:t>
            </w:r>
          </w:p>
        </w:tc>
        <w:tc>
          <w:tcPr>
            <w:tcW w:w="907" w:type="dxa"/>
            <w:shd w:val="clear" w:color="auto" w:fill="auto"/>
            <w:noWrap/>
            <w:vAlign w:val="center"/>
            <w:hideMark/>
          </w:tcPr>
          <w:p w14:paraId="04DE2957" w14:textId="77777777" w:rsidR="00E121B9" w:rsidRPr="00471D93" w:rsidRDefault="00E121B9" w:rsidP="00EA292E">
            <w:pPr>
              <w:pStyle w:val="af6"/>
              <w:jc w:val="right"/>
            </w:pPr>
            <w:r w:rsidRPr="00471D93">
              <w:rPr>
                <w:rFonts w:hint="eastAsia"/>
              </w:rPr>
              <w:t>2.5</w:t>
            </w:r>
          </w:p>
        </w:tc>
      </w:tr>
      <w:tr w:rsidR="00E121B9" w:rsidRPr="00471D93" w14:paraId="7F943229" w14:textId="77777777" w:rsidTr="00EA292E">
        <w:trPr>
          <w:trHeight w:val="340"/>
          <w:jc w:val="center"/>
        </w:trPr>
        <w:tc>
          <w:tcPr>
            <w:tcW w:w="907" w:type="dxa"/>
            <w:shd w:val="clear" w:color="auto" w:fill="auto"/>
            <w:noWrap/>
            <w:vAlign w:val="center"/>
            <w:hideMark/>
          </w:tcPr>
          <w:p w14:paraId="303F72ED" w14:textId="77777777" w:rsidR="00E121B9" w:rsidRPr="00471D93" w:rsidRDefault="00E121B9" w:rsidP="00EA292E">
            <w:pPr>
              <w:pStyle w:val="af6"/>
              <w:jc w:val="left"/>
            </w:pPr>
          </w:p>
        </w:tc>
        <w:tc>
          <w:tcPr>
            <w:tcW w:w="907" w:type="dxa"/>
            <w:shd w:val="clear" w:color="auto" w:fill="auto"/>
            <w:noWrap/>
            <w:vAlign w:val="center"/>
            <w:hideMark/>
          </w:tcPr>
          <w:p w14:paraId="0D28C4CB"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7012594A" w14:textId="77777777" w:rsidR="00E121B9" w:rsidRPr="00471D93" w:rsidRDefault="00E121B9" w:rsidP="00EA292E">
            <w:pPr>
              <w:pStyle w:val="af6"/>
              <w:jc w:val="right"/>
            </w:pPr>
            <w:r w:rsidRPr="00471D93">
              <w:rPr>
                <w:rFonts w:hint="eastAsia"/>
              </w:rPr>
              <w:t>12.1</w:t>
            </w:r>
          </w:p>
        </w:tc>
        <w:tc>
          <w:tcPr>
            <w:tcW w:w="907" w:type="dxa"/>
            <w:shd w:val="clear" w:color="auto" w:fill="auto"/>
            <w:noWrap/>
            <w:vAlign w:val="center"/>
            <w:hideMark/>
          </w:tcPr>
          <w:p w14:paraId="0AF858E8" w14:textId="77777777" w:rsidR="00E121B9" w:rsidRPr="00471D93" w:rsidRDefault="00E121B9" w:rsidP="00EA292E">
            <w:pPr>
              <w:pStyle w:val="af6"/>
              <w:jc w:val="right"/>
            </w:pPr>
            <w:r w:rsidRPr="00471D93">
              <w:rPr>
                <w:rFonts w:hint="eastAsia"/>
              </w:rPr>
              <w:t>87.9</w:t>
            </w:r>
          </w:p>
        </w:tc>
        <w:tc>
          <w:tcPr>
            <w:tcW w:w="907" w:type="dxa"/>
            <w:shd w:val="clear" w:color="auto" w:fill="auto"/>
            <w:noWrap/>
            <w:vAlign w:val="center"/>
            <w:hideMark/>
          </w:tcPr>
          <w:p w14:paraId="74777AD8"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6B0A403" w14:textId="77777777" w:rsidR="00E121B9" w:rsidRPr="00471D93" w:rsidRDefault="00E121B9" w:rsidP="00EA292E">
            <w:pPr>
              <w:pStyle w:val="af6"/>
              <w:jc w:val="right"/>
            </w:pPr>
          </w:p>
        </w:tc>
        <w:tc>
          <w:tcPr>
            <w:tcW w:w="907" w:type="dxa"/>
            <w:shd w:val="clear" w:color="auto" w:fill="auto"/>
            <w:noWrap/>
            <w:vAlign w:val="center"/>
            <w:hideMark/>
          </w:tcPr>
          <w:p w14:paraId="6190BE29" w14:textId="77777777" w:rsidR="00E121B9" w:rsidRPr="00471D93" w:rsidRDefault="00E121B9" w:rsidP="00EA292E">
            <w:pPr>
              <w:pStyle w:val="af6"/>
              <w:jc w:val="right"/>
            </w:pPr>
            <w:r w:rsidRPr="00471D93">
              <w:rPr>
                <w:rFonts w:hint="eastAsia"/>
              </w:rPr>
              <w:t>30.2</w:t>
            </w:r>
          </w:p>
        </w:tc>
        <w:tc>
          <w:tcPr>
            <w:tcW w:w="907" w:type="dxa"/>
            <w:shd w:val="clear" w:color="auto" w:fill="auto"/>
            <w:noWrap/>
            <w:vAlign w:val="center"/>
            <w:hideMark/>
          </w:tcPr>
          <w:p w14:paraId="08DC1825" w14:textId="77777777" w:rsidR="00E121B9" w:rsidRPr="00471D93" w:rsidRDefault="00E121B9" w:rsidP="00EA292E">
            <w:pPr>
              <w:pStyle w:val="af6"/>
              <w:jc w:val="right"/>
            </w:pPr>
            <w:r w:rsidRPr="00471D93">
              <w:rPr>
                <w:rFonts w:hint="eastAsia"/>
              </w:rPr>
              <w:t>67.7</w:t>
            </w:r>
          </w:p>
        </w:tc>
        <w:tc>
          <w:tcPr>
            <w:tcW w:w="907" w:type="dxa"/>
            <w:shd w:val="clear" w:color="auto" w:fill="auto"/>
            <w:noWrap/>
            <w:vAlign w:val="center"/>
            <w:hideMark/>
          </w:tcPr>
          <w:p w14:paraId="7E96F078" w14:textId="77777777" w:rsidR="00E121B9" w:rsidRPr="00471D93" w:rsidRDefault="00E121B9" w:rsidP="00EA292E">
            <w:pPr>
              <w:pStyle w:val="af6"/>
              <w:jc w:val="right"/>
            </w:pPr>
            <w:r w:rsidRPr="00471D93">
              <w:rPr>
                <w:rFonts w:hint="eastAsia"/>
              </w:rPr>
              <w:t>2.2</w:t>
            </w:r>
          </w:p>
        </w:tc>
      </w:tr>
      <w:tr w:rsidR="00E121B9" w:rsidRPr="00471D93" w14:paraId="129505D4" w14:textId="77777777" w:rsidTr="00EA292E">
        <w:trPr>
          <w:trHeight w:val="340"/>
          <w:jc w:val="center"/>
        </w:trPr>
        <w:tc>
          <w:tcPr>
            <w:tcW w:w="907" w:type="dxa"/>
            <w:shd w:val="clear" w:color="auto" w:fill="auto"/>
            <w:noWrap/>
            <w:vAlign w:val="center"/>
            <w:hideMark/>
          </w:tcPr>
          <w:p w14:paraId="735557C9" w14:textId="77777777" w:rsidR="00E121B9" w:rsidRPr="00471D93" w:rsidRDefault="00E121B9" w:rsidP="00EA292E">
            <w:pPr>
              <w:pStyle w:val="af6"/>
              <w:jc w:val="left"/>
            </w:pPr>
          </w:p>
        </w:tc>
        <w:tc>
          <w:tcPr>
            <w:tcW w:w="907" w:type="dxa"/>
            <w:shd w:val="clear" w:color="auto" w:fill="auto"/>
            <w:noWrap/>
            <w:vAlign w:val="center"/>
            <w:hideMark/>
          </w:tcPr>
          <w:p w14:paraId="2C15B4D4" w14:textId="77777777" w:rsidR="00E121B9" w:rsidRPr="00471D93" w:rsidRDefault="00E121B9" w:rsidP="00EA292E">
            <w:pPr>
              <w:pStyle w:val="af6"/>
              <w:jc w:val="left"/>
            </w:pPr>
            <w:r w:rsidRPr="00471D93">
              <w:rPr>
                <w:rFonts w:hint="eastAsia"/>
              </w:rPr>
              <w:t>100</w:t>
            </w:r>
          </w:p>
        </w:tc>
        <w:tc>
          <w:tcPr>
            <w:tcW w:w="907" w:type="dxa"/>
            <w:shd w:val="clear" w:color="auto" w:fill="auto"/>
            <w:noWrap/>
            <w:vAlign w:val="center"/>
            <w:hideMark/>
          </w:tcPr>
          <w:p w14:paraId="57C6F7C4" w14:textId="77777777" w:rsidR="00E121B9" w:rsidRPr="00471D93" w:rsidRDefault="00E121B9" w:rsidP="00EA292E">
            <w:pPr>
              <w:pStyle w:val="af6"/>
              <w:jc w:val="right"/>
            </w:pPr>
            <w:r w:rsidRPr="00471D93">
              <w:rPr>
                <w:rFonts w:hint="eastAsia"/>
              </w:rPr>
              <w:t>16.5</w:t>
            </w:r>
          </w:p>
        </w:tc>
        <w:tc>
          <w:tcPr>
            <w:tcW w:w="907" w:type="dxa"/>
            <w:shd w:val="clear" w:color="auto" w:fill="auto"/>
            <w:noWrap/>
            <w:vAlign w:val="center"/>
            <w:hideMark/>
          </w:tcPr>
          <w:p w14:paraId="071BF060" w14:textId="77777777" w:rsidR="00E121B9" w:rsidRPr="00471D93" w:rsidRDefault="00E121B9" w:rsidP="00EA292E">
            <w:pPr>
              <w:pStyle w:val="af6"/>
              <w:jc w:val="right"/>
            </w:pPr>
            <w:r w:rsidRPr="00471D93">
              <w:rPr>
                <w:rFonts w:hint="eastAsia"/>
              </w:rPr>
              <w:t>83.5</w:t>
            </w:r>
          </w:p>
        </w:tc>
        <w:tc>
          <w:tcPr>
            <w:tcW w:w="907" w:type="dxa"/>
            <w:shd w:val="clear" w:color="auto" w:fill="auto"/>
            <w:noWrap/>
            <w:vAlign w:val="center"/>
            <w:hideMark/>
          </w:tcPr>
          <w:p w14:paraId="55E14201"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3DAE03DE" w14:textId="77777777" w:rsidR="00E121B9" w:rsidRPr="00471D93" w:rsidRDefault="00E121B9" w:rsidP="00EA292E">
            <w:pPr>
              <w:pStyle w:val="af6"/>
              <w:jc w:val="right"/>
            </w:pPr>
          </w:p>
        </w:tc>
        <w:tc>
          <w:tcPr>
            <w:tcW w:w="907" w:type="dxa"/>
            <w:shd w:val="clear" w:color="auto" w:fill="auto"/>
            <w:noWrap/>
            <w:vAlign w:val="center"/>
            <w:hideMark/>
          </w:tcPr>
          <w:p w14:paraId="57D73DE1" w14:textId="77777777" w:rsidR="00E121B9" w:rsidRPr="00471D93" w:rsidRDefault="00E121B9" w:rsidP="00EA292E">
            <w:pPr>
              <w:pStyle w:val="af6"/>
              <w:jc w:val="right"/>
            </w:pPr>
            <w:r w:rsidRPr="00471D93">
              <w:rPr>
                <w:rFonts w:hint="eastAsia"/>
              </w:rPr>
              <w:t>37.1</w:t>
            </w:r>
          </w:p>
        </w:tc>
        <w:tc>
          <w:tcPr>
            <w:tcW w:w="907" w:type="dxa"/>
            <w:shd w:val="clear" w:color="auto" w:fill="auto"/>
            <w:noWrap/>
            <w:vAlign w:val="center"/>
            <w:hideMark/>
          </w:tcPr>
          <w:p w14:paraId="776DBF98" w14:textId="77777777" w:rsidR="00E121B9" w:rsidRPr="00471D93" w:rsidRDefault="00E121B9" w:rsidP="00EA292E">
            <w:pPr>
              <w:pStyle w:val="af6"/>
              <w:jc w:val="right"/>
            </w:pPr>
            <w:r w:rsidRPr="00471D93">
              <w:rPr>
                <w:rFonts w:hint="eastAsia"/>
              </w:rPr>
              <w:t>61.3</w:t>
            </w:r>
          </w:p>
        </w:tc>
        <w:tc>
          <w:tcPr>
            <w:tcW w:w="907" w:type="dxa"/>
            <w:shd w:val="clear" w:color="auto" w:fill="auto"/>
            <w:noWrap/>
            <w:vAlign w:val="center"/>
            <w:hideMark/>
          </w:tcPr>
          <w:p w14:paraId="485C28C6" w14:textId="77777777" w:rsidR="00E121B9" w:rsidRPr="00471D93" w:rsidRDefault="00E121B9" w:rsidP="00EA292E">
            <w:pPr>
              <w:pStyle w:val="af6"/>
              <w:jc w:val="right"/>
            </w:pPr>
            <w:r w:rsidRPr="00471D93">
              <w:rPr>
                <w:rFonts w:hint="eastAsia"/>
              </w:rPr>
              <w:t>1.7</w:t>
            </w:r>
          </w:p>
        </w:tc>
      </w:tr>
      <w:tr w:rsidR="00E121B9" w:rsidRPr="00471D93" w14:paraId="02B18211" w14:textId="77777777" w:rsidTr="00EA292E">
        <w:trPr>
          <w:trHeight w:val="340"/>
          <w:jc w:val="center"/>
        </w:trPr>
        <w:tc>
          <w:tcPr>
            <w:tcW w:w="907" w:type="dxa"/>
            <w:shd w:val="clear" w:color="auto" w:fill="auto"/>
            <w:noWrap/>
            <w:vAlign w:val="center"/>
          </w:tcPr>
          <w:p w14:paraId="7A0D5DF2" w14:textId="77777777" w:rsidR="00E121B9" w:rsidRPr="00471D93" w:rsidRDefault="00E121B9" w:rsidP="00EA292E">
            <w:pPr>
              <w:pStyle w:val="af6"/>
              <w:jc w:val="left"/>
            </w:pPr>
          </w:p>
        </w:tc>
        <w:tc>
          <w:tcPr>
            <w:tcW w:w="907" w:type="dxa"/>
            <w:shd w:val="clear" w:color="auto" w:fill="auto"/>
            <w:noWrap/>
            <w:vAlign w:val="center"/>
          </w:tcPr>
          <w:p w14:paraId="6DD9F523" w14:textId="77777777" w:rsidR="00E121B9" w:rsidRPr="00471D93" w:rsidRDefault="00E121B9" w:rsidP="00EA292E">
            <w:pPr>
              <w:pStyle w:val="af6"/>
              <w:jc w:val="left"/>
            </w:pPr>
          </w:p>
        </w:tc>
        <w:tc>
          <w:tcPr>
            <w:tcW w:w="907" w:type="dxa"/>
            <w:shd w:val="clear" w:color="auto" w:fill="auto"/>
            <w:noWrap/>
            <w:vAlign w:val="center"/>
          </w:tcPr>
          <w:p w14:paraId="5D9E3307" w14:textId="77777777" w:rsidR="00E121B9" w:rsidRPr="00471D93" w:rsidRDefault="00E121B9" w:rsidP="00EA292E">
            <w:pPr>
              <w:pStyle w:val="af6"/>
              <w:jc w:val="right"/>
            </w:pPr>
          </w:p>
        </w:tc>
        <w:tc>
          <w:tcPr>
            <w:tcW w:w="907" w:type="dxa"/>
            <w:shd w:val="clear" w:color="auto" w:fill="auto"/>
            <w:noWrap/>
            <w:vAlign w:val="center"/>
          </w:tcPr>
          <w:p w14:paraId="1918825D" w14:textId="77777777" w:rsidR="00E121B9" w:rsidRPr="00471D93" w:rsidRDefault="00E121B9" w:rsidP="00EA292E">
            <w:pPr>
              <w:pStyle w:val="af6"/>
              <w:jc w:val="right"/>
            </w:pPr>
          </w:p>
        </w:tc>
        <w:tc>
          <w:tcPr>
            <w:tcW w:w="907" w:type="dxa"/>
            <w:shd w:val="clear" w:color="auto" w:fill="auto"/>
            <w:noWrap/>
            <w:vAlign w:val="center"/>
          </w:tcPr>
          <w:p w14:paraId="5C4DF610" w14:textId="77777777" w:rsidR="00E121B9" w:rsidRPr="00471D93" w:rsidRDefault="00E121B9" w:rsidP="00EA292E">
            <w:pPr>
              <w:pStyle w:val="af6"/>
              <w:jc w:val="right"/>
            </w:pPr>
          </w:p>
        </w:tc>
        <w:tc>
          <w:tcPr>
            <w:tcW w:w="283" w:type="dxa"/>
            <w:shd w:val="clear" w:color="auto" w:fill="auto"/>
            <w:noWrap/>
            <w:vAlign w:val="center"/>
          </w:tcPr>
          <w:p w14:paraId="35E59A35" w14:textId="77777777" w:rsidR="00E121B9" w:rsidRPr="00471D93" w:rsidRDefault="00E121B9" w:rsidP="00EA292E">
            <w:pPr>
              <w:pStyle w:val="af6"/>
              <w:jc w:val="right"/>
            </w:pPr>
          </w:p>
        </w:tc>
        <w:tc>
          <w:tcPr>
            <w:tcW w:w="907" w:type="dxa"/>
            <w:shd w:val="clear" w:color="auto" w:fill="auto"/>
            <w:noWrap/>
            <w:vAlign w:val="center"/>
          </w:tcPr>
          <w:p w14:paraId="4459A74A" w14:textId="77777777" w:rsidR="00E121B9" w:rsidRPr="00471D93" w:rsidRDefault="00E121B9" w:rsidP="00EA292E">
            <w:pPr>
              <w:pStyle w:val="af6"/>
              <w:jc w:val="right"/>
            </w:pPr>
          </w:p>
        </w:tc>
        <w:tc>
          <w:tcPr>
            <w:tcW w:w="907" w:type="dxa"/>
            <w:shd w:val="clear" w:color="auto" w:fill="auto"/>
            <w:noWrap/>
            <w:vAlign w:val="center"/>
          </w:tcPr>
          <w:p w14:paraId="3E739906" w14:textId="77777777" w:rsidR="00E121B9" w:rsidRPr="00471D93" w:rsidRDefault="00E121B9" w:rsidP="00EA292E">
            <w:pPr>
              <w:pStyle w:val="af6"/>
              <w:jc w:val="right"/>
            </w:pPr>
          </w:p>
        </w:tc>
        <w:tc>
          <w:tcPr>
            <w:tcW w:w="907" w:type="dxa"/>
            <w:shd w:val="clear" w:color="auto" w:fill="auto"/>
            <w:noWrap/>
            <w:vAlign w:val="center"/>
          </w:tcPr>
          <w:p w14:paraId="73C25E88" w14:textId="77777777" w:rsidR="00E121B9" w:rsidRPr="00471D93" w:rsidRDefault="00E121B9" w:rsidP="00EA292E">
            <w:pPr>
              <w:pStyle w:val="af6"/>
              <w:jc w:val="right"/>
            </w:pPr>
          </w:p>
        </w:tc>
      </w:tr>
      <w:tr w:rsidR="00E121B9" w:rsidRPr="00471D93" w14:paraId="21AD1C29" w14:textId="77777777" w:rsidTr="00EA292E">
        <w:trPr>
          <w:trHeight w:val="340"/>
          <w:jc w:val="center"/>
        </w:trPr>
        <w:tc>
          <w:tcPr>
            <w:tcW w:w="907" w:type="dxa"/>
            <w:shd w:val="clear" w:color="auto" w:fill="auto"/>
            <w:noWrap/>
            <w:vAlign w:val="center"/>
            <w:hideMark/>
          </w:tcPr>
          <w:p w14:paraId="6ED786FC" w14:textId="77777777" w:rsidR="00E121B9" w:rsidRPr="00471D93" w:rsidRDefault="00E121B9" w:rsidP="00EA292E">
            <w:pPr>
              <w:pStyle w:val="af6"/>
              <w:jc w:val="left"/>
            </w:pPr>
            <w:r w:rsidRPr="00471D93">
              <w:rPr>
                <w:rFonts w:hint="eastAsia"/>
              </w:rPr>
              <w:t>Avg</w:t>
            </w:r>
          </w:p>
        </w:tc>
        <w:tc>
          <w:tcPr>
            <w:tcW w:w="907" w:type="dxa"/>
            <w:shd w:val="clear" w:color="auto" w:fill="auto"/>
            <w:noWrap/>
            <w:vAlign w:val="center"/>
            <w:hideMark/>
          </w:tcPr>
          <w:p w14:paraId="5D627652" w14:textId="77777777" w:rsidR="00E121B9" w:rsidRPr="00471D93" w:rsidRDefault="00E121B9" w:rsidP="00EA292E">
            <w:pPr>
              <w:pStyle w:val="af6"/>
              <w:jc w:val="left"/>
            </w:pPr>
            <w:r w:rsidRPr="00471D93">
              <w:rPr>
                <w:rFonts w:hint="eastAsia"/>
              </w:rPr>
              <w:t>10</w:t>
            </w:r>
          </w:p>
        </w:tc>
        <w:tc>
          <w:tcPr>
            <w:tcW w:w="907" w:type="dxa"/>
            <w:shd w:val="clear" w:color="auto" w:fill="auto"/>
            <w:noWrap/>
            <w:vAlign w:val="center"/>
            <w:hideMark/>
          </w:tcPr>
          <w:p w14:paraId="2562139D" w14:textId="77777777" w:rsidR="00E121B9" w:rsidRPr="00471D93" w:rsidRDefault="00E121B9" w:rsidP="00EA292E">
            <w:pPr>
              <w:pStyle w:val="af6"/>
              <w:jc w:val="right"/>
            </w:pPr>
            <w:r w:rsidRPr="00471D93">
              <w:rPr>
                <w:rFonts w:hint="eastAsia"/>
              </w:rPr>
              <w:t>0.5</w:t>
            </w:r>
          </w:p>
        </w:tc>
        <w:tc>
          <w:tcPr>
            <w:tcW w:w="907" w:type="dxa"/>
            <w:shd w:val="clear" w:color="auto" w:fill="auto"/>
            <w:noWrap/>
            <w:vAlign w:val="center"/>
            <w:hideMark/>
          </w:tcPr>
          <w:p w14:paraId="3E97301F" w14:textId="77777777" w:rsidR="00E121B9" w:rsidRPr="00471D93" w:rsidRDefault="00E121B9" w:rsidP="00EA292E">
            <w:pPr>
              <w:pStyle w:val="af6"/>
              <w:jc w:val="right"/>
            </w:pPr>
            <w:r w:rsidRPr="00471D93">
              <w:rPr>
                <w:rFonts w:hint="eastAsia"/>
              </w:rPr>
              <w:t>99.5</w:t>
            </w:r>
          </w:p>
        </w:tc>
        <w:tc>
          <w:tcPr>
            <w:tcW w:w="907" w:type="dxa"/>
            <w:shd w:val="clear" w:color="auto" w:fill="auto"/>
            <w:noWrap/>
            <w:vAlign w:val="center"/>
            <w:hideMark/>
          </w:tcPr>
          <w:p w14:paraId="491DF70B"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1D9B3C69" w14:textId="77777777" w:rsidR="00E121B9" w:rsidRPr="00471D93" w:rsidRDefault="00E121B9" w:rsidP="00EA292E">
            <w:pPr>
              <w:pStyle w:val="af6"/>
              <w:jc w:val="right"/>
            </w:pPr>
          </w:p>
        </w:tc>
        <w:tc>
          <w:tcPr>
            <w:tcW w:w="907" w:type="dxa"/>
            <w:shd w:val="clear" w:color="auto" w:fill="auto"/>
            <w:noWrap/>
            <w:vAlign w:val="center"/>
            <w:hideMark/>
          </w:tcPr>
          <w:p w14:paraId="676952B2" w14:textId="77777777" w:rsidR="00E121B9" w:rsidRPr="00471D93" w:rsidRDefault="00E121B9" w:rsidP="00EA292E">
            <w:pPr>
              <w:pStyle w:val="af6"/>
              <w:jc w:val="right"/>
            </w:pPr>
            <w:r w:rsidRPr="00471D93">
              <w:rPr>
                <w:rFonts w:hint="eastAsia"/>
              </w:rPr>
              <w:t>1.3</w:t>
            </w:r>
          </w:p>
        </w:tc>
        <w:tc>
          <w:tcPr>
            <w:tcW w:w="907" w:type="dxa"/>
            <w:shd w:val="clear" w:color="auto" w:fill="auto"/>
            <w:noWrap/>
            <w:vAlign w:val="center"/>
            <w:hideMark/>
          </w:tcPr>
          <w:p w14:paraId="4E966C9A" w14:textId="77777777" w:rsidR="00E121B9" w:rsidRPr="00471D93" w:rsidRDefault="00E121B9" w:rsidP="00EA292E">
            <w:pPr>
              <w:pStyle w:val="af6"/>
              <w:jc w:val="right"/>
            </w:pPr>
            <w:r w:rsidRPr="00471D93">
              <w:rPr>
                <w:rFonts w:hint="eastAsia"/>
              </w:rPr>
              <w:t>98.7</w:t>
            </w:r>
          </w:p>
        </w:tc>
        <w:tc>
          <w:tcPr>
            <w:tcW w:w="907" w:type="dxa"/>
            <w:shd w:val="clear" w:color="auto" w:fill="auto"/>
            <w:noWrap/>
            <w:vAlign w:val="center"/>
            <w:hideMark/>
          </w:tcPr>
          <w:p w14:paraId="7BD12609" w14:textId="77777777" w:rsidR="00E121B9" w:rsidRPr="00471D93" w:rsidRDefault="00E121B9" w:rsidP="00EA292E">
            <w:pPr>
              <w:pStyle w:val="af6"/>
              <w:jc w:val="right"/>
            </w:pPr>
            <w:r w:rsidRPr="00471D93">
              <w:rPr>
                <w:rFonts w:hint="eastAsia"/>
              </w:rPr>
              <w:t>0.1</w:t>
            </w:r>
          </w:p>
        </w:tc>
      </w:tr>
      <w:tr w:rsidR="00E121B9" w:rsidRPr="00471D93" w14:paraId="46F5406E" w14:textId="77777777" w:rsidTr="00EA292E">
        <w:trPr>
          <w:trHeight w:val="340"/>
          <w:jc w:val="center"/>
        </w:trPr>
        <w:tc>
          <w:tcPr>
            <w:tcW w:w="907" w:type="dxa"/>
            <w:shd w:val="clear" w:color="auto" w:fill="auto"/>
            <w:noWrap/>
            <w:vAlign w:val="center"/>
            <w:hideMark/>
          </w:tcPr>
          <w:p w14:paraId="091E1229" w14:textId="77777777" w:rsidR="00E121B9" w:rsidRPr="00471D93" w:rsidRDefault="00E121B9" w:rsidP="00EA292E">
            <w:pPr>
              <w:pStyle w:val="af6"/>
              <w:jc w:val="left"/>
            </w:pPr>
          </w:p>
        </w:tc>
        <w:tc>
          <w:tcPr>
            <w:tcW w:w="907" w:type="dxa"/>
            <w:shd w:val="clear" w:color="auto" w:fill="auto"/>
            <w:noWrap/>
            <w:vAlign w:val="center"/>
            <w:hideMark/>
          </w:tcPr>
          <w:p w14:paraId="61AB6A63"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081D3A59" w14:textId="77777777" w:rsidR="00E121B9" w:rsidRPr="00471D93" w:rsidRDefault="00E121B9" w:rsidP="00EA292E">
            <w:pPr>
              <w:pStyle w:val="af6"/>
              <w:jc w:val="right"/>
            </w:pPr>
            <w:r w:rsidRPr="00471D93">
              <w:rPr>
                <w:rFonts w:hint="eastAsia"/>
              </w:rPr>
              <w:t>5.9</w:t>
            </w:r>
          </w:p>
        </w:tc>
        <w:tc>
          <w:tcPr>
            <w:tcW w:w="907" w:type="dxa"/>
            <w:shd w:val="clear" w:color="auto" w:fill="auto"/>
            <w:noWrap/>
            <w:vAlign w:val="center"/>
            <w:hideMark/>
          </w:tcPr>
          <w:p w14:paraId="64542EC3" w14:textId="77777777" w:rsidR="00E121B9" w:rsidRPr="00471D93" w:rsidRDefault="00E121B9" w:rsidP="00EA292E">
            <w:pPr>
              <w:pStyle w:val="af6"/>
              <w:jc w:val="right"/>
            </w:pPr>
            <w:r w:rsidRPr="00471D93">
              <w:rPr>
                <w:rFonts w:hint="eastAsia"/>
              </w:rPr>
              <w:t>94.1</w:t>
            </w:r>
          </w:p>
        </w:tc>
        <w:tc>
          <w:tcPr>
            <w:tcW w:w="907" w:type="dxa"/>
            <w:shd w:val="clear" w:color="auto" w:fill="auto"/>
            <w:noWrap/>
            <w:vAlign w:val="center"/>
            <w:hideMark/>
          </w:tcPr>
          <w:p w14:paraId="0C92E528"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7A6DDBBC" w14:textId="77777777" w:rsidR="00E121B9" w:rsidRPr="00471D93" w:rsidRDefault="00E121B9" w:rsidP="00EA292E">
            <w:pPr>
              <w:pStyle w:val="af6"/>
              <w:jc w:val="right"/>
            </w:pPr>
          </w:p>
        </w:tc>
        <w:tc>
          <w:tcPr>
            <w:tcW w:w="907" w:type="dxa"/>
            <w:shd w:val="clear" w:color="auto" w:fill="auto"/>
            <w:noWrap/>
            <w:vAlign w:val="center"/>
            <w:hideMark/>
          </w:tcPr>
          <w:p w14:paraId="6393C1F1" w14:textId="77777777" w:rsidR="00E121B9" w:rsidRPr="00471D93" w:rsidRDefault="00E121B9" w:rsidP="00EA292E">
            <w:pPr>
              <w:pStyle w:val="af6"/>
              <w:jc w:val="right"/>
            </w:pPr>
            <w:r w:rsidRPr="00471D93">
              <w:rPr>
                <w:rFonts w:hint="eastAsia"/>
              </w:rPr>
              <w:t>11.9</w:t>
            </w:r>
          </w:p>
        </w:tc>
        <w:tc>
          <w:tcPr>
            <w:tcW w:w="907" w:type="dxa"/>
            <w:shd w:val="clear" w:color="auto" w:fill="auto"/>
            <w:noWrap/>
            <w:vAlign w:val="center"/>
            <w:hideMark/>
          </w:tcPr>
          <w:p w14:paraId="36842420" w14:textId="77777777" w:rsidR="00E121B9" w:rsidRPr="00471D93" w:rsidRDefault="00E121B9" w:rsidP="00EA292E">
            <w:pPr>
              <w:pStyle w:val="af6"/>
              <w:jc w:val="right"/>
            </w:pPr>
            <w:r w:rsidRPr="00471D93">
              <w:rPr>
                <w:rFonts w:hint="eastAsia"/>
              </w:rPr>
              <w:t>86.3</w:t>
            </w:r>
          </w:p>
        </w:tc>
        <w:tc>
          <w:tcPr>
            <w:tcW w:w="907" w:type="dxa"/>
            <w:shd w:val="clear" w:color="auto" w:fill="auto"/>
            <w:noWrap/>
            <w:vAlign w:val="center"/>
            <w:hideMark/>
          </w:tcPr>
          <w:p w14:paraId="066AB6D8" w14:textId="77777777" w:rsidR="00E121B9" w:rsidRPr="00471D93" w:rsidRDefault="00E121B9" w:rsidP="00EA292E">
            <w:pPr>
              <w:pStyle w:val="af6"/>
              <w:jc w:val="right"/>
            </w:pPr>
            <w:r w:rsidRPr="00471D93">
              <w:rPr>
                <w:rFonts w:hint="eastAsia"/>
              </w:rPr>
              <w:t>1.8</w:t>
            </w:r>
          </w:p>
        </w:tc>
      </w:tr>
      <w:tr w:rsidR="00E121B9" w:rsidRPr="00471D93" w14:paraId="21ED76D1" w14:textId="77777777" w:rsidTr="00EA292E">
        <w:trPr>
          <w:trHeight w:val="340"/>
          <w:jc w:val="center"/>
        </w:trPr>
        <w:tc>
          <w:tcPr>
            <w:tcW w:w="907" w:type="dxa"/>
            <w:shd w:val="clear" w:color="auto" w:fill="auto"/>
            <w:noWrap/>
            <w:vAlign w:val="center"/>
            <w:hideMark/>
          </w:tcPr>
          <w:p w14:paraId="49B58C22" w14:textId="77777777" w:rsidR="00E121B9" w:rsidRPr="00471D93" w:rsidRDefault="00E121B9" w:rsidP="00EA292E">
            <w:pPr>
              <w:pStyle w:val="af6"/>
              <w:jc w:val="left"/>
            </w:pPr>
          </w:p>
        </w:tc>
        <w:tc>
          <w:tcPr>
            <w:tcW w:w="907" w:type="dxa"/>
            <w:shd w:val="clear" w:color="auto" w:fill="auto"/>
            <w:noWrap/>
            <w:vAlign w:val="center"/>
            <w:hideMark/>
          </w:tcPr>
          <w:p w14:paraId="54CDDBD4"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787727EF" w14:textId="77777777" w:rsidR="00E121B9" w:rsidRPr="00471D93" w:rsidRDefault="00E121B9" w:rsidP="00EA292E">
            <w:pPr>
              <w:pStyle w:val="af6"/>
              <w:jc w:val="right"/>
            </w:pPr>
            <w:r w:rsidRPr="00471D93">
              <w:rPr>
                <w:rFonts w:hint="eastAsia"/>
              </w:rPr>
              <w:t>14.1</w:t>
            </w:r>
          </w:p>
        </w:tc>
        <w:tc>
          <w:tcPr>
            <w:tcW w:w="907" w:type="dxa"/>
            <w:shd w:val="clear" w:color="auto" w:fill="auto"/>
            <w:noWrap/>
            <w:vAlign w:val="center"/>
            <w:hideMark/>
          </w:tcPr>
          <w:p w14:paraId="0E43E673" w14:textId="77777777" w:rsidR="00E121B9" w:rsidRPr="00471D93" w:rsidRDefault="00E121B9" w:rsidP="00EA292E">
            <w:pPr>
              <w:pStyle w:val="af6"/>
              <w:jc w:val="right"/>
            </w:pPr>
            <w:r w:rsidRPr="00471D93">
              <w:rPr>
                <w:rFonts w:hint="eastAsia"/>
              </w:rPr>
              <w:t>85.8</w:t>
            </w:r>
          </w:p>
        </w:tc>
        <w:tc>
          <w:tcPr>
            <w:tcW w:w="907" w:type="dxa"/>
            <w:shd w:val="clear" w:color="auto" w:fill="auto"/>
            <w:noWrap/>
            <w:vAlign w:val="center"/>
            <w:hideMark/>
          </w:tcPr>
          <w:p w14:paraId="5DEC8F89" w14:textId="77777777" w:rsidR="00E121B9" w:rsidRPr="00471D93" w:rsidRDefault="00E121B9" w:rsidP="00EA292E">
            <w:pPr>
              <w:pStyle w:val="af6"/>
              <w:jc w:val="right"/>
            </w:pPr>
            <w:r w:rsidRPr="00471D93">
              <w:rPr>
                <w:rFonts w:hint="eastAsia"/>
              </w:rPr>
              <w:t>0.1</w:t>
            </w:r>
          </w:p>
        </w:tc>
        <w:tc>
          <w:tcPr>
            <w:tcW w:w="283" w:type="dxa"/>
            <w:shd w:val="clear" w:color="auto" w:fill="auto"/>
            <w:noWrap/>
            <w:vAlign w:val="center"/>
            <w:hideMark/>
          </w:tcPr>
          <w:p w14:paraId="574B58BA" w14:textId="77777777" w:rsidR="00E121B9" w:rsidRPr="00471D93" w:rsidRDefault="00E121B9" w:rsidP="00EA292E">
            <w:pPr>
              <w:pStyle w:val="af6"/>
              <w:jc w:val="right"/>
            </w:pPr>
          </w:p>
        </w:tc>
        <w:tc>
          <w:tcPr>
            <w:tcW w:w="907" w:type="dxa"/>
            <w:shd w:val="clear" w:color="auto" w:fill="auto"/>
            <w:noWrap/>
            <w:vAlign w:val="center"/>
            <w:hideMark/>
          </w:tcPr>
          <w:p w14:paraId="0097CF3C" w14:textId="77777777" w:rsidR="00E121B9" w:rsidRPr="00471D93" w:rsidRDefault="00E121B9" w:rsidP="00EA292E">
            <w:pPr>
              <w:pStyle w:val="af6"/>
              <w:jc w:val="right"/>
            </w:pPr>
            <w:r w:rsidRPr="00471D93">
              <w:rPr>
                <w:rFonts w:hint="eastAsia"/>
              </w:rPr>
              <w:t>24.1</w:t>
            </w:r>
          </w:p>
        </w:tc>
        <w:tc>
          <w:tcPr>
            <w:tcW w:w="907" w:type="dxa"/>
            <w:shd w:val="clear" w:color="auto" w:fill="auto"/>
            <w:noWrap/>
            <w:vAlign w:val="center"/>
            <w:hideMark/>
          </w:tcPr>
          <w:p w14:paraId="5AF5E758" w14:textId="77777777" w:rsidR="00E121B9" w:rsidRPr="00471D93" w:rsidRDefault="00E121B9" w:rsidP="00EA292E">
            <w:pPr>
              <w:pStyle w:val="af6"/>
              <w:jc w:val="right"/>
            </w:pPr>
            <w:r w:rsidRPr="00471D93">
              <w:rPr>
                <w:rFonts w:hint="eastAsia"/>
              </w:rPr>
              <w:t>72.1</w:t>
            </w:r>
          </w:p>
        </w:tc>
        <w:tc>
          <w:tcPr>
            <w:tcW w:w="907" w:type="dxa"/>
            <w:shd w:val="clear" w:color="auto" w:fill="auto"/>
            <w:noWrap/>
            <w:vAlign w:val="center"/>
            <w:hideMark/>
          </w:tcPr>
          <w:p w14:paraId="26B8FDCD" w14:textId="77777777" w:rsidR="00E121B9" w:rsidRPr="00471D93" w:rsidRDefault="00E121B9" w:rsidP="00EA292E">
            <w:pPr>
              <w:pStyle w:val="af6"/>
              <w:jc w:val="right"/>
            </w:pPr>
            <w:r w:rsidRPr="00471D93">
              <w:rPr>
                <w:rFonts w:hint="eastAsia"/>
              </w:rPr>
              <w:t>3.8</w:t>
            </w:r>
          </w:p>
        </w:tc>
      </w:tr>
      <w:tr w:rsidR="00E121B9" w:rsidRPr="00471D93" w14:paraId="6A8EF26E" w14:textId="77777777" w:rsidTr="00EA292E">
        <w:trPr>
          <w:trHeight w:val="340"/>
          <w:jc w:val="center"/>
        </w:trPr>
        <w:tc>
          <w:tcPr>
            <w:tcW w:w="907" w:type="dxa"/>
            <w:shd w:val="clear" w:color="auto" w:fill="auto"/>
            <w:noWrap/>
            <w:vAlign w:val="center"/>
            <w:hideMark/>
          </w:tcPr>
          <w:p w14:paraId="2DF4057F" w14:textId="77777777" w:rsidR="00E121B9" w:rsidRPr="00471D93" w:rsidRDefault="00E121B9" w:rsidP="00EA292E">
            <w:pPr>
              <w:pStyle w:val="af6"/>
              <w:jc w:val="left"/>
            </w:pPr>
          </w:p>
        </w:tc>
        <w:tc>
          <w:tcPr>
            <w:tcW w:w="907" w:type="dxa"/>
            <w:shd w:val="clear" w:color="auto" w:fill="auto"/>
            <w:noWrap/>
            <w:vAlign w:val="center"/>
            <w:hideMark/>
          </w:tcPr>
          <w:p w14:paraId="05839D40"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25345800" w14:textId="77777777" w:rsidR="00E121B9" w:rsidRPr="00471D93" w:rsidRDefault="00E121B9" w:rsidP="00EA292E">
            <w:pPr>
              <w:pStyle w:val="af6"/>
              <w:jc w:val="right"/>
            </w:pPr>
            <w:r w:rsidRPr="00471D93">
              <w:rPr>
                <w:rFonts w:hint="eastAsia"/>
              </w:rPr>
              <w:t>18.8</w:t>
            </w:r>
          </w:p>
        </w:tc>
        <w:tc>
          <w:tcPr>
            <w:tcW w:w="907" w:type="dxa"/>
            <w:shd w:val="clear" w:color="auto" w:fill="auto"/>
            <w:noWrap/>
            <w:vAlign w:val="center"/>
            <w:hideMark/>
          </w:tcPr>
          <w:p w14:paraId="6420B0DE" w14:textId="77777777" w:rsidR="00E121B9" w:rsidRPr="00471D93" w:rsidRDefault="00E121B9" w:rsidP="00EA292E">
            <w:pPr>
              <w:pStyle w:val="af6"/>
              <w:jc w:val="right"/>
            </w:pPr>
            <w:r w:rsidRPr="00471D93">
              <w:rPr>
                <w:rFonts w:hint="eastAsia"/>
              </w:rPr>
              <w:t>81.0</w:t>
            </w:r>
          </w:p>
        </w:tc>
        <w:tc>
          <w:tcPr>
            <w:tcW w:w="907" w:type="dxa"/>
            <w:shd w:val="clear" w:color="auto" w:fill="auto"/>
            <w:noWrap/>
            <w:vAlign w:val="center"/>
            <w:hideMark/>
          </w:tcPr>
          <w:p w14:paraId="552E2FAE" w14:textId="77777777" w:rsidR="00E121B9" w:rsidRPr="00471D93" w:rsidRDefault="00E121B9" w:rsidP="00EA292E">
            <w:pPr>
              <w:pStyle w:val="af6"/>
              <w:jc w:val="right"/>
            </w:pPr>
            <w:r w:rsidRPr="00471D93">
              <w:rPr>
                <w:rFonts w:hint="eastAsia"/>
              </w:rPr>
              <w:t>0.2</w:t>
            </w:r>
          </w:p>
        </w:tc>
        <w:tc>
          <w:tcPr>
            <w:tcW w:w="283" w:type="dxa"/>
            <w:shd w:val="clear" w:color="auto" w:fill="auto"/>
            <w:noWrap/>
            <w:vAlign w:val="center"/>
            <w:hideMark/>
          </w:tcPr>
          <w:p w14:paraId="67E809CA" w14:textId="77777777" w:rsidR="00E121B9" w:rsidRPr="00471D93" w:rsidRDefault="00E121B9" w:rsidP="00EA292E">
            <w:pPr>
              <w:pStyle w:val="af6"/>
              <w:jc w:val="right"/>
            </w:pPr>
          </w:p>
        </w:tc>
        <w:tc>
          <w:tcPr>
            <w:tcW w:w="907" w:type="dxa"/>
            <w:shd w:val="clear" w:color="auto" w:fill="auto"/>
            <w:noWrap/>
            <w:vAlign w:val="center"/>
            <w:hideMark/>
          </w:tcPr>
          <w:p w14:paraId="4BCC7395" w14:textId="77777777" w:rsidR="00E121B9" w:rsidRPr="00471D93" w:rsidRDefault="00E121B9" w:rsidP="00EA292E">
            <w:pPr>
              <w:pStyle w:val="af6"/>
              <w:jc w:val="right"/>
            </w:pPr>
            <w:r w:rsidRPr="00471D93">
              <w:rPr>
                <w:rFonts w:hint="eastAsia"/>
              </w:rPr>
              <w:t>34.1</w:t>
            </w:r>
          </w:p>
        </w:tc>
        <w:tc>
          <w:tcPr>
            <w:tcW w:w="907" w:type="dxa"/>
            <w:shd w:val="clear" w:color="auto" w:fill="auto"/>
            <w:noWrap/>
            <w:vAlign w:val="center"/>
            <w:hideMark/>
          </w:tcPr>
          <w:p w14:paraId="7D7AF5DD" w14:textId="77777777" w:rsidR="00E121B9" w:rsidRPr="00471D93" w:rsidRDefault="00E121B9" w:rsidP="00EA292E">
            <w:pPr>
              <w:pStyle w:val="af6"/>
              <w:jc w:val="right"/>
            </w:pPr>
            <w:r w:rsidRPr="00471D93">
              <w:rPr>
                <w:rFonts w:hint="eastAsia"/>
              </w:rPr>
              <w:t>62.4</w:t>
            </w:r>
          </w:p>
        </w:tc>
        <w:tc>
          <w:tcPr>
            <w:tcW w:w="907" w:type="dxa"/>
            <w:shd w:val="clear" w:color="auto" w:fill="auto"/>
            <w:noWrap/>
            <w:vAlign w:val="center"/>
            <w:hideMark/>
          </w:tcPr>
          <w:p w14:paraId="71371E36" w14:textId="77777777" w:rsidR="00E121B9" w:rsidRPr="00471D93" w:rsidRDefault="00E121B9" w:rsidP="00EA292E">
            <w:pPr>
              <w:pStyle w:val="af6"/>
              <w:jc w:val="right"/>
            </w:pPr>
            <w:r w:rsidRPr="00471D93">
              <w:rPr>
                <w:rFonts w:hint="eastAsia"/>
              </w:rPr>
              <w:t>3.5</w:t>
            </w:r>
          </w:p>
        </w:tc>
      </w:tr>
      <w:tr w:rsidR="00E121B9" w:rsidRPr="00471D93" w14:paraId="7C46AF82" w14:textId="77777777" w:rsidTr="00EA292E">
        <w:trPr>
          <w:trHeight w:val="340"/>
          <w:jc w:val="center"/>
        </w:trPr>
        <w:tc>
          <w:tcPr>
            <w:tcW w:w="907" w:type="dxa"/>
            <w:shd w:val="clear" w:color="auto" w:fill="auto"/>
            <w:noWrap/>
            <w:vAlign w:val="center"/>
            <w:hideMark/>
          </w:tcPr>
          <w:p w14:paraId="08F746B2" w14:textId="77777777" w:rsidR="00E121B9" w:rsidRPr="00471D93" w:rsidRDefault="00E121B9" w:rsidP="00EA292E">
            <w:pPr>
              <w:pStyle w:val="af6"/>
              <w:jc w:val="left"/>
            </w:pPr>
          </w:p>
        </w:tc>
        <w:tc>
          <w:tcPr>
            <w:tcW w:w="907" w:type="dxa"/>
            <w:shd w:val="clear" w:color="auto" w:fill="auto"/>
            <w:noWrap/>
            <w:vAlign w:val="center"/>
            <w:hideMark/>
          </w:tcPr>
          <w:p w14:paraId="115FE140"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26510BC6" w14:textId="77777777" w:rsidR="00E121B9" w:rsidRPr="00471D93" w:rsidRDefault="00E121B9" w:rsidP="00EA292E">
            <w:pPr>
              <w:pStyle w:val="af6"/>
              <w:jc w:val="right"/>
            </w:pPr>
            <w:r w:rsidRPr="00471D93">
              <w:rPr>
                <w:rFonts w:hint="eastAsia"/>
              </w:rPr>
              <w:t>21.8</w:t>
            </w:r>
          </w:p>
        </w:tc>
        <w:tc>
          <w:tcPr>
            <w:tcW w:w="907" w:type="dxa"/>
            <w:shd w:val="clear" w:color="auto" w:fill="auto"/>
            <w:noWrap/>
            <w:vAlign w:val="center"/>
            <w:hideMark/>
          </w:tcPr>
          <w:p w14:paraId="0E3D7543" w14:textId="77777777" w:rsidR="00E121B9" w:rsidRPr="00471D93" w:rsidRDefault="00E121B9" w:rsidP="00EA292E">
            <w:pPr>
              <w:pStyle w:val="af6"/>
              <w:jc w:val="right"/>
            </w:pPr>
            <w:r w:rsidRPr="00471D93">
              <w:rPr>
                <w:rFonts w:hint="eastAsia"/>
              </w:rPr>
              <w:t>77.8</w:t>
            </w:r>
          </w:p>
        </w:tc>
        <w:tc>
          <w:tcPr>
            <w:tcW w:w="907" w:type="dxa"/>
            <w:shd w:val="clear" w:color="auto" w:fill="auto"/>
            <w:noWrap/>
            <w:vAlign w:val="center"/>
            <w:hideMark/>
          </w:tcPr>
          <w:p w14:paraId="66C84602"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2C329D2F" w14:textId="77777777" w:rsidR="00E121B9" w:rsidRPr="00471D93" w:rsidRDefault="00E121B9" w:rsidP="00EA292E">
            <w:pPr>
              <w:pStyle w:val="af6"/>
              <w:jc w:val="right"/>
            </w:pPr>
          </w:p>
        </w:tc>
        <w:tc>
          <w:tcPr>
            <w:tcW w:w="907" w:type="dxa"/>
            <w:shd w:val="clear" w:color="auto" w:fill="auto"/>
            <w:noWrap/>
            <w:vAlign w:val="center"/>
            <w:hideMark/>
          </w:tcPr>
          <w:p w14:paraId="2CC4E17A" w14:textId="77777777" w:rsidR="00E121B9" w:rsidRPr="00471D93" w:rsidRDefault="00E121B9" w:rsidP="00EA292E">
            <w:pPr>
              <w:pStyle w:val="af6"/>
              <w:jc w:val="right"/>
            </w:pPr>
            <w:r w:rsidRPr="00471D93">
              <w:rPr>
                <w:rFonts w:hint="eastAsia"/>
              </w:rPr>
              <w:t>40.0</w:t>
            </w:r>
          </w:p>
        </w:tc>
        <w:tc>
          <w:tcPr>
            <w:tcW w:w="907" w:type="dxa"/>
            <w:shd w:val="clear" w:color="auto" w:fill="auto"/>
            <w:noWrap/>
            <w:vAlign w:val="center"/>
            <w:hideMark/>
          </w:tcPr>
          <w:p w14:paraId="180AD127" w14:textId="77777777" w:rsidR="00E121B9" w:rsidRPr="00471D93" w:rsidRDefault="00E121B9" w:rsidP="00EA292E">
            <w:pPr>
              <w:pStyle w:val="af6"/>
              <w:jc w:val="right"/>
            </w:pPr>
            <w:r w:rsidRPr="00471D93">
              <w:rPr>
                <w:rFonts w:hint="eastAsia"/>
              </w:rPr>
              <w:t>57.0</w:t>
            </w:r>
          </w:p>
        </w:tc>
        <w:tc>
          <w:tcPr>
            <w:tcW w:w="907" w:type="dxa"/>
            <w:shd w:val="clear" w:color="auto" w:fill="auto"/>
            <w:noWrap/>
            <w:vAlign w:val="center"/>
            <w:hideMark/>
          </w:tcPr>
          <w:p w14:paraId="720671BF" w14:textId="77777777" w:rsidR="00E121B9" w:rsidRPr="00471D93" w:rsidRDefault="00E121B9" w:rsidP="00EA292E">
            <w:pPr>
              <w:pStyle w:val="af6"/>
              <w:jc w:val="right"/>
            </w:pPr>
            <w:r w:rsidRPr="00471D93">
              <w:rPr>
                <w:rFonts w:hint="eastAsia"/>
              </w:rPr>
              <w:t>3.0</w:t>
            </w:r>
          </w:p>
        </w:tc>
      </w:tr>
      <w:tr w:rsidR="00E121B9" w:rsidRPr="00471D93" w14:paraId="2386A602" w14:textId="77777777" w:rsidTr="00EA292E">
        <w:trPr>
          <w:trHeight w:val="340"/>
          <w:jc w:val="center"/>
        </w:trPr>
        <w:tc>
          <w:tcPr>
            <w:tcW w:w="907" w:type="dxa"/>
            <w:shd w:val="clear" w:color="auto" w:fill="auto"/>
            <w:noWrap/>
            <w:vAlign w:val="center"/>
            <w:hideMark/>
          </w:tcPr>
          <w:p w14:paraId="3EC809A2" w14:textId="77777777" w:rsidR="00E121B9" w:rsidRPr="00471D93" w:rsidRDefault="00E121B9" w:rsidP="00EA292E">
            <w:pPr>
              <w:pStyle w:val="af6"/>
              <w:jc w:val="left"/>
            </w:pPr>
          </w:p>
        </w:tc>
        <w:tc>
          <w:tcPr>
            <w:tcW w:w="907" w:type="dxa"/>
            <w:shd w:val="clear" w:color="auto" w:fill="auto"/>
            <w:noWrap/>
            <w:vAlign w:val="center"/>
            <w:hideMark/>
          </w:tcPr>
          <w:p w14:paraId="1B266BFD"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2C097E1C" w14:textId="77777777" w:rsidR="00E121B9" w:rsidRPr="00471D93" w:rsidRDefault="00E121B9" w:rsidP="00EA292E">
            <w:pPr>
              <w:pStyle w:val="af6"/>
              <w:jc w:val="right"/>
            </w:pPr>
            <w:r w:rsidRPr="00471D93">
              <w:rPr>
                <w:rFonts w:hint="eastAsia"/>
              </w:rPr>
              <w:t>24.8</w:t>
            </w:r>
          </w:p>
        </w:tc>
        <w:tc>
          <w:tcPr>
            <w:tcW w:w="907" w:type="dxa"/>
            <w:shd w:val="clear" w:color="auto" w:fill="auto"/>
            <w:noWrap/>
            <w:vAlign w:val="center"/>
            <w:hideMark/>
          </w:tcPr>
          <w:p w14:paraId="0337D0AB" w14:textId="77777777" w:rsidR="00E121B9" w:rsidRPr="00471D93" w:rsidRDefault="00E121B9" w:rsidP="00EA292E">
            <w:pPr>
              <w:pStyle w:val="af6"/>
              <w:jc w:val="right"/>
            </w:pPr>
            <w:r w:rsidRPr="00471D93">
              <w:rPr>
                <w:rFonts w:hint="eastAsia"/>
              </w:rPr>
              <w:t>74.5</w:t>
            </w:r>
          </w:p>
        </w:tc>
        <w:tc>
          <w:tcPr>
            <w:tcW w:w="907" w:type="dxa"/>
            <w:shd w:val="clear" w:color="auto" w:fill="auto"/>
            <w:noWrap/>
            <w:vAlign w:val="center"/>
            <w:hideMark/>
          </w:tcPr>
          <w:p w14:paraId="0F4CD118" w14:textId="77777777" w:rsidR="00E121B9" w:rsidRPr="00471D93" w:rsidRDefault="00E121B9" w:rsidP="00EA292E">
            <w:pPr>
              <w:pStyle w:val="af6"/>
              <w:jc w:val="right"/>
            </w:pPr>
            <w:r w:rsidRPr="00471D93">
              <w:rPr>
                <w:rFonts w:hint="eastAsia"/>
              </w:rPr>
              <w:t>0.7</w:t>
            </w:r>
          </w:p>
        </w:tc>
        <w:tc>
          <w:tcPr>
            <w:tcW w:w="283" w:type="dxa"/>
            <w:shd w:val="clear" w:color="auto" w:fill="auto"/>
            <w:noWrap/>
            <w:vAlign w:val="center"/>
            <w:hideMark/>
          </w:tcPr>
          <w:p w14:paraId="10FE3634" w14:textId="77777777" w:rsidR="00E121B9" w:rsidRPr="00471D93" w:rsidRDefault="00E121B9" w:rsidP="00EA292E">
            <w:pPr>
              <w:pStyle w:val="af6"/>
              <w:jc w:val="right"/>
            </w:pPr>
          </w:p>
        </w:tc>
        <w:tc>
          <w:tcPr>
            <w:tcW w:w="907" w:type="dxa"/>
            <w:shd w:val="clear" w:color="auto" w:fill="auto"/>
            <w:noWrap/>
            <w:vAlign w:val="center"/>
            <w:hideMark/>
          </w:tcPr>
          <w:p w14:paraId="03722104" w14:textId="77777777" w:rsidR="00E121B9" w:rsidRPr="00471D93" w:rsidRDefault="00E121B9" w:rsidP="00EA292E">
            <w:pPr>
              <w:pStyle w:val="af6"/>
              <w:jc w:val="right"/>
            </w:pPr>
            <w:r w:rsidRPr="00471D93">
              <w:rPr>
                <w:rFonts w:hint="eastAsia"/>
              </w:rPr>
              <w:t>44.0</w:t>
            </w:r>
          </w:p>
        </w:tc>
        <w:tc>
          <w:tcPr>
            <w:tcW w:w="907" w:type="dxa"/>
            <w:shd w:val="clear" w:color="auto" w:fill="auto"/>
            <w:noWrap/>
            <w:vAlign w:val="center"/>
            <w:hideMark/>
          </w:tcPr>
          <w:p w14:paraId="4C694BCD" w14:textId="77777777" w:rsidR="00E121B9" w:rsidRPr="00471D93" w:rsidRDefault="00E121B9" w:rsidP="00EA292E">
            <w:pPr>
              <w:pStyle w:val="af6"/>
              <w:jc w:val="right"/>
            </w:pPr>
            <w:r w:rsidRPr="00471D93">
              <w:rPr>
                <w:rFonts w:hint="eastAsia"/>
              </w:rPr>
              <w:t>51.1</w:t>
            </w:r>
          </w:p>
        </w:tc>
        <w:tc>
          <w:tcPr>
            <w:tcW w:w="907" w:type="dxa"/>
            <w:shd w:val="clear" w:color="auto" w:fill="auto"/>
            <w:noWrap/>
            <w:vAlign w:val="center"/>
            <w:hideMark/>
          </w:tcPr>
          <w:p w14:paraId="7E8DDDE5" w14:textId="77777777" w:rsidR="00E121B9" w:rsidRPr="00471D93" w:rsidRDefault="00E121B9" w:rsidP="00EA292E">
            <w:pPr>
              <w:pStyle w:val="af6"/>
              <w:jc w:val="right"/>
            </w:pPr>
            <w:r w:rsidRPr="00471D93">
              <w:rPr>
                <w:rFonts w:hint="eastAsia"/>
              </w:rPr>
              <w:t>4.9</w:t>
            </w:r>
          </w:p>
        </w:tc>
      </w:tr>
      <w:tr w:rsidR="00E121B9" w:rsidRPr="00471D93" w14:paraId="2C4C5403" w14:textId="77777777" w:rsidTr="00EA292E">
        <w:trPr>
          <w:trHeight w:val="340"/>
          <w:jc w:val="center"/>
        </w:trPr>
        <w:tc>
          <w:tcPr>
            <w:tcW w:w="907" w:type="dxa"/>
            <w:shd w:val="clear" w:color="auto" w:fill="auto"/>
            <w:noWrap/>
            <w:vAlign w:val="center"/>
            <w:hideMark/>
          </w:tcPr>
          <w:p w14:paraId="7F9B7277" w14:textId="77777777" w:rsidR="00E121B9" w:rsidRPr="00471D93" w:rsidRDefault="00E121B9" w:rsidP="00EA292E">
            <w:pPr>
              <w:pStyle w:val="af6"/>
              <w:jc w:val="left"/>
            </w:pPr>
          </w:p>
        </w:tc>
        <w:tc>
          <w:tcPr>
            <w:tcW w:w="907" w:type="dxa"/>
            <w:shd w:val="clear" w:color="auto" w:fill="auto"/>
            <w:noWrap/>
            <w:vAlign w:val="center"/>
            <w:hideMark/>
          </w:tcPr>
          <w:p w14:paraId="098333F9"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096D8AF0" w14:textId="77777777" w:rsidR="00E121B9" w:rsidRPr="00471D93" w:rsidRDefault="00E121B9" w:rsidP="00EA292E">
            <w:pPr>
              <w:pStyle w:val="af6"/>
              <w:jc w:val="right"/>
            </w:pPr>
            <w:r w:rsidRPr="00471D93">
              <w:rPr>
                <w:rFonts w:hint="eastAsia"/>
              </w:rPr>
              <w:t>25.3</w:t>
            </w:r>
          </w:p>
        </w:tc>
        <w:tc>
          <w:tcPr>
            <w:tcW w:w="907" w:type="dxa"/>
            <w:shd w:val="clear" w:color="auto" w:fill="auto"/>
            <w:noWrap/>
            <w:vAlign w:val="center"/>
            <w:hideMark/>
          </w:tcPr>
          <w:p w14:paraId="4A77C47F" w14:textId="77777777" w:rsidR="00E121B9" w:rsidRPr="00471D93" w:rsidRDefault="00E121B9" w:rsidP="00EA292E">
            <w:pPr>
              <w:pStyle w:val="af6"/>
              <w:jc w:val="right"/>
            </w:pPr>
            <w:r w:rsidRPr="00471D93">
              <w:rPr>
                <w:rFonts w:hint="eastAsia"/>
              </w:rPr>
              <w:t>72.6</w:t>
            </w:r>
          </w:p>
        </w:tc>
        <w:tc>
          <w:tcPr>
            <w:tcW w:w="907" w:type="dxa"/>
            <w:shd w:val="clear" w:color="auto" w:fill="auto"/>
            <w:noWrap/>
            <w:vAlign w:val="center"/>
            <w:hideMark/>
          </w:tcPr>
          <w:p w14:paraId="6FBA1586" w14:textId="77777777" w:rsidR="00E121B9" w:rsidRPr="00471D93" w:rsidRDefault="00E121B9" w:rsidP="00EA292E">
            <w:pPr>
              <w:pStyle w:val="af6"/>
              <w:jc w:val="right"/>
            </w:pPr>
            <w:r w:rsidRPr="00471D93">
              <w:rPr>
                <w:rFonts w:hint="eastAsia"/>
              </w:rPr>
              <w:t>2.1</w:t>
            </w:r>
          </w:p>
        </w:tc>
        <w:tc>
          <w:tcPr>
            <w:tcW w:w="283" w:type="dxa"/>
            <w:shd w:val="clear" w:color="auto" w:fill="auto"/>
            <w:noWrap/>
            <w:vAlign w:val="center"/>
            <w:hideMark/>
          </w:tcPr>
          <w:p w14:paraId="50D8AA44" w14:textId="77777777" w:rsidR="00E121B9" w:rsidRPr="00471D93" w:rsidRDefault="00E121B9" w:rsidP="00EA292E">
            <w:pPr>
              <w:pStyle w:val="af6"/>
              <w:jc w:val="right"/>
            </w:pPr>
          </w:p>
        </w:tc>
        <w:tc>
          <w:tcPr>
            <w:tcW w:w="907" w:type="dxa"/>
            <w:shd w:val="clear" w:color="auto" w:fill="auto"/>
            <w:noWrap/>
            <w:vAlign w:val="center"/>
            <w:hideMark/>
          </w:tcPr>
          <w:p w14:paraId="2308E4D2" w14:textId="77777777" w:rsidR="00E121B9" w:rsidRPr="00471D93" w:rsidRDefault="00E121B9" w:rsidP="00EA292E">
            <w:pPr>
              <w:pStyle w:val="af6"/>
              <w:jc w:val="right"/>
            </w:pPr>
            <w:r w:rsidRPr="00471D93">
              <w:rPr>
                <w:rFonts w:hint="eastAsia"/>
              </w:rPr>
              <w:t>46.0</w:t>
            </w:r>
          </w:p>
        </w:tc>
        <w:tc>
          <w:tcPr>
            <w:tcW w:w="907" w:type="dxa"/>
            <w:shd w:val="clear" w:color="auto" w:fill="auto"/>
            <w:noWrap/>
            <w:vAlign w:val="center"/>
            <w:hideMark/>
          </w:tcPr>
          <w:p w14:paraId="273F1845" w14:textId="77777777" w:rsidR="00E121B9" w:rsidRPr="00471D93" w:rsidRDefault="00E121B9" w:rsidP="00EA292E">
            <w:pPr>
              <w:pStyle w:val="af6"/>
              <w:jc w:val="right"/>
            </w:pPr>
            <w:r w:rsidRPr="00471D93">
              <w:rPr>
                <w:rFonts w:hint="eastAsia"/>
              </w:rPr>
              <w:t>47.8</w:t>
            </w:r>
          </w:p>
        </w:tc>
        <w:tc>
          <w:tcPr>
            <w:tcW w:w="907" w:type="dxa"/>
            <w:shd w:val="clear" w:color="auto" w:fill="auto"/>
            <w:noWrap/>
            <w:vAlign w:val="center"/>
            <w:hideMark/>
          </w:tcPr>
          <w:p w14:paraId="3A92C996" w14:textId="77777777" w:rsidR="00E121B9" w:rsidRPr="00471D93" w:rsidRDefault="00E121B9" w:rsidP="00EA292E">
            <w:pPr>
              <w:pStyle w:val="af6"/>
              <w:jc w:val="right"/>
            </w:pPr>
            <w:r w:rsidRPr="00471D93">
              <w:rPr>
                <w:rFonts w:hint="eastAsia"/>
              </w:rPr>
              <w:t>6.3</w:t>
            </w:r>
          </w:p>
        </w:tc>
      </w:tr>
      <w:tr w:rsidR="00E121B9" w:rsidRPr="00471D93" w14:paraId="759ADCA2" w14:textId="77777777" w:rsidTr="00EA292E">
        <w:trPr>
          <w:trHeight w:val="340"/>
          <w:jc w:val="center"/>
        </w:trPr>
        <w:tc>
          <w:tcPr>
            <w:tcW w:w="907" w:type="dxa"/>
            <w:shd w:val="clear" w:color="auto" w:fill="auto"/>
            <w:noWrap/>
            <w:vAlign w:val="center"/>
            <w:hideMark/>
          </w:tcPr>
          <w:p w14:paraId="073FCCBD" w14:textId="77777777" w:rsidR="00E121B9" w:rsidRPr="00471D93" w:rsidRDefault="00E121B9" w:rsidP="00EA292E">
            <w:pPr>
              <w:pStyle w:val="af6"/>
              <w:jc w:val="left"/>
            </w:pPr>
          </w:p>
        </w:tc>
        <w:tc>
          <w:tcPr>
            <w:tcW w:w="907" w:type="dxa"/>
            <w:shd w:val="clear" w:color="auto" w:fill="auto"/>
            <w:noWrap/>
            <w:vAlign w:val="center"/>
            <w:hideMark/>
          </w:tcPr>
          <w:p w14:paraId="359E1360"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0C5A23DE" w14:textId="77777777" w:rsidR="00E121B9" w:rsidRPr="00471D93" w:rsidRDefault="00E121B9" w:rsidP="00EA292E">
            <w:pPr>
              <w:pStyle w:val="af6"/>
              <w:jc w:val="right"/>
            </w:pPr>
            <w:r w:rsidRPr="00471D93">
              <w:rPr>
                <w:rFonts w:hint="eastAsia"/>
              </w:rPr>
              <w:t>24.3</w:t>
            </w:r>
          </w:p>
        </w:tc>
        <w:tc>
          <w:tcPr>
            <w:tcW w:w="907" w:type="dxa"/>
            <w:shd w:val="clear" w:color="auto" w:fill="auto"/>
            <w:noWrap/>
            <w:vAlign w:val="center"/>
            <w:hideMark/>
          </w:tcPr>
          <w:p w14:paraId="791EB4E4" w14:textId="77777777" w:rsidR="00E121B9" w:rsidRPr="00471D93" w:rsidRDefault="00E121B9" w:rsidP="00EA292E">
            <w:pPr>
              <w:pStyle w:val="af6"/>
              <w:jc w:val="right"/>
            </w:pPr>
            <w:r w:rsidRPr="00471D93">
              <w:rPr>
                <w:rFonts w:hint="eastAsia"/>
              </w:rPr>
              <w:t>68.9</w:t>
            </w:r>
          </w:p>
        </w:tc>
        <w:tc>
          <w:tcPr>
            <w:tcW w:w="907" w:type="dxa"/>
            <w:shd w:val="clear" w:color="auto" w:fill="auto"/>
            <w:noWrap/>
            <w:vAlign w:val="center"/>
            <w:hideMark/>
          </w:tcPr>
          <w:p w14:paraId="2A0E8657" w14:textId="77777777" w:rsidR="00E121B9" w:rsidRPr="00471D93" w:rsidRDefault="00E121B9" w:rsidP="00EA292E">
            <w:pPr>
              <w:pStyle w:val="af6"/>
              <w:jc w:val="right"/>
            </w:pPr>
            <w:r w:rsidRPr="00471D93">
              <w:rPr>
                <w:rFonts w:hint="eastAsia"/>
              </w:rPr>
              <w:t>6.8</w:t>
            </w:r>
          </w:p>
        </w:tc>
        <w:tc>
          <w:tcPr>
            <w:tcW w:w="283" w:type="dxa"/>
            <w:shd w:val="clear" w:color="auto" w:fill="auto"/>
            <w:noWrap/>
            <w:vAlign w:val="center"/>
            <w:hideMark/>
          </w:tcPr>
          <w:p w14:paraId="0A4486A9" w14:textId="77777777" w:rsidR="00E121B9" w:rsidRPr="00471D93" w:rsidRDefault="00E121B9" w:rsidP="00EA292E">
            <w:pPr>
              <w:pStyle w:val="af6"/>
              <w:jc w:val="right"/>
            </w:pPr>
          </w:p>
        </w:tc>
        <w:tc>
          <w:tcPr>
            <w:tcW w:w="907" w:type="dxa"/>
            <w:shd w:val="clear" w:color="auto" w:fill="auto"/>
            <w:noWrap/>
            <w:vAlign w:val="center"/>
            <w:hideMark/>
          </w:tcPr>
          <w:p w14:paraId="01EEA6B7" w14:textId="77777777" w:rsidR="00E121B9" w:rsidRPr="00471D93" w:rsidRDefault="00E121B9" w:rsidP="00EA292E">
            <w:pPr>
              <w:pStyle w:val="af6"/>
              <w:jc w:val="right"/>
            </w:pPr>
            <w:r w:rsidRPr="00471D93">
              <w:rPr>
                <w:rFonts w:hint="eastAsia"/>
              </w:rPr>
              <w:t>44.5</w:t>
            </w:r>
          </w:p>
        </w:tc>
        <w:tc>
          <w:tcPr>
            <w:tcW w:w="907" w:type="dxa"/>
            <w:shd w:val="clear" w:color="auto" w:fill="auto"/>
            <w:noWrap/>
            <w:vAlign w:val="center"/>
            <w:hideMark/>
          </w:tcPr>
          <w:p w14:paraId="3B7E5920" w14:textId="77777777" w:rsidR="00E121B9" w:rsidRPr="00471D93" w:rsidRDefault="00E121B9" w:rsidP="00EA292E">
            <w:pPr>
              <w:pStyle w:val="af6"/>
              <w:jc w:val="right"/>
            </w:pPr>
            <w:r w:rsidRPr="00471D93">
              <w:rPr>
                <w:rFonts w:hint="eastAsia"/>
              </w:rPr>
              <w:t>44.7</w:t>
            </w:r>
          </w:p>
        </w:tc>
        <w:tc>
          <w:tcPr>
            <w:tcW w:w="907" w:type="dxa"/>
            <w:shd w:val="clear" w:color="auto" w:fill="auto"/>
            <w:noWrap/>
            <w:vAlign w:val="center"/>
            <w:hideMark/>
          </w:tcPr>
          <w:p w14:paraId="792E05A1" w14:textId="77777777" w:rsidR="00E121B9" w:rsidRPr="00471D93" w:rsidRDefault="00E121B9" w:rsidP="00EA292E">
            <w:pPr>
              <w:pStyle w:val="af6"/>
              <w:jc w:val="right"/>
            </w:pPr>
            <w:r w:rsidRPr="00471D93">
              <w:rPr>
                <w:rFonts w:hint="eastAsia"/>
              </w:rPr>
              <w:t>10.8</w:t>
            </w:r>
          </w:p>
        </w:tc>
      </w:tr>
      <w:tr w:rsidR="00E121B9" w:rsidRPr="00471D93" w14:paraId="55D17E70" w14:textId="77777777" w:rsidTr="00EA292E">
        <w:trPr>
          <w:trHeight w:val="340"/>
          <w:jc w:val="center"/>
        </w:trPr>
        <w:tc>
          <w:tcPr>
            <w:tcW w:w="907" w:type="dxa"/>
            <w:shd w:val="clear" w:color="auto" w:fill="auto"/>
            <w:noWrap/>
            <w:vAlign w:val="center"/>
            <w:hideMark/>
          </w:tcPr>
          <w:p w14:paraId="510F2976" w14:textId="77777777" w:rsidR="00E121B9" w:rsidRPr="00471D93" w:rsidRDefault="00E121B9" w:rsidP="00EA292E">
            <w:pPr>
              <w:pStyle w:val="af6"/>
              <w:jc w:val="left"/>
            </w:pPr>
          </w:p>
        </w:tc>
        <w:tc>
          <w:tcPr>
            <w:tcW w:w="907" w:type="dxa"/>
            <w:shd w:val="clear" w:color="auto" w:fill="auto"/>
            <w:noWrap/>
            <w:vAlign w:val="center"/>
            <w:hideMark/>
          </w:tcPr>
          <w:p w14:paraId="4DB68263" w14:textId="77777777" w:rsidR="00E121B9" w:rsidRPr="00471D93" w:rsidRDefault="00E121B9" w:rsidP="00EA292E">
            <w:pPr>
              <w:pStyle w:val="af6"/>
              <w:jc w:val="left"/>
            </w:pPr>
            <w:r w:rsidRPr="00471D93">
              <w:rPr>
                <w:rFonts w:hint="eastAsia"/>
              </w:rPr>
              <w:t>100</w:t>
            </w:r>
          </w:p>
        </w:tc>
        <w:tc>
          <w:tcPr>
            <w:tcW w:w="907" w:type="dxa"/>
            <w:shd w:val="clear" w:color="auto" w:fill="auto"/>
            <w:noWrap/>
            <w:vAlign w:val="center"/>
            <w:hideMark/>
          </w:tcPr>
          <w:p w14:paraId="6DB4E6BB" w14:textId="77777777" w:rsidR="00E121B9" w:rsidRPr="00471D93" w:rsidRDefault="00E121B9" w:rsidP="00EA292E">
            <w:pPr>
              <w:pStyle w:val="af6"/>
              <w:jc w:val="right"/>
            </w:pPr>
            <w:r w:rsidRPr="00471D93">
              <w:rPr>
                <w:rFonts w:hint="eastAsia"/>
              </w:rPr>
              <w:t>24.1</w:t>
            </w:r>
          </w:p>
        </w:tc>
        <w:tc>
          <w:tcPr>
            <w:tcW w:w="907" w:type="dxa"/>
            <w:shd w:val="clear" w:color="auto" w:fill="auto"/>
            <w:noWrap/>
            <w:vAlign w:val="center"/>
            <w:hideMark/>
          </w:tcPr>
          <w:p w14:paraId="50047ACF" w14:textId="77777777" w:rsidR="00E121B9" w:rsidRPr="00471D93" w:rsidRDefault="00E121B9" w:rsidP="00EA292E">
            <w:pPr>
              <w:pStyle w:val="af6"/>
              <w:jc w:val="right"/>
            </w:pPr>
            <w:r w:rsidRPr="00471D93">
              <w:rPr>
                <w:rFonts w:hint="eastAsia"/>
              </w:rPr>
              <w:t>67.6</w:t>
            </w:r>
          </w:p>
        </w:tc>
        <w:tc>
          <w:tcPr>
            <w:tcW w:w="907" w:type="dxa"/>
            <w:shd w:val="clear" w:color="auto" w:fill="auto"/>
            <w:noWrap/>
            <w:vAlign w:val="center"/>
            <w:hideMark/>
          </w:tcPr>
          <w:p w14:paraId="56E8402C" w14:textId="77777777" w:rsidR="00E121B9" w:rsidRPr="00471D93" w:rsidRDefault="00E121B9" w:rsidP="00EA292E">
            <w:pPr>
              <w:pStyle w:val="af6"/>
              <w:jc w:val="right"/>
            </w:pPr>
            <w:r w:rsidRPr="00471D93">
              <w:rPr>
                <w:rFonts w:hint="eastAsia"/>
              </w:rPr>
              <w:t>8.3</w:t>
            </w:r>
          </w:p>
        </w:tc>
        <w:tc>
          <w:tcPr>
            <w:tcW w:w="283" w:type="dxa"/>
            <w:shd w:val="clear" w:color="auto" w:fill="auto"/>
            <w:noWrap/>
            <w:vAlign w:val="center"/>
            <w:hideMark/>
          </w:tcPr>
          <w:p w14:paraId="26F2C42F" w14:textId="77777777" w:rsidR="00E121B9" w:rsidRPr="00471D93" w:rsidRDefault="00E121B9" w:rsidP="00EA292E">
            <w:pPr>
              <w:pStyle w:val="af6"/>
              <w:jc w:val="right"/>
            </w:pPr>
          </w:p>
        </w:tc>
        <w:tc>
          <w:tcPr>
            <w:tcW w:w="907" w:type="dxa"/>
            <w:shd w:val="clear" w:color="auto" w:fill="auto"/>
            <w:noWrap/>
            <w:vAlign w:val="center"/>
            <w:hideMark/>
          </w:tcPr>
          <w:p w14:paraId="4A5CFDA4" w14:textId="77777777" w:rsidR="00E121B9" w:rsidRPr="00471D93" w:rsidRDefault="00E121B9" w:rsidP="00EA292E">
            <w:pPr>
              <w:pStyle w:val="af6"/>
              <w:jc w:val="right"/>
            </w:pPr>
            <w:r w:rsidRPr="00471D93">
              <w:rPr>
                <w:rFonts w:hint="eastAsia"/>
              </w:rPr>
              <w:t>47.9</w:t>
            </w:r>
          </w:p>
        </w:tc>
        <w:tc>
          <w:tcPr>
            <w:tcW w:w="907" w:type="dxa"/>
            <w:shd w:val="clear" w:color="auto" w:fill="auto"/>
            <w:noWrap/>
            <w:vAlign w:val="center"/>
            <w:hideMark/>
          </w:tcPr>
          <w:p w14:paraId="6C7B49C0" w14:textId="77777777" w:rsidR="00E121B9" w:rsidRPr="00471D93" w:rsidRDefault="00E121B9" w:rsidP="00EA292E">
            <w:pPr>
              <w:pStyle w:val="af6"/>
              <w:jc w:val="right"/>
            </w:pPr>
            <w:r w:rsidRPr="00471D93">
              <w:rPr>
                <w:rFonts w:hint="eastAsia"/>
              </w:rPr>
              <w:t>39.5</w:t>
            </w:r>
          </w:p>
        </w:tc>
        <w:tc>
          <w:tcPr>
            <w:tcW w:w="907" w:type="dxa"/>
            <w:shd w:val="clear" w:color="auto" w:fill="auto"/>
            <w:noWrap/>
            <w:vAlign w:val="center"/>
            <w:hideMark/>
          </w:tcPr>
          <w:p w14:paraId="50C94E66" w14:textId="77777777" w:rsidR="00E121B9" w:rsidRPr="00471D93" w:rsidRDefault="00E121B9" w:rsidP="00EA292E">
            <w:pPr>
              <w:pStyle w:val="af6"/>
              <w:jc w:val="right"/>
            </w:pPr>
            <w:r w:rsidRPr="00471D93">
              <w:rPr>
                <w:rFonts w:hint="eastAsia"/>
              </w:rPr>
              <w:t>12.6</w:t>
            </w:r>
          </w:p>
        </w:tc>
      </w:tr>
      <w:tr w:rsidR="00E121B9" w:rsidRPr="00471D93" w14:paraId="7D853D32" w14:textId="77777777" w:rsidTr="00EA292E">
        <w:trPr>
          <w:trHeight w:val="340"/>
          <w:jc w:val="center"/>
        </w:trPr>
        <w:tc>
          <w:tcPr>
            <w:tcW w:w="907" w:type="dxa"/>
            <w:shd w:val="clear" w:color="auto" w:fill="auto"/>
            <w:noWrap/>
            <w:vAlign w:val="center"/>
          </w:tcPr>
          <w:p w14:paraId="60EC714B" w14:textId="77777777" w:rsidR="00E121B9" w:rsidRPr="00471D93" w:rsidRDefault="00E121B9" w:rsidP="00EA292E">
            <w:pPr>
              <w:pStyle w:val="af6"/>
              <w:jc w:val="left"/>
            </w:pPr>
          </w:p>
        </w:tc>
        <w:tc>
          <w:tcPr>
            <w:tcW w:w="907" w:type="dxa"/>
            <w:shd w:val="clear" w:color="auto" w:fill="auto"/>
            <w:noWrap/>
            <w:vAlign w:val="center"/>
          </w:tcPr>
          <w:p w14:paraId="69C32595" w14:textId="77777777" w:rsidR="00E121B9" w:rsidRPr="00471D93" w:rsidRDefault="00E121B9" w:rsidP="00EA292E">
            <w:pPr>
              <w:pStyle w:val="af6"/>
              <w:jc w:val="left"/>
            </w:pPr>
          </w:p>
        </w:tc>
        <w:tc>
          <w:tcPr>
            <w:tcW w:w="907" w:type="dxa"/>
            <w:shd w:val="clear" w:color="auto" w:fill="auto"/>
            <w:noWrap/>
            <w:vAlign w:val="center"/>
          </w:tcPr>
          <w:p w14:paraId="7E85AF13" w14:textId="77777777" w:rsidR="00E121B9" w:rsidRPr="00471D93" w:rsidRDefault="00E121B9" w:rsidP="00EA292E">
            <w:pPr>
              <w:pStyle w:val="af6"/>
              <w:jc w:val="right"/>
            </w:pPr>
          </w:p>
        </w:tc>
        <w:tc>
          <w:tcPr>
            <w:tcW w:w="907" w:type="dxa"/>
            <w:shd w:val="clear" w:color="auto" w:fill="auto"/>
            <w:noWrap/>
            <w:vAlign w:val="center"/>
          </w:tcPr>
          <w:p w14:paraId="699A65F5" w14:textId="77777777" w:rsidR="00E121B9" w:rsidRPr="00471D93" w:rsidRDefault="00E121B9" w:rsidP="00EA292E">
            <w:pPr>
              <w:pStyle w:val="af6"/>
              <w:jc w:val="right"/>
            </w:pPr>
          </w:p>
        </w:tc>
        <w:tc>
          <w:tcPr>
            <w:tcW w:w="907" w:type="dxa"/>
            <w:shd w:val="clear" w:color="auto" w:fill="auto"/>
            <w:noWrap/>
            <w:vAlign w:val="center"/>
          </w:tcPr>
          <w:p w14:paraId="63466429" w14:textId="77777777" w:rsidR="00E121B9" w:rsidRPr="00471D93" w:rsidRDefault="00E121B9" w:rsidP="00EA292E">
            <w:pPr>
              <w:pStyle w:val="af6"/>
              <w:jc w:val="right"/>
            </w:pPr>
          </w:p>
        </w:tc>
        <w:tc>
          <w:tcPr>
            <w:tcW w:w="283" w:type="dxa"/>
            <w:shd w:val="clear" w:color="auto" w:fill="auto"/>
            <w:noWrap/>
            <w:vAlign w:val="center"/>
          </w:tcPr>
          <w:p w14:paraId="1E7D51E9" w14:textId="77777777" w:rsidR="00E121B9" w:rsidRPr="00471D93" w:rsidRDefault="00E121B9" w:rsidP="00EA292E">
            <w:pPr>
              <w:pStyle w:val="af6"/>
              <w:jc w:val="right"/>
            </w:pPr>
          </w:p>
        </w:tc>
        <w:tc>
          <w:tcPr>
            <w:tcW w:w="907" w:type="dxa"/>
            <w:shd w:val="clear" w:color="auto" w:fill="auto"/>
            <w:noWrap/>
            <w:vAlign w:val="center"/>
          </w:tcPr>
          <w:p w14:paraId="48BC2964" w14:textId="77777777" w:rsidR="00E121B9" w:rsidRPr="00471D93" w:rsidRDefault="00E121B9" w:rsidP="00EA292E">
            <w:pPr>
              <w:pStyle w:val="af6"/>
              <w:jc w:val="right"/>
            </w:pPr>
          </w:p>
        </w:tc>
        <w:tc>
          <w:tcPr>
            <w:tcW w:w="907" w:type="dxa"/>
            <w:shd w:val="clear" w:color="auto" w:fill="auto"/>
            <w:noWrap/>
            <w:vAlign w:val="center"/>
          </w:tcPr>
          <w:p w14:paraId="758CC1AF" w14:textId="77777777" w:rsidR="00E121B9" w:rsidRPr="00471D93" w:rsidRDefault="00E121B9" w:rsidP="00EA292E">
            <w:pPr>
              <w:pStyle w:val="af6"/>
              <w:jc w:val="right"/>
            </w:pPr>
          </w:p>
        </w:tc>
        <w:tc>
          <w:tcPr>
            <w:tcW w:w="907" w:type="dxa"/>
            <w:shd w:val="clear" w:color="auto" w:fill="auto"/>
            <w:noWrap/>
            <w:vAlign w:val="center"/>
          </w:tcPr>
          <w:p w14:paraId="33EF470B" w14:textId="77777777" w:rsidR="00E121B9" w:rsidRPr="00471D93" w:rsidRDefault="00E121B9" w:rsidP="00EA292E">
            <w:pPr>
              <w:pStyle w:val="af6"/>
              <w:jc w:val="right"/>
            </w:pPr>
          </w:p>
        </w:tc>
      </w:tr>
      <w:tr w:rsidR="00E121B9" w:rsidRPr="00471D93" w14:paraId="33F6846B" w14:textId="77777777" w:rsidTr="00EA292E">
        <w:trPr>
          <w:trHeight w:val="340"/>
          <w:jc w:val="center"/>
        </w:trPr>
        <w:tc>
          <w:tcPr>
            <w:tcW w:w="907" w:type="dxa"/>
            <w:shd w:val="clear" w:color="auto" w:fill="auto"/>
            <w:noWrap/>
            <w:vAlign w:val="center"/>
            <w:hideMark/>
          </w:tcPr>
          <w:p w14:paraId="7B899CF3" w14:textId="77777777" w:rsidR="00E121B9" w:rsidRPr="00471D93" w:rsidRDefault="00E121B9" w:rsidP="00EA292E">
            <w:pPr>
              <w:pStyle w:val="af6"/>
              <w:jc w:val="left"/>
            </w:pPr>
            <w:r w:rsidRPr="00471D93">
              <w:rPr>
                <w:rFonts w:hint="eastAsia"/>
              </w:rPr>
              <w:t>Worst</w:t>
            </w:r>
          </w:p>
        </w:tc>
        <w:tc>
          <w:tcPr>
            <w:tcW w:w="907" w:type="dxa"/>
            <w:shd w:val="clear" w:color="auto" w:fill="auto"/>
            <w:noWrap/>
            <w:vAlign w:val="center"/>
            <w:hideMark/>
          </w:tcPr>
          <w:p w14:paraId="695704CB" w14:textId="77777777" w:rsidR="00E121B9" w:rsidRPr="00471D93" w:rsidRDefault="00E121B9" w:rsidP="00EA292E">
            <w:pPr>
              <w:pStyle w:val="af6"/>
              <w:jc w:val="left"/>
            </w:pPr>
            <w:r w:rsidRPr="00471D93">
              <w:rPr>
                <w:rFonts w:hint="eastAsia"/>
              </w:rPr>
              <w:t>10</w:t>
            </w:r>
          </w:p>
        </w:tc>
        <w:tc>
          <w:tcPr>
            <w:tcW w:w="907" w:type="dxa"/>
            <w:shd w:val="clear" w:color="auto" w:fill="auto"/>
            <w:noWrap/>
            <w:vAlign w:val="center"/>
            <w:hideMark/>
          </w:tcPr>
          <w:p w14:paraId="4A5FDCF3" w14:textId="77777777" w:rsidR="00E121B9" w:rsidRPr="00471D93" w:rsidRDefault="00E121B9" w:rsidP="00EA292E">
            <w:pPr>
              <w:pStyle w:val="af6"/>
              <w:jc w:val="right"/>
            </w:pPr>
            <w:r w:rsidRPr="00471D93">
              <w:rPr>
                <w:rFonts w:hint="eastAsia"/>
              </w:rPr>
              <w:t>0.8</w:t>
            </w:r>
          </w:p>
        </w:tc>
        <w:tc>
          <w:tcPr>
            <w:tcW w:w="907" w:type="dxa"/>
            <w:shd w:val="clear" w:color="auto" w:fill="auto"/>
            <w:noWrap/>
            <w:vAlign w:val="center"/>
            <w:hideMark/>
          </w:tcPr>
          <w:p w14:paraId="5AAC441F" w14:textId="77777777" w:rsidR="00E121B9" w:rsidRPr="00471D93" w:rsidRDefault="00E121B9" w:rsidP="00EA292E">
            <w:pPr>
              <w:pStyle w:val="af6"/>
              <w:jc w:val="right"/>
            </w:pPr>
            <w:r w:rsidRPr="00471D93">
              <w:rPr>
                <w:rFonts w:hint="eastAsia"/>
              </w:rPr>
              <w:t>99.2</w:t>
            </w:r>
          </w:p>
        </w:tc>
        <w:tc>
          <w:tcPr>
            <w:tcW w:w="907" w:type="dxa"/>
            <w:shd w:val="clear" w:color="auto" w:fill="auto"/>
            <w:noWrap/>
            <w:vAlign w:val="center"/>
            <w:hideMark/>
          </w:tcPr>
          <w:p w14:paraId="1DBE3E0B" w14:textId="77777777" w:rsidR="00E121B9" w:rsidRPr="00471D93" w:rsidRDefault="00E121B9" w:rsidP="00EA292E">
            <w:pPr>
              <w:pStyle w:val="af6"/>
              <w:jc w:val="right"/>
            </w:pPr>
            <w:r w:rsidRPr="00471D93">
              <w:rPr>
                <w:rFonts w:hint="eastAsia"/>
              </w:rPr>
              <w:t>0.0</w:t>
            </w:r>
          </w:p>
        </w:tc>
        <w:tc>
          <w:tcPr>
            <w:tcW w:w="283" w:type="dxa"/>
            <w:shd w:val="clear" w:color="auto" w:fill="auto"/>
            <w:noWrap/>
            <w:vAlign w:val="center"/>
            <w:hideMark/>
          </w:tcPr>
          <w:p w14:paraId="265EEB3D" w14:textId="77777777" w:rsidR="00E121B9" w:rsidRPr="00471D93" w:rsidRDefault="00E121B9" w:rsidP="00EA292E">
            <w:pPr>
              <w:pStyle w:val="af6"/>
              <w:jc w:val="right"/>
            </w:pPr>
          </w:p>
        </w:tc>
        <w:tc>
          <w:tcPr>
            <w:tcW w:w="907" w:type="dxa"/>
            <w:shd w:val="clear" w:color="auto" w:fill="auto"/>
            <w:noWrap/>
            <w:vAlign w:val="center"/>
            <w:hideMark/>
          </w:tcPr>
          <w:p w14:paraId="22734254" w14:textId="77777777" w:rsidR="00E121B9" w:rsidRPr="00471D93" w:rsidRDefault="00E121B9" w:rsidP="00EA292E">
            <w:pPr>
              <w:pStyle w:val="af6"/>
              <w:jc w:val="right"/>
            </w:pPr>
            <w:r w:rsidRPr="00471D93">
              <w:rPr>
                <w:rFonts w:hint="eastAsia"/>
              </w:rPr>
              <w:t>1.8</w:t>
            </w:r>
          </w:p>
        </w:tc>
        <w:tc>
          <w:tcPr>
            <w:tcW w:w="907" w:type="dxa"/>
            <w:shd w:val="clear" w:color="auto" w:fill="auto"/>
            <w:noWrap/>
            <w:vAlign w:val="center"/>
            <w:hideMark/>
          </w:tcPr>
          <w:p w14:paraId="3AC448B6" w14:textId="77777777" w:rsidR="00E121B9" w:rsidRPr="00471D93" w:rsidRDefault="00E121B9" w:rsidP="00EA292E">
            <w:pPr>
              <w:pStyle w:val="af6"/>
              <w:jc w:val="right"/>
            </w:pPr>
            <w:r w:rsidRPr="00471D93">
              <w:rPr>
                <w:rFonts w:hint="eastAsia"/>
              </w:rPr>
              <w:t>98.1</w:t>
            </w:r>
          </w:p>
        </w:tc>
        <w:tc>
          <w:tcPr>
            <w:tcW w:w="907" w:type="dxa"/>
            <w:shd w:val="clear" w:color="auto" w:fill="auto"/>
            <w:noWrap/>
            <w:vAlign w:val="center"/>
            <w:hideMark/>
          </w:tcPr>
          <w:p w14:paraId="172650CD" w14:textId="77777777" w:rsidR="00E121B9" w:rsidRPr="00471D93" w:rsidRDefault="00E121B9" w:rsidP="00EA292E">
            <w:pPr>
              <w:pStyle w:val="af6"/>
              <w:jc w:val="right"/>
            </w:pPr>
            <w:r w:rsidRPr="00471D93">
              <w:rPr>
                <w:rFonts w:hint="eastAsia"/>
              </w:rPr>
              <w:t>0.1</w:t>
            </w:r>
          </w:p>
        </w:tc>
      </w:tr>
      <w:tr w:rsidR="00E121B9" w:rsidRPr="00471D93" w14:paraId="5A5E9362" w14:textId="77777777" w:rsidTr="00EA292E">
        <w:trPr>
          <w:trHeight w:val="340"/>
          <w:jc w:val="center"/>
        </w:trPr>
        <w:tc>
          <w:tcPr>
            <w:tcW w:w="907" w:type="dxa"/>
            <w:shd w:val="clear" w:color="auto" w:fill="auto"/>
            <w:noWrap/>
            <w:vAlign w:val="center"/>
            <w:hideMark/>
          </w:tcPr>
          <w:p w14:paraId="1342BC57" w14:textId="77777777" w:rsidR="00E121B9" w:rsidRPr="00471D93" w:rsidRDefault="00E121B9" w:rsidP="00EA292E">
            <w:pPr>
              <w:pStyle w:val="af6"/>
              <w:jc w:val="left"/>
            </w:pPr>
          </w:p>
        </w:tc>
        <w:tc>
          <w:tcPr>
            <w:tcW w:w="907" w:type="dxa"/>
            <w:shd w:val="clear" w:color="auto" w:fill="auto"/>
            <w:noWrap/>
            <w:vAlign w:val="center"/>
            <w:hideMark/>
          </w:tcPr>
          <w:p w14:paraId="02400351" w14:textId="77777777" w:rsidR="00E121B9" w:rsidRPr="00471D93" w:rsidRDefault="00E121B9" w:rsidP="00EA292E">
            <w:pPr>
              <w:pStyle w:val="af6"/>
              <w:jc w:val="left"/>
            </w:pPr>
            <w:r w:rsidRPr="00471D93">
              <w:rPr>
                <w:rFonts w:hint="eastAsia"/>
              </w:rPr>
              <w:t>15</w:t>
            </w:r>
          </w:p>
        </w:tc>
        <w:tc>
          <w:tcPr>
            <w:tcW w:w="907" w:type="dxa"/>
            <w:shd w:val="clear" w:color="auto" w:fill="auto"/>
            <w:noWrap/>
            <w:vAlign w:val="center"/>
            <w:hideMark/>
          </w:tcPr>
          <w:p w14:paraId="6CCBE642" w14:textId="77777777" w:rsidR="00E121B9" w:rsidRPr="00471D93" w:rsidRDefault="00E121B9" w:rsidP="00EA292E">
            <w:pPr>
              <w:pStyle w:val="af6"/>
              <w:jc w:val="right"/>
            </w:pPr>
            <w:r w:rsidRPr="00471D93">
              <w:rPr>
                <w:rFonts w:hint="eastAsia"/>
              </w:rPr>
              <w:t>6.8</w:t>
            </w:r>
          </w:p>
        </w:tc>
        <w:tc>
          <w:tcPr>
            <w:tcW w:w="907" w:type="dxa"/>
            <w:shd w:val="clear" w:color="auto" w:fill="auto"/>
            <w:noWrap/>
            <w:vAlign w:val="center"/>
            <w:hideMark/>
          </w:tcPr>
          <w:p w14:paraId="654D55C8" w14:textId="77777777" w:rsidR="00E121B9" w:rsidRPr="00471D93" w:rsidRDefault="00E121B9" w:rsidP="00EA292E">
            <w:pPr>
              <w:pStyle w:val="af6"/>
              <w:jc w:val="right"/>
            </w:pPr>
            <w:r w:rsidRPr="00471D93">
              <w:rPr>
                <w:rFonts w:hint="eastAsia"/>
              </w:rPr>
              <w:t>93.1</w:t>
            </w:r>
          </w:p>
        </w:tc>
        <w:tc>
          <w:tcPr>
            <w:tcW w:w="907" w:type="dxa"/>
            <w:shd w:val="clear" w:color="auto" w:fill="auto"/>
            <w:noWrap/>
            <w:vAlign w:val="center"/>
            <w:hideMark/>
          </w:tcPr>
          <w:p w14:paraId="62E0C879" w14:textId="77777777" w:rsidR="00E121B9" w:rsidRPr="00471D93" w:rsidRDefault="00E121B9" w:rsidP="00EA292E">
            <w:pPr>
              <w:pStyle w:val="af6"/>
              <w:jc w:val="right"/>
            </w:pPr>
            <w:r w:rsidRPr="00471D93">
              <w:rPr>
                <w:rFonts w:hint="eastAsia"/>
              </w:rPr>
              <w:t>0.1</w:t>
            </w:r>
          </w:p>
        </w:tc>
        <w:tc>
          <w:tcPr>
            <w:tcW w:w="283" w:type="dxa"/>
            <w:shd w:val="clear" w:color="auto" w:fill="auto"/>
            <w:noWrap/>
            <w:vAlign w:val="center"/>
            <w:hideMark/>
          </w:tcPr>
          <w:p w14:paraId="6477BC98" w14:textId="77777777" w:rsidR="00E121B9" w:rsidRPr="00471D93" w:rsidRDefault="00E121B9" w:rsidP="00EA292E">
            <w:pPr>
              <w:pStyle w:val="af6"/>
              <w:jc w:val="right"/>
            </w:pPr>
          </w:p>
        </w:tc>
        <w:tc>
          <w:tcPr>
            <w:tcW w:w="907" w:type="dxa"/>
            <w:shd w:val="clear" w:color="auto" w:fill="auto"/>
            <w:noWrap/>
            <w:vAlign w:val="center"/>
            <w:hideMark/>
          </w:tcPr>
          <w:p w14:paraId="608B0FF9" w14:textId="77777777" w:rsidR="00E121B9" w:rsidRPr="00471D93" w:rsidRDefault="00E121B9" w:rsidP="00EA292E">
            <w:pPr>
              <w:pStyle w:val="af6"/>
              <w:jc w:val="right"/>
            </w:pPr>
            <w:r w:rsidRPr="00471D93">
              <w:rPr>
                <w:rFonts w:hint="eastAsia"/>
              </w:rPr>
              <w:t>12.8</w:t>
            </w:r>
          </w:p>
        </w:tc>
        <w:tc>
          <w:tcPr>
            <w:tcW w:w="907" w:type="dxa"/>
            <w:shd w:val="clear" w:color="auto" w:fill="auto"/>
            <w:noWrap/>
            <w:vAlign w:val="center"/>
            <w:hideMark/>
          </w:tcPr>
          <w:p w14:paraId="51F0ADDB" w14:textId="77777777" w:rsidR="00E121B9" w:rsidRPr="00471D93" w:rsidRDefault="00E121B9" w:rsidP="00EA292E">
            <w:pPr>
              <w:pStyle w:val="af6"/>
              <w:jc w:val="right"/>
            </w:pPr>
            <w:r w:rsidRPr="00471D93">
              <w:rPr>
                <w:rFonts w:hint="eastAsia"/>
              </w:rPr>
              <w:t>85.1</w:t>
            </w:r>
          </w:p>
        </w:tc>
        <w:tc>
          <w:tcPr>
            <w:tcW w:w="907" w:type="dxa"/>
            <w:shd w:val="clear" w:color="auto" w:fill="auto"/>
            <w:noWrap/>
            <w:vAlign w:val="center"/>
            <w:hideMark/>
          </w:tcPr>
          <w:p w14:paraId="194A81B4" w14:textId="77777777" w:rsidR="00E121B9" w:rsidRPr="00471D93" w:rsidRDefault="00E121B9" w:rsidP="00EA292E">
            <w:pPr>
              <w:pStyle w:val="af6"/>
              <w:jc w:val="right"/>
            </w:pPr>
            <w:r w:rsidRPr="00471D93">
              <w:rPr>
                <w:rFonts w:hint="eastAsia"/>
              </w:rPr>
              <w:t>1.8</w:t>
            </w:r>
          </w:p>
        </w:tc>
      </w:tr>
      <w:tr w:rsidR="00E121B9" w:rsidRPr="00471D93" w14:paraId="28F1C91B" w14:textId="77777777" w:rsidTr="00EA292E">
        <w:trPr>
          <w:trHeight w:val="340"/>
          <w:jc w:val="center"/>
        </w:trPr>
        <w:tc>
          <w:tcPr>
            <w:tcW w:w="907" w:type="dxa"/>
            <w:shd w:val="clear" w:color="auto" w:fill="auto"/>
            <w:noWrap/>
            <w:vAlign w:val="center"/>
            <w:hideMark/>
          </w:tcPr>
          <w:p w14:paraId="7948EAE5" w14:textId="77777777" w:rsidR="00E121B9" w:rsidRPr="00471D93" w:rsidRDefault="00E121B9" w:rsidP="00EA292E">
            <w:pPr>
              <w:pStyle w:val="af6"/>
              <w:jc w:val="left"/>
            </w:pPr>
          </w:p>
        </w:tc>
        <w:tc>
          <w:tcPr>
            <w:tcW w:w="907" w:type="dxa"/>
            <w:shd w:val="clear" w:color="auto" w:fill="auto"/>
            <w:noWrap/>
            <w:vAlign w:val="center"/>
            <w:hideMark/>
          </w:tcPr>
          <w:p w14:paraId="7D683A4A" w14:textId="77777777" w:rsidR="00E121B9" w:rsidRPr="00471D93" w:rsidRDefault="00E121B9" w:rsidP="00EA292E">
            <w:pPr>
              <w:pStyle w:val="af6"/>
              <w:jc w:val="left"/>
            </w:pPr>
            <w:r w:rsidRPr="00471D93">
              <w:rPr>
                <w:rFonts w:hint="eastAsia"/>
              </w:rPr>
              <w:t>20</w:t>
            </w:r>
          </w:p>
        </w:tc>
        <w:tc>
          <w:tcPr>
            <w:tcW w:w="907" w:type="dxa"/>
            <w:shd w:val="clear" w:color="auto" w:fill="auto"/>
            <w:noWrap/>
            <w:vAlign w:val="center"/>
            <w:hideMark/>
          </w:tcPr>
          <w:p w14:paraId="229126B1" w14:textId="77777777" w:rsidR="00E121B9" w:rsidRPr="00471D93" w:rsidRDefault="00E121B9" w:rsidP="00EA292E">
            <w:pPr>
              <w:pStyle w:val="af6"/>
              <w:jc w:val="right"/>
            </w:pPr>
            <w:r w:rsidRPr="00471D93">
              <w:rPr>
                <w:rFonts w:hint="eastAsia"/>
              </w:rPr>
              <w:t>14.8</w:t>
            </w:r>
          </w:p>
        </w:tc>
        <w:tc>
          <w:tcPr>
            <w:tcW w:w="907" w:type="dxa"/>
            <w:shd w:val="clear" w:color="auto" w:fill="auto"/>
            <w:noWrap/>
            <w:vAlign w:val="center"/>
            <w:hideMark/>
          </w:tcPr>
          <w:p w14:paraId="358606E1" w14:textId="77777777" w:rsidR="00E121B9" w:rsidRPr="00471D93" w:rsidRDefault="00E121B9" w:rsidP="00EA292E">
            <w:pPr>
              <w:pStyle w:val="af6"/>
              <w:jc w:val="right"/>
            </w:pPr>
            <w:r w:rsidRPr="00471D93">
              <w:rPr>
                <w:rFonts w:hint="eastAsia"/>
              </w:rPr>
              <w:t>85.0</w:t>
            </w:r>
          </w:p>
        </w:tc>
        <w:tc>
          <w:tcPr>
            <w:tcW w:w="907" w:type="dxa"/>
            <w:shd w:val="clear" w:color="auto" w:fill="auto"/>
            <w:noWrap/>
            <w:vAlign w:val="center"/>
            <w:hideMark/>
          </w:tcPr>
          <w:p w14:paraId="71C2B084"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54FA9C6E" w14:textId="77777777" w:rsidR="00E121B9" w:rsidRPr="00471D93" w:rsidRDefault="00E121B9" w:rsidP="00EA292E">
            <w:pPr>
              <w:pStyle w:val="af6"/>
              <w:jc w:val="right"/>
            </w:pPr>
          </w:p>
        </w:tc>
        <w:tc>
          <w:tcPr>
            <w:tcW w:w="907" w:type="dxa"/>
            <w:shd w:val="clear" w:color="auto" w:fill="auto"/>
            <w:noWrap/>
            <w:vAlign w:val="center"/>
            <w:hideMark/>
          </w:tcPr>
          <w:p w14:paraId="2D501821" w14:textId="77777777" w:rsidR="00E121B9" w:rsidRPr="00471D93" w:rsidRDefault="00E121B9" w:rsidP="00EA292E">
            <w:pPr>
              <w:pStyle w:val="af6"/>
              <w:jc w:val="right"/>
            </w:pPr>
            <w:r w:rsidRPr="00471D93">
              <w:rPr>
                <w:rFonts w:hint="eastAsia"/>
              </w:rPr>
              <w:t>23.6</w:t>
            </w:r>
          </w:p>
        </w:tc>
        <w:tc>
          <w:tcPr>
            <w:tcW w:w="907" w:type="dxa"/>
            <w:shd w:val="clear" w:color="auto" w:fill="auto"/>
            <w:noWrap/>
            <w:vAlign w:val="center"/>
            <w:hideMark/>
          </w:tcPr>
          <w:p w14:paraId="74BA809A" w14:textId="77777777" w:rsidR="00E121B9" w:rsidRPr="00471D93" w:rsidRDefault="00E121B9" w:rsidP="00EA292E">
            <w:pPr>
              <w:pStyle w:val="af6"/>
              <w:jc w:val="right"/>
            </w:pPr>
            <w:r w:rsidRPr="00471D93">
              <w:rPr>
                <w:rFonts w:hint="eastAsia"/>
              </w:rPr>
              <w:t>72.3</w:t>
            </w:r>
          </w:p>
        </w:tc>
        <w:tc>
          <w:tcPr>
            <w:tcW w:w="907" w:type="dxa"/>
            <w:shd w:val="clear" w:color="auto" w:fill="auto"/>
            <w:noWrap/>
            <w:vAlign w:val="center"/>
            <w:hideMark/>
          </w:tcPr>
          <w:p w14:paraId="31E49340" w14:textId="77777777" w:rsidR="00E121B9" w:rsidRPr="00471D93" w:rsidRDefault="00E121B9" w:rsidP="00EA292E">
            <w:pPr>
              <w:pStyle w:val="af6"/>
              <w:jc w:val="right"/>
            </w:pPr>
            <w:r w:rsidRPr="00471D93">
              <w:rPr>
                <w:rFonts w:hint="eastAsia"/>
              </w:rPr>
              <w:t>4.1</w:t>
            </w:r>
          </w:p>
        </w:tc>
      </w:tr>
      <w:tr w:rsidR="00E121B9" w:rsidRPr="00471D93" w14:paraId="568017E9" w14:textId="77777777" w:rsidTr="00EA292E">
        <w:trPr>
          <w:trHeight w:val="340"/>
          <w:jc w:val="center"/>
        </w:trPr>
        <w:tc>
          <w:tcPr>
            <w:tcW w:w="907" w:type="dxa"/>
            <w:shd w:val="clear" w:color="auto" w:fill="auto"/>
            <w:noWrap/>
            <w:vAlign w:val="center"/>
            <w:hideMark/>
          </w:tcPr>
          <w:p w14:paraId="5EBCD5E4" w14:textId="77777777" w:rsidR="00E121B9" w:rsidRPr="00471D93" w:rsidRDefault="00E121B9" w:rsidP="00EA292E">
            <w:pPr>
              <w:pStyle w:val="af6"/>
              <w:jc w:val="left"/>
            </w:pPr>
          </w:p>
        </w:tc>
        <w:tc>
          <w:tcPr>
            <w:tcW w:w="907" w:type="dxa"/>
            <w:shd w:val="clear" w:color="auto" w:fill="auto"/>
            <w:noWrap/>
            <w:vAlign w:val="center"/>
            <w:hideMark/>
          </w:tcPr>
          <w:p w14:paraId="0D6677CE" w14:textId="77777777" w:rsidR="00E121B9" w:rsidRPr="00471D93" w:rsidRDefault="00E121B9" w:rsidP="00EA292E">
            <w:pPr>
              <w:pStyle w:val="af6"/>
              <w:jc w:val="left"/>
            </w:pPr>
            <w:r w:rsidRPr="00471D93">
              <w:rPr>
                <w:rFonts w:hint="eastAsia"/>
              </w:rPr>
              <w:t>25</w:t>
            </w:r>
          </w:p>
        </w:tc>
        <w:tc>
          <w:tcPr>
            <w:tcW w:w="907" w:type="dxa"/>
            <w:shd w:val="clear" w:color="auto" w:fill="auto"/>
            <w:noWrap/>
            <w:vAlign w:val="center"/>
            <w:hideMark/>
          </w:tcPr>
          <w:p w14:paraId="2F0EC37F" w14:textId="77777777" w:rsidR="00E121B9" w:rsidRPr="00471D93" w:rsidRDefault="00E121B9" w:rsidP="00EA292E">
            <w:pPr>
              <w:pStyle w:val="af6"/>
              <w:jc w:val="right"/>
            </w:pPr>
            <w:r w:rsidRPr="00471D93">
              <w:rPr>
                <w:rFonts w:hint="eastAsia"/>
              </w:rPr>
              <w:t>20.0</w:t>
            </w:r>
          </w:p>
        </w:tc>
        <w:tc>
          <w:tcPr>
            <w:tcW w:w="907" w:type="dxa"/>
            <w:shd w:val="clear" w:color="auto" w:fill="auto"/>
            <w:noWrap/>
            <w:vAlign w:val="center"/>
            <w:hideMark/>
          </w:tcPr>
          <w:p w14:paraId="646EB8AD" w14:textId="77777777" w:rsidR="00E121B9" w:rsidRPr="00471D93" w:rsidRDefault="00E121B9" w:rsidP="00EA292E">
            <w:pPr>
              <w:pStyle w:val="af6"/>
              <w:jc w:val="right"/>
            </w:pPr>
            <w:r w:rsidRPr="00471D93">
              <w:rPr>
                <w:rFonts w:hint="eastAsia"/>
              </w:rPr>
              <w:t>79.8</w:t>
            </w:r>
          </w:p>
        </w:tc>
        <w:tc>
          <w:tcPr>
            <w:tcW w:w="907" w:type="dxa"/>
            <w:shd w:val="clear" w:color="auto" w:fill="auto"/>
            <w:noWrap/>
            <w:vAlign w:val="center"/>
            <w:hideMark/>
          </w:tcPr>
          <w:p w14:paraId="06AFA103" w14:textId="77777777" w:rsidR="00E121B9" w:rsidRPr="00471D93" w:rsidRDefault="00E121B9" w:rsidP="00EA292E">
            <w:pPr>
              <w:pStyle w:val="af6"/>
              <w:jc w:val="right"/>
            </w:pPr>
            <w:r w:rsidRPr="00471D93">
              <w:rPr>
                <w:rFonts w:hint="eastAsia"/>
              </w:rPr>
              <w:t>0.3</w:t>
            </w:r>
          </w:p>
        </w:tc>
        <w:tc>
          <w:tcPr>
            <w:tcW w:w="283" w:type="dxa"/>
            <w:shd w:val="clear" w:color="auto" w:fill="auto"/>
            <w:noWrap/>
            <w:vAlign w:val="center"/>
            <w:hideMark/>
          </w:tcPr>
          <w:p w14:paraId="1AC0B39A" w14:textId="77777777" w:rsidR="00E121B9" w:rsidRPr="00471D93" w:rsidRDefault="00E121B9" w:rsidP="00EA292E">
            <w:pPr>
              <w:pStyle w:val="af6"/>
              <w:jc w:val="right"/>
            </w:pPr>
          </w:p>
        </w:tc>
        <w:tc>
          <w:tcPr>
            <w:tcW w:w="907" w:type="dxa"/>
            <w:shd w:val="clear" w:color="auto" w:fill="auto"/>
            <w:noWrap/>
            <w:vAlign w:val="center"/>
            <w:hideMark/>
          </w:tcPr>
          <w:p w14:paraId="6DB6E7AB" w14:textId="77777777" w:rsidR="00E121B9" w:rsidRPr="00471D93" w:rsidRDefault="00E121B9" w:rsidP="00EA292E">
            <w:pPr>
              <w:pStyle w:val="af6"/>
              <w:jc w:val="right"/>
            </w:pPr>
            <w:r w:rsidRPr="00471D93">
              <w:rPr>
                <w:rFonts w:hint="eastAsia"/>
              </w:rPr>
              <w:t>34.0</w:t>
            </w:r>
          </w:p>
        </w:tc>
        <w:tc>
          <w:tcPr>
            <w:tcW w:w="907" w:type="dxa"/>
            <w:shd w:val="clear" w:color="auto" w:fill="auto"/>
            <w:noWrap/>
            <w:vAlign w:val="center"/>
            <w:hideMark/>
          </w:tcPr>
          <w:p w14:paraId="1CE28B53" w14:textId="77777777" w:rsidR="00E121B9" w:rsidRPr="00471D93" w:rsidRDefault="00E121B9" w:rsidP="00EA292E">
            <w:pPr>
              <w:pStyle w:val="af6"/>
              <w:jc w:val="right"/>
            </w:pPr>
            <w:r w:rsidRPr="00471D93">
              <w:rPr>
                <w:rFonts w:hint="eastAsia"/>
              </w:rPr>
              <w:t>62.5</w:t>
            </w:r>
          </w:p>
        </w:tc>
        <w:tc>
          <w:tcPr>
            <w:tcW w:w="907" w:type="dxa"/>
            <w:shd w:val="clear" w:color="auto" w:fill="auto"/>
            <w:noWrap/>
            <w:vAlign w:val="center"/>
            <w:hideMark/>
          </w:tcPr>
          <w:p w14:paraId="3A07C0E6" w14:textId="77777777" w:rsidR="00E121B9" w:rsidRPr="00471D93" w:rsidRDefault="00E121B9" w:rsidP="00EA292E">
            <w:pPr>
              <w:pStyle w:val="af6"/>
              <w:jc w:val="right"/>
            </w:pPr>
            <w:r w:rsidRPr="00471D93">
              <w:rPr>
                <w:rFonts w:hint="eastAsia"/>
              </w:rPr>
              <w:t>3.5</w:t>
            </w:r>
          </w:p>
        </w:tc>
      </w:tr>
      <w:tr w:rsidR="00E121B9" w:rsidRPr="00471D93" w14:paraId="41188BDF" w14:textId="77777777" w:rsidTr="00EA292E">
        <w:trPr>
          <w:trHeight w:val="340"/>
          <w:jc w:val="center"/>
        </w:trPr>
        <w:tc>
          <w:tcPr>
            <w:tcW w:w="907" w:type="dxa"/>
            <w:shd w:val="clear" w:color="auto" w:fill="auto"/>
            <w:noWrap/>
            <w:vAlign w:val="center"/>
            <w:hideMark/>
          </w:tcPr>
          <w:p w14:paraId="0B22361E" w14:textId="77777777" w:rsidR="00E121B9" w:rsidRPr="00471D93" w:rsidRDefault="00E121B9" w:rsidP="00EA292E">
            <w:pPr>
              <w:pStyle w:val="af6"/>
              <w:jc w:val="left"/>
            </w:pPr>
          </w:p>
        </w:tc>
        <w:tc>
          <w:tcPr>
            <w:tcW w:w="907" w:type="dxa"/>
            <w:shd w:val="clear" w:color="auto" w:fill="auto"/>
            <w:noWrap/>
            <w:vAlign w:val="center"/>
            <w:hideMark/>
          </w:tcPr>
          <w:p w14:paraId="3A82C2AA" w14:textId="77777777" w:rsidR="00E121B9" w:rsidRPr="00471D93" w:rsidRDefault="00E121B9" w:rsidP="00EA292E">
            <w:pPr>
              <w:pStyle w:val="af6"/>
              <w:jc w:val="left"/>
            </w:pPr>
            <w:r w:rsidRPr="00471D93">
              <w:rPr>
                <w:rFonts w:hint="eastAsia"/>
              </w:rPr>
              <w:t>30</w:t>
            </w:r>
          </w:p>
        </w:tc>
        <w:tc>
          <w:tcPr>
            <w:tcW w:w="907" w:type="dxa"/>
            <w:shd w:val="clear" w:color="auto" w:fill="auto"/>
            <w:noWrap/>
            <w:vAlign w:val="center"/>
            <w:hideMark/>
          </w:tcPr>
          <w:p w14:paraId="4572BC37" w14:textId="77777777" w:rsidR="00E121B9" w:rsidRPr="00471D93" w:rsidRDefault="00E121B9" w:rsidP="00EA292E">
            <w:pPr>
              <w:pStyle w:val="af6"/>
              <w:jc w:val="right"/>
            </w:pPr>
            <w:r w:rsidRPr="00471D93">
              <w:rPr>
                <w:rFonts w:hint="eastAsia"/>
              </w:rPr>
              <w:t>23.9</w:t>
            </w:r>
          </w:p>
        </w:tc>
        <w:tc>
          <w:tcPr>
            <w:tcW w:w="907" w:type="dxa"/>
            <w:shd w:val="clear" w:color="auto" w:fill="auto"/>
            <w:noWrap/>
            <w:vAlign w:val="center"/>
            <w:hideMark/>
          </w:tcPr>
          <w:p w14:paraId="5DAB5642" w14:textId="77777777" w:rsidR="00E121B9" w:rsidRPr="00471D93" w:rsidRDefault="00E121B9" w:rsidP="00EA292E">
            <w:pPr>
              <w:pStyle w:val="af6"/>
              <w:jc w:val="right"/>
            </w:pPr>
            <w:r w:rsidRPr="00471D93">
              <w:rPr>
                <w:rFonts w:hint="eastAsia"/>
              </w:rPr>
              <w:t>75.7</w:t>
            </w:r>
          </w:p>
        </w:tc>
        <w:tc>
          <w:tcPr>
            <w:tcW w:w="907" w:type="dxa"/>
            <w:shd w:val="clear" w:color="auto" w:fill="auto"/>
            <w:noWrap/>
            <w:vAlign w:val="center"/>
            <w:hideMark/>
          </w:tcPr>
          <w:p w14:paraId="1118F85F" w14:textId="77777777" w:rsidR="00E121B9" w:rsidRPr="00471D93" w:rsidRDefault="00E121B9" w:rsidP="00EA292E">
            <w:pPr>
              <w:pStyle w:val="af6"/>
              <w:jc w:val="right"/>
            </w:pPr>
            <w:r w:rsidRPr="00471D93">
              <w:rPr>
                <w:rFonts w:hint="eastAsia"/>
              </w:rPr>
              <w:t>0.4</w:t>
            </w:r>
          </w:p>
        </w:tc>
        <w:tc>
          <w:tcPr>
            <w:tcW w:w="283" w:type="dxa"/>
            <w:shd w:val="clear" w:color="auto" w:fill="auto"/>
            <w:noWrap/>
            <w:vAlign w:val="center"/>
            <w:hideMark/>
          </w:tcPr>
          <w:p w14:paraId="05FD188D" w14:textId="77777777" w:rsidR="00E121B9" w:rsidRPr="00471D93" w:rsidRDefault="00E121B9" w:rsidP="00EA292E">
            <w:pPr>
              <w:pStyle w:val="af6"/>
              <w:jc w:val="right"/>
            </w:pPr>
          </w:p>
        </w:tc>
        <w:tc>
          <w:tcPr>
            <w:tcW w:w="907" w:type="dxa"/>
            <w:shd w:val="clear" w:color="auto" w:fill="auto"/>
            <w:noWrap/>
            <w:vAlign w:val="center"/>
            <w:hideMark/>
          </w:tcPr>
          <w:p w14:paraId="59A38A00" w14:textId="77777777" w:rsidR="00E121B9" w:rsidRPr="00471D93" w:rsidRDefault="00E121B9" w:rsidP="00EA292E">
            <w:pPr>
              <w:pStyle w:val="af6"/>
              <w:jc w:val="right"/>
            </w:pPr>
            <w:r w:rsidRPr="00471D93">
              <w:rPr>
                <w:rFonts w:hint="eastAsia"/>
              </w:rPr>
              <w:t>40.3</w:t>
            </w:r>
          </w:p>
        </w:tc>
        <w:tc>
          <w:tcPr>
            <w:tcW w:w="907" w:type="dxa"/>
            <w:shd w:val="clear" w:color="auto" w:fill="auto"/>
            <w:noWrap/>
            <w:vAlign w:val="center"/>
            <w:hideMark/>
          </w:tcPr>
          <w:p w14:paraId="71F2055A" w14:textId="77777777" w:rsidR="00E121B9" w:rsidRPr="00471D93" w:rsidRDefault="00E121B9" w:rsidP="00EA292E">
            <w:pPr>
              <w:pStyle w:val="af6"/>
              <w:jc w:val="right"/>
            </w:pPr>
            <w:r w:rsidRPr="00471D93">
              <w:rPr>
                <w:rFonts w:hint="eastAsia"/>
              </w:rPr>
              <w:t>56.2</w:t>
            </w:r>
          </w:p>
        </w:tc>
        <w:tc>
          <w:tcPr>
            <w:tcW w:w="907" w:type="dxa"/>
            <w:shd w:val="clear" w:color="auto" w:fill="auto"/>
            <w:noWrap/>
            <w:vAlign w:val="center"/>
            <w:hideMark/>
          </w:tcPr>
          <w:p w14:paraId="6CC4485A" w14:textId="77777777" w:rsidR="00E121B9" w:rsidRPr="00471D93" w:rsidRDefault="00E121B9" w:rsidP="00EA292E">
            <w:pPr>
              <w:pStyle w:val="af6"/>
              <w:jc w:val="right"/>
            </w:pPr>
            <w:r w:rsidRPr="00471D93">
              <w:rPr>
                <w:rFonts w:hint="eastAsia"/>
              </w:rPr>
              <w:t>3.6</w:t>
            </w:r>
          </w:p>
        </w:tc>
      </w:tr>
      <w:tr w:rsidR="00E121B9" w:rsidRPr="00471D93" w14:paraId="45B2EB99" w14:textId="77777777" w:rsidTr="00EA292E">
        <w:trPr>
          <w:trHeight w:val="340"/>
          <w:jc w:val="center"/>
        </w:trPr>
        <w:tc>
          <w:tcPr>
            <w:tcW w:w="907" w:type="dxa"/>
            <w:shd w:val="clear" w:color="auto" w:fill="auto"/>
            <w:noWrap/>
            <w:vAlign w:val="center"/>
            <w:hideMark/>
          </w:tcPr>
          <w:p w14:paraId="65BAC87F" w14:textId="77777777" w:rsidR="00E121B9" w:rsidRPr="00471D93" w:rsidRDefault="00E121B9" w:rsidP="00EA292E">
            <w:pPr>
              <w:pStyle w:val="af6"/>
              <w:jc w:val="left"/>
            </w:pPr>
          </w:p>
        </w:tc>
        <w:tc>
          <w:tcPr>
            <w:tcW w:w="907" w:type="dxa"/>
            <w:shd w:val="clear" w:color="auto" w:fill="auto"/>
            <w:noWrap/>
            <w:vAlign w:val="center"/>
            <w:hideMark/>
          </w:tcPr>
          <w:p w14:paraId="49AA8BD9" w14:textId="77777777" w:rsidR="00E121B9" w:rsidRPr="00471D93" w:rsidRDefault="00E121B9" w:rsidP="00EA292E">
            <w:pPr>
              <w:pStyle w:val="af6"/>
              <w:jc w:val="left"/>
            </w:pPr>
            <w:r w:rsidRPr="00471D93">
              <w:rPr>
                <w:rFonts w:hint="eastAsia"/>
              </w:rPr>
              <w:t>40</w:t>
            </w:r>
          </w:p>
        </w:tc>
        <w:tc>
          <w:tcPr>
            <w:tcW w:w="907" w:type="dxa"/>
            <w:shd w:val="clear" w:color="auto" w:fill="auto"/>
            <w:noWrap/>
            <w:vAlign w:val="center"/>
            <w:hideMark/>
          </w:tcPr>
          <w:p w14:paraId="2EC3EA43" w14:textId="77777777" w:rsidR="00E121B9" w:rsidRPr="00471D93" w:rsidRDefault="00E121B9" w:rsidP="00EA292E">
            <w:pPr>
              <w:pStyle w:val="af6"/>
              <w:jc w:val="right"/>
            </w:pPr>
            <w:r w:rsidRPr="00471D93">
              <w:rPr>
                <w:rFonts w:hint="eastAsia"/>
              </w:rPr>
              <w:t>26.6</w:t>
            </w:r>
          </w:p>
        </w:tc>
        <w:tc>
          <w:tcPr>
            <w:tcW w:w="907" w:type="dxa"/>
            <w:shd w:val="clear" w:color="auto" w:fill="auto"/>
            <w:noWrap/>
            <w:vAlign w:val="center"/>
            <w:hideMark/>
          </w:tcPr>
          <w:p w14:paraId="2CFECB6E" w14:textId="77777777" w:rsidR="00E121B9" w:rsidRPr="00471D93" w:rsidRDefault="00E121B9" w:rsidP="00EA292E">
            <w:pPr>
              <w:pStyle w:val="af6"/>
              <w:jc w:val="right"/>
            </w:pPr>
            <w:r w:rsidRPr="00471D93">
              <w:rPr>
                <w:rFonts w:hint="eastAsia"/>
              </w:rPr>
              <w:t>72.5</w:t>
            </w:r>
          </w:p>
        </w:tc>
        <w:tc>
          <w:tcPr>
            <w:tcW w:w="907" w:type="dxa"/>
            <w:shd w:val="clear" w:color="auto" w:fill="auto"/>
            <w:noWrap/>
            <w:vAlign w:val="center"/>
            <w:hideMark/>
          </w:tcPr>
          <w:p w14:paraId="45CF128D" w14:textId="77777777" w:rsidR="00E121B9" w:rsidRPr="00471D93" w:rsidRDefault="00E121B9" w:rsidP="00EA292E">
            <w:pPr>
              <w:pStyle w:val="af6"/>
              <w:jc w:val="right"/>
            </w:pPr>
            <w:r w:rsidRPr="00471D93">
              <w:rPr>
                <w:rFonts w:hint="eastAsia"/>
              </w:rPr>
              <w:t>0.9</w:t>
            </w:r>
          </w:p>
        </w:tc>
        <w:tc>
          <w:tcPr>
            <w:tcW w:w="283" w:type="dxa"/>
            <w:shd w:val="clear" w:color="auto" w:fill="auto"/>
            <w:noWrap/>
            <w:vAlign w:val="center"/>
            <w:hideMark/>
          </w:tcPr>
          <w:p w14:paraId="34079206" w14:textId="77777777" w:rsidR="00E121B9" w:rsidRPr="00471D93" w:rsidRDefault="00E121B9" w:rsidP="00EA292E">
            <w:pPr>
              <w:pStyle w:val="af6"/>
              <w:jc w:val="right"/>
            </w:pPr>
          </w:p>
        </w:tc>
        <w:tc>
          <w:tcPr>
            <w:tcW w:w="907" w:type="dxa"/>
            <w:shd w:val="clear" w:color="auto" w:fill="auto"/>
            <w:noWrap/>
            <w:vAlign w:val="center"/>
            <w:hideMark/>
          </w:tcPr>
          <w:p w14:paraId="2179D21D" w14:textId="77777777" w:rsidR="00E121B9" w:rsidRPr="00471D93" w:rsidRDefault="00E121B9" w:rsidP="00EA292E">
            <w:pPr>
              <w:pStyle w:val="af6"/>
              <w:jc w:val="right"/>
            </w:pPr>
            <w:r w:rsidRPr="00471D93">
              <w:rPr>
                <w:rFonts w:hint="eastAsia"/>
              </w:rPr>
              <w:t>44.1</w:t>
            </w:r>
          </w:p>
        </w:tc>
        <w:tc>
          <w:tcPr>
            <w:tcW w:w="907" w:type="dxa"/>
            <w:shd w:val="clear" w:color="auto" w:fill="auto"/>
            <w:noWrap/>
            <w:vAlign w:val="center"/>
            <w:hideMark/>
          </w:tcPr>
          <w:p w14:paraId="597E6585" w14:textId="77777777" w:rsidR="00E121B9" w:rsidRPr="00471D93" w:rsidRDefault="00E121B9" w:rsidP="00EA292E">
            <w:pPr>
              <w:pStyle w:val="af6"/>
              <w:jc w:val="right"/>
            </w:pPr>
            <w:r w:rsidRPr="00471D93">
              <w:rPr>
                <w:rFonts w:hint="eastAsia"/>
              </w:rPr>
              <w:t>49.4</w:t>
            </w:r>
          </w:p>
        </w:tc>
        <w:tc>
          <w:tcPr>
            <w:tcW w:w="907" w:type="dxa"/>
            <w:shd w:val="clear" w:color="auto" w:fill="auto"/>
            <w:noWrap/>
            <w:vAlign w:val="center"/>
            <w:hideMark/>
          </w:tcPr>
          <w:p w14:paraId="610987FD" w14:textId="77777777" w:rsidR="00E121B9" w:rsidRPr="00471D93" w:rsidRDefault="00E121B9" w:rsidP="00EA292E">
            <w:pPr>
              <w:pStyle w:val="af6"/>
              <w:jc w:val="right"/>
            </w:pPr>
            <w:r w:rsidRPr="00471D93">
              <w:rPr>
                <w:rFonts w:hint="eastAsia"/>
              </w:rPr>
              <w:t>6.5</w:t>
            </w:r>
          </w:p>
        </w:tc>
      </w:tr>
      <w:tr w:rsidR="00E121B9" w:rsidRPr="00471D93" w14:paraId="34A74D1A" w14:textId="77777777" w:rsidTr="00EA292E">
        <w:trPr>
          <w:trHeight w:val="340"/>
          <w:jc w:val="center"/>
        </w:trPr>
        <w:tc>
          <w:tcPr>
            <w:tcW w:w="907" w:type="dxa"/>
            <w:shd w:val="clear" w:color="auto" w:fill="auto"/>
            <w:noWrap/>
            <w:vAlign w:val="center"/>
            <w:hideMark/>
          </w:tcPr>
          <w:p w14:paraId="7C051BA1" w14:textId="77777777" w:rsidR="00E121B9" w:rsidRPr="00471D93" w:rsidRDefault="00E121B9" w:rsidP="00EA292E">
            <w:pPr>
              <w:pStyle w:val="af6"/>
              <w:jc w:val="left"/>
            </w:pPr>
          </w:p>
        </w:tc>
        <w:tc>
          <w:tcPr>
            <w:tcW w:w="907" w:type="dxa"/>
            <w:shd w:val="clear" w:color="auto" w:fill="auto"/>
            <w:noWrap/>
            <w:vAlign w:val="center"/>
            <w:hideMark/>
          </w:tcPr>
          <w:p w14:paraId="6B01E187" w14:textId="77777777" w:rsidR="00E121B9" w:rsidRPr="00471D93" w:rsidRDefault="00E121B9" w:rsidP="00EA292E">
            <w:pPr>
              <w:pStyle w:val="af6"/>
              <w:jc w:val="left"/>
            </w:pPr>
            <w:r w:rsidRPr="00471D93">
              <w:rPr>
                <w:rFonts w:hint="eastAsia"/>
              </w:rPr>
              <w:t>50</w:t>
            </w:r>
          </w:p>
        </w:tc>
        <w:tc>
          <w:tcPr>
            <w:tcW w:w="907" w:type="dxa"/>
            <w:shd w:val="clear" w:color="auto" w:fill="auto"/>
            <w:noWrap/>
            <w:vAlign w:val="center"/>
            <w:hideMark/>
          </w:tcPr>
          <w:p w14:paraId="4235E391" w14:textId="77777777" w:rsidR="00E121B9" w:rsidRPr="00471D93" w:rsidRDefault="00E121B9" w:rsidP="00EA292E">
            <w:pPr>
              <w:pStyle w:val="af6"/>
              <w:jc w:val="right"/>
            </w:pPr>
            <w:r w:rsidRPr="00471D93">
              <w:rPr>
                <w:rFonts w:hint="eastAsia"/>
              </w:rPr>
              <w:t>27.4</w:t>
            </w:r>
          </w:p>
        </w:tc>
        <w:tc>
          <w:tcPr>
            <w:tcW w:w="907" w:type="dxa"/>
            <w:shd w:val="clear" w:color="auto" w:fill="auto"/>
            <w:noWrap/>
            <w:vAlign w:val="center"/>
            <w:hideMark/>
          </w:tcPr>
          <w:p w14:paraId="2867FE54" w14:textId="77777777" w:rsidR="00E121B9" w:rsidRPr="00471D93" w:rsidRDefault="00E121B9" w:rsidP="00EA292E">
            <w:pPr>
              <w:pStyle w:val="af6"/>
              <w:jc w:val="right"/>
            </w:pPr>
            <w:r w:rsidRPr="00471D93">
              <w:rPr>
                <w:rFonts w:hint="eastAsia"/>
              </w:rPr>
              <w:t>70.3</w:t>
            </w:r>
          </w:p>
        </w:tc>
        <w:tc>
          <w:tcPr>
            <w:tcW w:w="907" w:type="dxa"/>
            <w:shd w:val="clear" w:color="auto" w:fill="auto"/>
            <w:noWrap/>
            <w:vAlign w:val="center"/>
            <w:hideMark/>
          </w:tcPr>
          <w:p w14:paraId="3894AF63" w14:textId="77777777" w:rsidR="00E121B9" w:rsidRPr="00471D93" w:rsidRDefault="00E121B9" w:rsidP="00EA292E">
            <w:pPr>
              <w:pStyle w:val="af6"/>
              <w:jc w:val="right"/>
            </w:pPr>
            <w:r w:rsidRPr="00471D93">
              <w:rPr>
                <w:rFonts w:hint="eastAsia"/>
              </w:rPr>
              <w:t>2.3</w:t>
            </w:r>
          </w:p>
        </w:tc>
        <w:tc>
          <w:tcPr>
            <w:tcW w:w="283" w:type="dxa"/>
            <w:shd w:val="clear" w:color="auto" w:fill="auto"/>
            <w:noWrap/>
            <w:vAlign w:val="center"/>
            <w:hideMark/>
          </w:tcPr>
          <w:p w14:paraId="3B193EC2" w14:textId="77777777" w:rsidR="00E121B9" w:rsidRPr="00471D93" w:rsidRDefault="00E121B9" w:rsidP="00EA292E">
            <w:pPr>
              <w:pStyle w:val="af6"/>
              <w:jc w:val="right"/>
            </w:pPr>
          </w:p>
        </w:tc>
        <w:tc>
          <w:tcPr>
            <w:tcW w:w="907" w:type="dxa"/>
            <w:shd w:val="clear" w:color="auto" w:fill="auto"/>
            <w:noWrap/>
            <w:vAlign w:val="center"/>
            <w:hideMark/>
          </w:tcPr>
          <w:p w14:paraId="5289717E" w14:textId="77777777" w:rsidR="00E121B9" w:rsidRPr="00471D93" w:rsidRDefault="00E121B9" w:rsidP="00EA292E">
            <w:pPr>
              <w:pStyle w:val="af6"/>
              <w:jc w:val="right"/>
            </w:pPr>
            <w:r w:rsidRPr="00471D93">
              <w:rPr>
                <w:rFonts w:hint="eastAsia"/>
              </w:rPr>
              <w:t>47.0</w:t>
            </w:r>
          </w:p>
        </w:tc>
        <w:tc>
          <w:tcPr>
            <w:tcW w:w="907" w:type="dxa"/>
            <w:shd w:val="clear" w:color="auto" w:fill="auto"/>
            <w:noWrap/>
            <w:vAlign w:val="center"/>
            <w:hideMark/>
          </w:tcPr>
          <w:p w14:paraId="7DD3C084" w14:textId="77777777" w:rsidR="00E121B9" w:rsidRPr="00471D93" w:rsidRDefault="00E121B9" w:rsidP="00EA292E">
            <w:pPr>
              <w:pStyle w:val="af6"/>
              <w:jc w:val="right"/>
            </w:pPr>
            <w:r w:rsidRPr="00471D93">
              <w:rPr>
                <w:rFonts w:hint="eastAsia"/>
              </w:rPr>
              <w:t>45.7</w:t>
            </w:r>
          </w:p>
        </w:tc>
        <w:tc>
          <w:tcPr>
            <w:tcW w:w="907" w:type="dxa"/>
            <w:shd w:val="clear" w:color="auto" w:fill="auto"/>
            <w:noWrap/>
            <w:vAlign w:val="center"/>
            <w:hideMark/>
          </w:tcPr>
          <w:p w14:paraId="3F8D8EAD" w14:textId="77777777" w:rsidR="00E121B9" w:rsidRPr="00471D93" w:rsidRDefault="00E121B9" w:rsidP="00EA292E">
            <w:pPr>
              <w:pStyle w:val="af6"/>
              <w:jc w:val="right"/>
            </w:pPr>
            <w:r w:rsidRPr="00471D93">
              <w:rPr>
                <w:rFonts w:hint="eastAsia"/>
              </w:rPr>
              <w:t>7.3</w:t>
            </w:r>
          </w:p>
        </w:tc>
      </w:tr>
      <w:tr w:rsidR="00E121B9" w:rsidRPr="00471D93" w14:paraId="5E4CBC7C" w14:textId="77777777" w:rsidTr="00EA292E">
        <w:trPr>
          <w:trHeight w:val="340"/>
          <w:jc w:val="center"/>
        </w:trPr>
        <w:tc>
          <w:tcPr>
            <w:tcW w:w="907" w:type="dxa"/>
            <w:shd w:val="clear" w:color="auto" w:fill="auto"/>
            <w:noWrap/>
            <w:vAlign w:val="center"/>
            <w:hideMark/>
          </w:tcPr>
          <w:p w14:paraId="1145B883" w14:textId="77777777" w:rsidR="00E121B9" w:rsidRPr="00471D93" w:rsidRDefault="00E121B9" w:rsidP="00EA292E">
            <w:pPr>
              <w:pStyle w:val="af6"/>
              <w:jc w:val="left"/>
            </w:pPr>
          </w:p>
        </w:tc>
        <w:tc>
          <w:tcPr>
            <w:tcW w:w="907" w:type="dxa"/>
            <w:shd w:val="clear" w:color="auto" w:fill="auto"/>
            <w:noWrap/>
            <w:vAlign w:val="center"/>
            <w:hideMark/>
          </w:tcPr>
          <w:p w14:paraId="3AC439CE" w14:textId="77777777" w:rsidR="00E121B9" w:rsidRPr="00471D93" w:rsidRDefault="00E121B9" w:rsidP="00EA292E">
            <w:pPr>
              <w:pStyle w:val="af6"/>
              <w:jc w:val="left"/>
            </w:pPr>
            <w:r w:rsidRPr="00471D93">
              <w:rPr>
                <w:rFonts w:hint="eastAsia"/>
              </w:rPr>
              <w:t>75</w:t>
            </w:r>
          </w:p>
        </w:tc>
        <w:tc>
          <w:tcPr>
            <w:tcW w:w="907" w:type="dxa"/>
            <w:shd w:val="clear" w:color="auto" w:fill="auto"/>
            <w:noWrap/>
            <w:vAlign w:val="center"/>
            <w:hideMark/>
          </w:tcPr>
          <w:p w14:paraId="14EA60DD" w14:textId="77777777" w:rsidR="00E121B9" w:rsidRPr="00471D93" w:rsidRDefault="00E121B9" w:rsidP="00EA292E">
            <w:pPr>
              <w:pStyle w:val="af6"/>
              <w:jc w:val="right"/>
            </w:pPr>
            <w:r w:rsidRPr="00471D93">
              <w:rPr>
                <w:rFonts w:hint="eastAsia"/>
              </w:rPr>
              <w:t>26.4</w:t>
            </w:r>
          </w:p>
        </w:tc>
        <w:tc>
          <w:tcPr>
            <w:tcW w:w="907" w:type="dxa"/>
            <w:shd w:val="clear" w:color="auto" w:fill="auto"/>
            <w:noWrap/>
            <w:vAlign w:val="center"/>
            <w:hideMark/>
          </w:tcPr>
          <w:p w14:paraId="7E92CDA1" w14:textId="77777777" w:rsidR="00E121B9" w:rsidRPr="00471D93" w:rsidRDefault="00E121B9" w:rsidP="00EA292E">
            <w:pPr>
              <w:pStyle w:val="af6"/>
              <w:jc w:val="right"/>
            </w:pPr>
            <w:r w:rsidRPr="00471D93">
              <w:rPr>
                <w:rFonts w:hint="eastAsia"/>
              </w:rPr>
              <w:t>66.1</w:t>
            </w:r>
          </w:p>
        </w:tc>
        <w:tc>
          <w:tcPr>
            <w:tcW w:w="907" w:type="dxa"/>
            <w:shd w:val="clear" w:color="auto" w:fill="auto"/>
            <w:noWrap/>
            <w:vAlign w:val="center"/>
            <w:hideMark/>
          </w:tcPr>
          <w:p w14:paraId="60E7A767" w14:textId="77777777" w:rsidR="00E121B9" w:rsidRPr="00471D93" w:rsidRDefault="00E121B9" w:rsidP="00EA292E">
            <w:pPr>
              <w:pStyle w:val="af6"/>
              <w:jc w:val="right"/>
            </w:pPr>
            <w:r w:rsidRPr="00471D93">
              <w:rPr>
                <w:rFonts w:hint="eastAsia"/>
              </w:rPr>
              <w:t>7.5</w:t>
            </w:r>
          </w:p>
        </w:tc>
        <w:tc>
          <w:tcPr>
            <w:tcW w:w="283" w:type="dxa"/>
            <w:shd w:val="clear" w:color="auto" w:fill="auto"/>
            <w:noWrap/>
            <w:vAlign w:val="center"/>
            <w:hideMark/>
          </w:tcPr>
          <w:p w14:paraId="320DF575" w14:textId="77777777" w:rsidR="00E121B9" w:rsidRPr="00471D93" w:rsidRDefault="00E121B9" w:rsidP="00EA292E">
            <w:pPr>
              <w:pStyle w:val="af6"/>
              <w:jc w:val="right"/>
            </w:pPr>
          </w:p>
        </w:tc>
        <w:tc>
          <w:tcPr>
            <w:tcW w:w="907" w:type="dxa"/>
            <w:shd w:val="clear" w:color="auto" w:fill="auto"/>
            <w:noWrap/>
            <w:vAlign w:val="center"/>
            <w:hideMark/>
          </w:tcPr>
          <w:p w14:paraId="5C8E5794" w14:textId="77777777" w:rsidR="00E121B9" w:rsidRPr="00471D93" w:rsidRDefault="00E121B9" w:rsidP="00EA292E">
            <w:pPr>
              <w:pStyle w:val="af6"/>
              <w:jc w:val="right"/>
            </w:pPr>
            <w:r w:rsidRPr="00471D93">
              <w:rPr>
                <w:rFonts w:hint="eastAsia"/>
              </w:rPr>
              <w:t>46.5</w:t>
            </w:r>
          </w:p>
        </w:tc>
        <w:tc>
          <w:tcPr>
            <w:tcW w:w="907" w:type="dxa"/>
            <w:shd w:val="clear" w:color="auto" w:fill="auto"/>
            <w:noWrap/>
            <w:vAlign w:val="center"/>
            <w:hideMark/>
          </w:tcPr>
          <w:p w14:paraId="5BC2ACF2" w14:textId="77777777" w:rsidR="00E121B9" w:rsidRPr="00471D93" w:rsidRDefault="00E121B9" w:rsidP="00EA292E">
            <w:pPr>
              <w:pStyle w:val="af6"/>
              <w:jc w:val="right"/>
            </w:pPr>
            <w:r w:rsidRPr="00471D93">
              <w:rPr>
                <w:rFonts w:hint="eastAsia"/>
              </w:rPr>
              <w:t>40.8</w:t>
            </w:r>
          </w:p>
        </w:tc>
        <w:tc>
          <w:tcPr>
            <w:tcW w:w="907" w:type="dxa"/>
            <w:shd w:val="clear" w:color="auto" w:fill="auto"/>
            <w:noWrap/>
            <w:vAlign w:val="center"/>
            <w:hideMark/>
          </w:tcPr>
          <w:p w14:paraId="56719422" w14:textId="77777777" w:rsidR="00E121B9" w:rsidRPr="00471D93" w:rsidRDefault="00E121B9" w:rsidP="00EA292E">
            <w:pPr>
              <w:pStyle w:val="af6"/>
              <w:jc w:val="right"/>
            </w:pPr>
            <w:r w:rsidRPr="00471D93">
              <w:rPr>
                <w:rFonts w:hint="eastAsia"/>
              </w:rPr>
              <w:t>12.8</w:t>
            </w:r>
          </w:p>
        </w:tc>
      </w:tr>
      <w:tr w:rsidR="00E121B9" w:rsidRPr="00471D93" w14:paraId="6BFBBC73" w14:textId="77777777" w:rsidTr="00EA292E">
        <w:trPr>
          <w:trHeight w:val="340"/>
          <w:jc w:val="center"/>
        </w:trPr>
        <w:tc>
          <w:tcPr>
            <w:tcW w:w="907" w:type="dxa"/>
            <w:tcBorders>
              <w:bottom w:val="single" w:sz="12" w:space="0" w:color="auto"/>
            </w:tcBorders>
            <w:shd w:val="clear" w:color="auto" w:fill="auto"/>
            <w:noWrap/>
            <w:vAlign w:val="center"/>
            <w:hideMark/>
          </w:tcPr>
          <w:p w14:paraId="40E7BC9C" w14:textId="77777777" w:rsidR="00E121B9" w:rsidRPr="00471D93" w:rsidRDefault="00E121B9" w:rsidP="00EA292E">
            <w:pPr>
              <w:pStyle w:val="af6"/>
              <w:jc w:val="left"/>
            </w:pPr>
          </w:p>
        </w:tc>
        <w:tc>
          <w:tcPr>
            <w:tcW w:w="907" w:type="dxa"/>
            <w:tcBorders>
              <w:bottom w:val="single" w:sz="12" w:space="0" w:color="auto"/>
            </w:tcBorders>
            <w:shd w:val="clear" w:color="auto" w:fill="auto"/>
            <w:noWrap/>
            <w:vAlign w:val="center"/>
            <w:hideMark/>
          </w:tcPr>
          <w:p w14:paraId="153B852A" w14:textId="77777777" w:rsidR="00E121B9" w:rsidRPr="00471D93" w:rsidRDefault="00E121B9" w:rsidP="00EA292E">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27706397" w14:textId="77777777" w:rsidR="00E121B9" w:rsidRPr="00471D93" w:rsidRDefault="00E121B9" w:rsidP="00EA292E">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1DA96EB3" w14:textId="77777777" w:rsidR="00E121B9" w:rsidRPr="00471D93" w:rsidRDefault="00E121B9" w:rsidP="00EA292E">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08089083" w14:textId="77777777" w:rsidR="00E121B9" w:rsidRPr="00471D93" w:rsidRDefault="00E121B9" w:rsidP="00EA292E">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4B9CB001" w14:textId="77777777" w:rsidR="00E121B9" w:rsidRPr="00471D93" w:rsidRDefault="00E121B9" w:rsidP="00EA292E">
            <w:pPr>
              <w:pStyle w:val="af6"/>
              <w:jc w:val="right"/>
            </w:pPr>
          </w:p>
        </w:tc>
        <w:tc>
          <w:tcPr>
            <w:tcW w:w="907" w:type="dxa"/>
            <w:tcBorders>
              <w:bottom w:val="single" w:sz="12" w:space="0" w:color="auto"/>
            </w:tcBorders>
            <w:shd w:val="clear" w:color="auto" w:fill="auto"/>
            <w:noWrap/>
            <w:vAlign w:val="center"/>
            <w:hideMark/>
          </w:tcPr>
          <w:p w14:paraId="5518FBF7" w14:textId="77777777" w:rsidR="00E121B9" w:rsidRPr="00471D93" w:rsidRDefault="00E121B9" w:rsidP="00EA292E">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3A871842" w14:textId="77777777" w:rsidR="00E121B9" w:rsidRPr="00471D93" w:rsidRDefault="00E121B9" w:rsidP="00EA292E">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6BBA7A89" w14:textId="77777777" w:rsidR="00E121B9" w:rsidRPr="00471D93" w:rsidRDefault="00E121B9" w:rsidP="00EA292E">
            <w:pPr>
              <w:pStyle w:val="af6"/>
              <w:jc w:val="right"/>
            </w:pPr>
            <w:r w:rsidRPr="00471D93">
              <w:rPr>
                <w:rFonts w:hint="eastAsia"/>
              </w:rPr>
              <w:t>15.7</w:t>
            </w:r>
          </w:p>
        </w:tc>
      </w:tr>
    </w:tbl>
    <w:p w14:paraId="797BF4F2" w14:textId="3CEF89DA" w:rsidR="00414AE1" w:rsidRPr="009F773D" w:rsidRDefault="00DD7D9A" w:rsidP="00606AD6">
      <w:pPr>
        <w:ind w:firstLine="480"/>
      </w:pPr>
      <w:r>
        <w:rPr>
          <w:rFonts w:hint="eastAsia"/>
        </w:rPr>
        <w:t>为了更直观地</w:t>
      </w:r>
      <w:r w:rsidR="00593FC8">
        <w:rPr>
          <w:rFonts w:hint="eastAsia"/>
        </w:rPr>
        <w:t>对比</w:t>
      </w:r>
      <w:r w:rsidR="001F0991">
        <w:rPr>
          <w:rFonts w:hint="eastAsia"/>
        </w:rPr>
        <w:t>ILS-MP</w:t>
      </w:r>
      <w:r w:rsidR="001F0991">
        <w:rPr>
          <w:rFonts w:hint="eastAsia"/>
        </w:rPr>
        <w:t>算法和</w:t>
      </w:r>
      <w:r w:rsidR="001F0991">
        <w:rPr>
          <w:rFonts w:hint="eastAsia"/>
        </w:rPr>
        <w:t>MA_IN</w:t>
      </w:r>
      <w:r w:rsidR="001F0991">
        <w:rPr>
          <w:rFonts w:hint="eastAsia"/>
        </w:rPr>
        <w:t>算法的表现</w:t>
      </w:r>
      <w:r w:rsidR="00C914D3">
        <w:rPr>
          <w:rFonts w:hint="eastAsia"/>
        </w:rPr>
        <w:t>，本文对</w:t>
      </w:r>
      <w:r w:rsidR="00C914D3">
        <w:fldChar w:fldCharType="begin"/>
      </w:r>
      <w:r w:rsidR="00C914D3">
        <w:instrText xml:space="preserve"> </w:instrText>
      </w:r>
      <w:r w:rsidR="00C914D3">
        <w:rPr>
          <w:rFonts w:hint="eastAsia"/>
        </w:rPr>
        <w:instrText>REF _Ref514678886 \h</w:instrText>
      </w:r>
      <w:r w:rsidR="00C914D3">
        <w:instrText xml:space="preserve"> </w:instrText>
      </w:r>
      <w:r w:rsidR="00C914D3">
        <w:fldChar w:fldCharType="separate"/>
      </w:r>
      <w:r w:rsidR="007243ED">
        <w:rPr>
          <w:rFonts w:hint="eastAsia"/>
        </w:rPr>
        <w:t>表</w:t>
      </w:r>
      <w:r w:rsidR="007243ED">
        <w:rPr>
          <w:rFonts w:hint="eastAsia"/>
        </w:rPr>
        <w:t xml:space="preserve"> </w:t>
      </w:r>
      <w:r w:rsidR="007243ED">
        <w:rPr>
          <w:noProof/>
        </w:rPr>
        <w:t>4</w:t>
      </w:r>
      <w:r w:rsidR="007243ED">
        <w:noBreakHyphen/>
      </w:r>
      <w:r w:rsidR="007243ED">
        <w:rPr>
          <w:noProof/>
        </w:rPr>
        <w:t>5</w:t>
      </w:r>
      <w:r w:rsidR="00C914D3">
        <w:fldChar w:fldCharType="end"/>
      </w:r>
      <w:r w:rsidR="00C914D3">
        <w:rPr>
          <w:rFonts w:hint="eastAsia"/>
        </w:rPr>
        <w:t>中</w:t>
      </w:r>
      <w:r w:rsidR="009F773D">
        <w:rPr>
          <w:rFonts w:hint="eastAsia"/>
        </w:rPr>
        <w:t>的数据进行了统计，分别统计最好情况下（</w:t>
      </w:r>
      <w:r w:rsidR="009F773D">
        <w:rPr>
          <w:rFonts w:hint="eastAsia"/>
        </w:rPr>
        <w:t>Best</w:t>
      </w:r>
      <w:r w:rsidR="009F773D">
        <w:rPr>
          <w:rFonts w:hint="eastAsia"/>
        </w:rPr>
        <w:t>）、平均情况下（</w:t>
      </w:r>
      <w:r w:rsidR="009F773D">
        <w:rPr>
          <w:rFonts w:hint="eastAsia"/>
        </w:rPr>
        <w:t>Avg.</w:t>
      </w:r>
      <w:r w:rsidR="009F773D">
        <w:rPr>
          <w:rFonts w:hint="eastAsia"/>
        </w:rPr>
        <w:t>）和最差情况下（</w:t>
      </w:r>
      <w:r w:rsidR="009F773D">
        <w:rPr>
          <w:rFonts w:hint="eastAsia"/>
        </w:rPr>
        <w:t>Worst</w:t>
      </w:r>
      <w:r w:rsidR="009F773D">
        <w:rPr>
          <w:rFonts w:hint="eastAsia"/>
        </w:rPr>
        <w:t>）</w:t>
      </w:r>
      <w:r w:rsidR="009F773D">
        <w:rPr>
          <w:rFonts w:hint="eastAsia"/>
        </w:rPr>
        <w:t>ILS-MP</w:t>
      </w:r>
      <w:r w:rsidR="009F773D">
        <w:rPr>
          <w:rFonts w:hint="eastAsia"/>
        </w:rPr>
        <w:t>相对</w:t>
      </w:r>
      <w:r w:rsidR="009F773D">
        <w:rPr>
          <w:rFonts w:hint="eastAsia"/>
        </w:rPr>
        <w:t>MA_IN</w:t>
      </w:r>
      <w:r w:rsidR="009F773D">
        <w:rPr>
          <w:rFonts w:hint="eastAsia"/>
        </w:rPr>
        <w:t>有改进算例的占比</w:t>
      </w:r>
      <w:r w:rsidR="00B1471F">
        <w:rPr>
          <w:rFonts w:hint="eastAsia"/>
        </w:rPr>
        <w:t>，如</w:t>
      </w:r>
      <w:r w:rsidR="00B1471F">
        <w:fldChar w:fldCharType="begin"/>
      </w:r>
      <w:r w:rsidR="00B1471F">
        <w:instrText xml:space="preserve"> </w:instrText>
      </w:r>
      <w:r w:rsidR="00B1471F">
        <w:rPr>
          <w:rFonts w:hint="eastAsia"/>
        </w:rPr>
        <w:instrText>REF _Ref515011217 \h</w:instrText>
      </w:r>
      <w:r w:rsidR="00B1471F">
        <w:instrText xml:space="preserve"> </w:instrText>
      </w:r>
      <w:r w:rsidR="00B1471F">
        <w:fldChar w:fldCharType="separate"/>
      </w:r>
      <w:r w:rsidR="007243ED">
        <w:rPr>
          <w:rFonts w:hint="eastAsia"/>
        </w:rPr>
        <w:t>图</w:t>
      </w:r>
      <w:r w:rsidR="007243ED">
        <w:rPr>
          <w:rFonts w:hint="eastAsia"/>
        </w:rPr>
        <w:t xml:space="preserve"> </w:t>
      </w:r>
      <w:r w:rsidR="007243ED">
        <w:rPr>
          <w:noProof/>
        </w:rPr>
        <w:t>4</w:t>
      </w:r>
      <w:r w:rsidR="007243ED">
        <w:noBreakHyphen/>
      </w:r>
      <w:r w:rsidR="007243ED">
        <w:rPr>
          <w:noProof/>
        </w:rPr>
        <w:t>6</w:t>
      </w:r>
      <w:r w:rsidR="00B1471F">
        <w:fldChar w:fldCharType="end"/>
      </w:r>
      <w:r w:rsidR="008178B6">
        <w:rPr>
          <w:rFonts w:hint="eastAsia"/>
        </w:rPr>
        <w:t>所示。</w:t>
      </w:r>
      <w:r w:rsidR="00664F23">
        <w:rPr>
          <w:rFonts w:hint="eastAsia"/>
        </w:rPr>
        <w:t>其中</w:t>
      </w:r>
      <w:r w:rsidR="00664F23">
        <w:rPr>
          <w:rFonts w:hint="eastAsia"/>
        </w:rPr>
        <w:t>worse</w:t>
      </w:r>
      <w:r w:rsidR="00664F23">
        <w:rPr>
          <w:rFonts w:hint="eastAsia"/>
        </w:rPr>
        <w:t>表示</w:t>
      </w:r>
      <w:r w:rsidR="00664F23">
        <w:rPr>
          <w:rFonts w:hint="eastAsia"/>
        </w:rPr>
        <w:t>ILS-MP</w:t>
      </w:r>
      <w:r w:rsidR="00664F23">
        <w:rPr>
          <w:rFonts w:hint="eastAsia"/>
        </w:rPr>
        <w:t>算法的计算结果比</w:t>
      </w:r>
      <w:r w:rsidR="00664F23">
        <w:rPr>
          <w:rFonts w:hint="eastAsia"/>
        </w:rPr>
        <w:t>MA_IN</w:t>
      </w:r>
      <w:r w:rsidR="00664F23">
        <w:rPr>
          <w:rFonts w:hint="eastAsia"/>
        </w:rPr>
        <w:t>算法要差，</w:t>
      </w:r>
      <w:r w:rsidR="00664F23">
        <w:rPr>
          <w:rFonts w:hint="eastAsia"/>
        </w:rPr>
        <w:t>equal</w:t>
      </w:r>
      <w:r w:rsidR="00664F23">
        <w:rPr>
          <w:rFonts w:hint="eastAsia"/>
        </w:rPr>
        <w:t>表示二者的求解结果相同，</w:t>
      </w:r>
      <w:r w:rsidR="00664F23">
        <w:rPr>
          <w:rFonts w:hint="eastAsia"/>
        </w:rPr>
        <w:t>better</w:t>
      </w:r>
      <w:r w:rsidR="00664F23">
        <w:rPr>
          <w:rFonts w:hint="eastAsia"/>
        </w:rPr>
        <w:t>表示</w:t>
      </w:r>
      <w:r w:rsidR="00B31C04">
        <w:rPr>
          <w:rFonts w:hint="eastAsia"/>
        </w:rPr>
        <w:t>ILS-MP</w:t>
      </w:r>
      <w:r w:rsidR="00B31C04">
        <w:rPr>
          <w:rFonts w:hint="eastAsia"/>
        </w:rPr>
        <w:t>算法的求解结果要优于</w:t>
      </w:r>
      <w:r w:rsidR="00B31C04">
        <w:rPr>
          <w:rFonts w:hint="eastAsia"/>
        </w:rPr>
        <w:t>MA_IN</w:t>
      </w:r>
      <w:r w:rsidR="00B31C04">
        <w:rPr>
          <w:rFonts w:hint="eastAsia"/>
        </w:rPr>
        <w:t>算法。</w:t>
      </w:r>
      <w:r w:rsidR="0049620D">
        <w:rPr>
          <w:rFonts w:hint="eastAsia"/>
        </w:rPr>
        <w:t>从图中可以很直观</w:t>
      </w:r>
      <w:r w:rsidR="0049620D">
        <w:rPr>
          <w:rFonts w:hint="eastAsia"/>
        </w:rPr>
        <w:lastRenderedPageBreak/>
        <w:t>地看到，</w:t>
      </w:r>
      <w:r w:rsidR="00A733A8">
        <w:rPr>
          <w:rFonts w:hint="eastAsia"/>
        </w:rPr>
        <w:t>在最好情况下，对于大多数算例，相等结果的算例占主要部分</w:t>
      </w:r>
      <w:r w:rsidR="009C744B">
        <w:rPr>
          <w:rFonts w:hint="eastAsia"/>
        </w:rPr>
        <w:t>，工件数量稍大的算例，</w:t>
      </w:r>
      <w:r w:rsidR="009C744B">
        <w:rPr>
          <w:rFonts w:hint="eastAsia"/>
        </w:rPr>
        <w:t>ILS-MP</w:t>
      </w:r>
      <w:r w:rsidR="009C744B">
        <w:rPr>
          <w:rFonts w:hint="eastAsia"/>
        </w:rPr>
        <w:t>的求解效果要更好。而在最差和平均情况下，</w:t>
      </w:r>
      <w:r w:rsidR="00CD08BE">
        <w:rPr>
          <w:rFonts w:hint="eastAsia"/>
        </w:rPr>
        <w:t>ILS-MP</w:t>
      </w:r>
      <w:r w:rsidR="00CD08BE">
        <w:rPr>
          <w:rFonts w:hint="eastAsia"/>
        </w:rPr>
        <w:t>的性能优越性表现得更加明显，改进算例的占比明显增大</w:t>
      </w:r>
      <w:r w:rsidR="00F46600">
        <w:rPr>
          <w:rFonts w:hint="eastAsia"/>
        </w:rPr>
        <w:t>，这得益于扰动机制的设置，</w:t>
      </w:r>
      <w:r w:rsidR="00A93CF4">
        <w:rPr>
          <w:rFonts w:hint="eastAsia"/>
        </w:rPr>
        <w:t>基于禁忌的扰动使用的频率更高，</w:t>
      </w:r>
      <w:r w:rsidR="00F46600">
        <w:rPr>
          <w:rFonts w:hint="eastAsia"/>
        </w:rPr>
        <w:t>算法的稳定性较强</w:t>
      </w:r>
      <w:r w:rsidR="00A93CF4">
        <w:rPr>
          <w:rFonts w:hint="eastAsia"/>
        </w:rPr>
        <w:t>。</w:t>
      </w:r>
    </w:p>
    <w:tbl>
      <w:tblPr>
        <w:tblStyle w:val="af1"/>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4476"/>
      </w:tblGrid>
      <w:tr w:rsidR="00414AE1" w:rsidRPr="00B92EB1" w14:paraId="1B2CF7BD" w14:textId="77777777" w:rsidTr="00B92EB1">
        <w:tc>
          <w:tcPr>
            <w:tcW w:w="4153" w:type="dxa"/>
          </w:tcPr>
          <w:p w14:paraId="30DD09F5" w14:textId="77777777" w:rsidR="00414AE1" w:rsidRPr="00B92EB1" w:rsidRDefault="00414AE1" w:rsidP="00B92EB1">
            <w:pPr>
              <w:pStyle w:val="af6"/>
            </w:pPr>
            <w:r w:rsidRPr="00B92EB1">
              <w:rPr>
                <w:noProof/>
              </w:rPr>
              <w:drawing>
                <wp:inline distT="0" distB="0" distL="0" distR="0" wp14:anchorId="6BA65063" wp14:editId="6666D3A8">
                  <wp:extent cx="2702560" cy="2422525"/>
                  <wp:effectExtent l="0" t="0" r="2540" b="0"/>
                  <wp:docPr id="26" name="图片 26" descr="C:\Users\cownia\AppData\Local\Microsoft\Windows\INetCache\Content.Word\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descr="C:\Users\cownia\AppData\Local\Microsoft\Windows\INetCache\Content.Word\Graph1.emf"/>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02560" cy="2422525"/>
                          </a:xfrm>
                          <a:prstGeom prst="rect">
                            <a:avLst/>
                          </a:prstGeom>
                          <a:noFill/>
                          <a:ln>
                            <a:noFill/>
                          </a:ln>
                        </pic:spPr>
                      </pic:pic>
                    </a:graphicData>
                  </a:graphic>
                </wp:inline>
              </w:drawing>
            </w:r>
          </w:p>
        </w:tc>
        <w:tc>
          <w:tcPr>
            <w:tcW w:w="4778" w:type="dxa"/>
            <w:vAlign w:val="center"/>
          </w:tcPr>
          <w:p w14:paraId="2AD3D206" w14:textId="7B1E0DD5" w:rsidR="00414AE1" w:rsidRPr="00B92EB1" w:rsidRDefault="00414AE1" w:rsidP="00B92EB1">
            <w:pPr>
              <w:pStyle w:val="af6"/>
            </w:pPr>
            <w:r w:rsidRPr="00B92EB1">
              <w:rPr>
                <w:rFonts w:hint="eastAsia"/>
                <w:noProof/>
              </w:rPr>
              <w:drawing>
                <wp:inline distT="0" distB="0" distL="0" distR="0" wp14:anchorId="7117E50E" wp14:editId="40B50217">
                  <wp:extent cx="2700020" cy="2423795"/>
                  <wp:effectExtent l="0" t="0" r="5080" b="0"/>
                  <wp:docPr id="28" name="图片 28" descr="C:\Users\cownia\AppData\Local\Microsoft\Windows\INetCache\Content.Word\Graph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C:\Users\cownia\AppData\Local\Microsoft\Windows\INetCache\Content.Word\Graph4.emf"/>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00020" cy="2423795"/>
                          </a:xfrm>
                          <a:prstGeom prst="rect">
                            <a:avLst/>
                          </a:prstGeom>
                          <a:noFill/>
                          <a:ln>
                            <a:noFill/>
                          </a:ln>
                        </pic:spPr>
                      </pic:pic>
                    </a:graphicData>
                  </a:graphic>
                </wp:inline>
              </w:drawing>
            </w:r>
          </w:p>
        </w:tc>
      </w:tr>
      <w:tr w:rsidR="00414AE1" w:rsidRPr="00B92EB1" w14:paraId="6744E439" w14:textId="77777777" w:rsidTr="00B92EB1">
        <w:tc>
          <w:tcPr>
            <w:tcW w:w="4153" w:type="dxa"/>
          </w:tcPr>
          <w:p w14:paraId="2728D30C" w14:textId="77777777" w:rsidR="00414AE1" w:rsidRPr="00B92EB1" w:rsidRDefault="00414AE1" w:rsidP="00B92EB1">
            <w:pPr>
              <w:pStyle w:val="af6"/>
            </w:pPr>
            <w:r w:rsidRPr="00B92EB1">
              <w:t>(</w:t>
            </w:r>
            <w:r w:rsidRPr="00B92EB1">
              <w:rPr>
                <w:rFonts w:hint="eastAsia"/>
              </w:rPr>
              <w:t>a</w:t>
            </w:r>
            <w:r w:rsidRPr="00B92EB1">
              <w:t>)</w:t>
            </w:r>
            <w:r w:rsidRPr="00B92EB1">
              <w:rPr>
                <w:rFonts w:hint="eastAsia"/>
              </w:rPr>
              <w:t>最好情况下</w:t>
            </w:r>
          </w:p>
        </w:tc>
        <w:tc>
          <w:tcPr>
            <w:tcW w:w="4778" w:type="dxa"/>
          </w:tcPr>
          <w:p w14:paraId="64352E7A" w14:textId="05024606" w:rsidR="00414AE1" w:rsidRPr="00B92EB1" w:rsidRDefault="00414AE1" w:rsidP="00B92EB1">
            <w:pPr>
              <w:pStyle w:val="af6"/>
            </w:pPr>
            <w:r w:rsidRPr="00B92EB1">
              <w:t>(</w:t>
            </w:r>
            <w:r w:rsidR="00DD7D9A" w:rsidRPr="00B92EB1">
              <w:t>b</w:t>
            </w:r>
            <w:r w:rsidRPr="00B92EB1">
              <w:t>)</w:t>
            </w:r>
            <w:r w:rsidRPr="00B92EB1">
              <w:rPr>
                <w:rFonts w:hint="eastAsia"/>
              </w:rPr>
              <w:t>平均情况下</w:t>
            </w:r>
          </w:p>
        </w:tc>
      </w:tr>
      <w:tr w:rsidR="00414AE1" w:rsidRPr="00B92EB1" w14:paraId="4C2EED0C" w14:textId="77777777" w:rsidTr="00B92EB1">
        <w:tc>
          <w:tcPr>
            <w:tcW w:w="4153" w:type="dxa"/>
            <w:vAlign w:val="center"/>
          </w:tcPr>
          <w:p w14:paraId="58F439BE" w14:textId="48D23E49" w:rsidR="00414AE1" w:rsidRPr="00B92EB1" w:rsidRDefault="00414AE1" w:rsidP="00B92EB1">
            <w:pPr>
              <w:pStyle w:val="af6"/>
            </w:pPr>
            <w:r w:rsidRPr="00B92EB1">
              <w:rPr>
                <w:noProof/>
              </w:rPr>
              <w:drawing>
                <wp:inline distT="0" distB="0" distL="0" distR="0" wp14:anchorId="17A9886C" wp14:editId="2BDC987A">
                  <wp:extent cx="2705100" cy="2425700"/>
                  <wp:effectExtent l="0" t="0" r="0" b="0"/>
                  <wp:docPr id="29" name="图片 29" descr="C:\Users\cownia\AppData\Local\Microsoft\Windows\INetCache\Content.Word\Graph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C:\Users\cownia\AppData\Local\Microsoft\Windows\INetCache\Content.Word\Graph5.emf"/>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05100" cy="2425700"/>
                          </a:xfrm>
                          <a:prstGeom prst="rect">
                            <a:avLst/>
                          </a:prstGeom>
                          <a:noFill/>
                          <a:ln>
                            <a:noFill/>
                          </a:ln>
                        </pic:spPr>
                      </pic:pic>
                    </a:graphicData>
                  </a:graphic>
                </wp:inline>
              </w:drawing>
            </w:r>
          </w:p>
        </w:tc>
        <w:tc>
          <w:tcPr>
            <w:tcW w:w="4778" w:type="dxa"/>
          </w:tcPr>
          <w:p w14:paraId="2C582277" w14:textId="77777777" w:rsidR="00414AE1" w:rsidRPr="00B92EB1" w:rsidRDefault="00414AE1" w:rsidP="00B92EB1">
            <w:pPr>
              <w:pStyle w:val="af6"/>
            </w:pPr>
          </w:p>
        </w:tc>
      </w:tr>
      <w:tr w:rsidR="00414AE1" w:rsidRPr="00B92EB1" w14:paraId="12874D1F" w14:textId="77777777" w:rsidTr="00B92EB1">
        <w:tc>
          <w:tcPr>
            <w:tcW w:w="4153" w:type="dxa"/>
          </w:tcPr>
          <w:p w14:paraId="3F48B994" w14:textId="77777777" w:rsidR="00414AE1" w:rsidRPr="00B92EB1" w:rsidRDefault="00414AE1" w:rsidP="00B92EB1">
            <w:pPr>
              <w:pStyle w:val="af6"/>
            </w:pPr>
            <w:r w:rsidRPr="00B92EB1">
              <w:t>(</w:t>
            </w:r>
            <w:r w:rsidRPr="00B92EB1">
              <w:rPr>
                <w:rFonts w:hint="eastAsia"/>
              </w:rPr>
              <w:t>c</w:t>
            </w:r>
            <w:r w:rsidRPr="00B92EB1">
              <w:t>)</w:t>
            </w:r>
            <w:r w:rsidRPr="00B92EB1">
              <w:rPr>
                <w:rFonts w:hint="eastAsia"/>
              </w:rPr>
              <w:t>最差情况下</w:t>
            </w:r>
          </w:p>
        </w:tc>
        <w:tc>
          <w:tcPr>
            <w:tcW w:w="4778" w:type="dxa"/>
          </w:tcPr>
          <w:p w14:paraId="640442E6" w14:textId="77777777" w:rsidR="00414AE1" w:rsidRPr="00B92EB1" w:rsidRDefault="00414AE1" w:rsidP="00B92EB1">
            <w:pPr>
              <w:pStyle w:val="af6"/>
            </w:pPr>
          </w:p>
        </w:tc>
      </w:tr>
    </w:tbl>
    <w:p w14:paraId="6A110125" w14:textId="0D9293B4" w:rsidR="00414AE1" w:rsidRDefault="00DD7D9A" w:rsidP="00DD7D9A">
      <w:pPr>
        <w:pStyle w:val="af"/>
      </w:pPr>
      <w:bookmarkStart w:id="73" w:name="_Ref5150112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243E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243ED">
        <w:rPr>
          <w:noProof/>
        </w:rPr>
        <w:t>6</w:t>
      </w:r>
      <w:r>
        <w:fldChar w:fldCharType="end"/>
      </w:r>
      <w:bookmarkEnd w:id="73"/>
      <w:r>
        <w:t xml:space="preserve"> </w:t>
      </w:r>
      <w:r>
        <w:rPr>
          <w:rFonts w:hint="eastAsia"/>
        </w:rPr>
        <w:t>ILS-MP</w:t>
      </w:r>
      <w:r>
        <w:rPr>
          <w:rFonts w:hint="eastAsia"/>
        </w:rPr>
        <w:t>与</w:t>
      </w:r>
      <w:r>
        <w:rPr>
          <w:rFonts w:hint="eastAsia"/>
        </w:rPr>
        <w:t>MA_IN</w:t>
      </w:r>
      <w:r>
        <w:rPr>
          <w:rFonts w:hint="eastAsia"/>
        </w:rPr>
        <w:t>算法对比——改进算例占比统计</w:t>
      </w:r>
    </w:p>
    <w:p w14:paraId="7BFFA89F" w14:textId="1C73B557" w:rsidR="00372E11" w:rsidRDefault="00E5227E" w:rsidP="009D3E2D">
      <w:pPr>
        <w:pStyle w:val="3"/>
      </w:pPr>
      <w:r>
        <w:rPr>
          <w:rFonts w:hint="eastAsia"/>
        </w:rPr>
        <w:t>与最优解对比</w:t>
      </w:r>
    </w:p>
    <w:p w14:paraId="2A865960" w14:textId="671F7123" w:rsidR="003B4D2F" w:rsidRPr="00E41E34" w:rsidRDefault="00B06F09" w:rsidP="00B06F09">
      <w:pPr>
        <w:ind w:firstLine="480"/>
      </w:pPr>
      <w:r>
        <w:rPr>
          <w:rFonts w:hint="eastAsia"/>
        </w:rPr>
        <w:t>在</w:t>
      </w:r>
      <w:r w:rsidR="00FD2569">
        <w:rPr>
          <w:rFonts w:hint="eastAsia"/>
        </w:rPr>
        <w:t>Valente</w:t>
      </w:r>
      <w:r w:rsidR="00FD2569">
        <w:fldChar w:fldCharType="begin"/>
      </w:r>
      <w:r w:rsidR="00B55796">
        <w:instrText xml:space="preserve"> ADDIN EN.CITE &lt;EndNote&gt;&lt;Cite&gt;&lt;Author&gt;Valente&lt;/Author&gt;&lt;Year&gt;2007&lt;/Year&gt;&lt;RecNum&gt;19&lt;/RecNum&gt;&lt;DisplayText&gt;&lt;style face="superscript"&gt;[46]&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FD2569">
        <w:fldChar w:fldCharType="separate"/>
      </w:r>
      <w:r w:rsidR="00B55796" w:rsidRPr="00B55796">
        <w:rPr>
          <w:noProof/>
          <w:vertAlign w:val="superscript"/>
        </w:rPr>
        <w:t>[</w:t>
      </w:r>
      <w:hyperlink w:anchor="_ENREF_46" w:tooltip="Valente, 2007 #19" w:history="1">
        <w:r w:rsidR="00B97D99" w:rsidRPr="00B55796">
          <w:rPr>
            <w:noProof/>
            <w:vertAlign w:val="superscript"/>
          </w:rPr>
          <w:t>46</w:t>
        </w:r>
      </w:hyperlink>
      <w:r w:rsidR="00B55796" w:rsidRPr="00B55796">
        <w:rPr>
          <w:noProof/>
          <w:vertAlign w:val="superscript"/>
        </w:rPr>
        <w:t>]</w:t>
      </w:r>
      <w:r w:rsidR="00FD2569">
        <w:fldChar w:fldCharType="end"/>
      </w:r>
      <w:r>
        <w:t>提供的算例中，小规模的算例（</w:t>
      </w:r>
      <w:r>
        <w:t>10</w:t>
      </w:r>
      <w:r>
        <w:rPr>
          <w:rFonts w:hint="eastAsia"/>
        </w:rPr>
        <w:t>、</w:t>
      </w:r>
      <w:r>
        <w:rPr>
          <w:rFonts w:hint="eastAsia"/>
        </w:rPr>
        <w:t>1</w:t>
      </w:r>
      <w:r>
        <w:t>5</w:t>
      </w:r>
      <w:r>
        <w:rPr>
          <w:rFonts w:hint="eastAsia"/>
        </w:rPr>
        <w:t>和</w:t>
      </w:r>
      <w:r>
        <w:rPr>
          <w:rFonts w:hint="eastAsia"/>
        </w:rPr>
        <w:t>2</w:t>
      </w:r>
      <w:r>
        <w:t>0</w:t>
      </w:r>
      <w:r>
        <w:rPr>
          <w:rFonts w:hint="eastAsia"/>
        </w:rPr>
        <w:t>个工件数量）</w:t>
      </w:r>
      <w:r w:rsidR="00F42B63">
        <w:rPr>
          <w:rFonts w:hint="eastAsia"/>
        </w:rPr>
        <w:t>存在全局最优的方案</w:t>
      </w:r>
      <w:r w:rsidR="003E6822">
        <w:rPr>
          <w:rFonts w:hint="eastAsia"/>
        </w:rPr>
        <w:t>，为了比较各个算法求解结果和最优解的差距，本文统计了六种算法（已有的</w:t>
      </w:r>
      <w:r w:rsidR="003E6822">
        <w:rPr>
          <w:rFonts w:hint="eastAsia"/>
        </w:rPr>
        <w:t>RBS</w:t>
      </w:r>
      <w:r w:rsidR="003E6822">
        <w:rPr>
          <w:rFonts w:hint="eastAsia"/>
        </w:rPr>
        <w:t>、</w:t>
      </w:r>
      <w:r w:rsidR="003E6822">
        <w:rPr>
          <w:rFonts w:hint="eastAsia"/>
        </w:rPr>
        <w:t>GA</w:t>
      </w:r>
      <w:r w:rsidR="003E6822">
        <w:rPr>
          <w:rFonts w:hint="eastAsia"/>
        </w:rPr>
        <w:t>、</w:t>
      </w:r>
      <w:r w:rsidR="003E6822">
        <w:rPr>
          <w:rFonts w:hint="eastAsia"/>
        </w:rPr>
        <w:t>GA_IN</w:t>
      </w:r>
      <w:r w:rsidR="003E6822">
        <w:rPr>
          <w:rFonts w:hint="eastAsia"/>
        </w:rPr>
        <w:t>、</w:t>
      </w:r>
      <w:r w:rsidR="003E6822">
        <w:rPr>
          <w:rFonts w:hint="eastAsia"/>
        </w:rPr>
        <w:t>MA</w:t>
      </w:r>
      <w:r w:rsidR="003E6822">
        <w:rPr>
          <w:rFonts w:hint="eastAsia"/>
        </w:rPr>
        <w:t>、</w:t>
      </w:r>
      <w:r w:rsidR="003E6822">
        <w:rPr>
          <w:rFonts w:hint="eastAsia"/>
        </w:rPr>
        <w:t>MA_IN</w:t>
      </w:r>
      <w:r w:rsidR="003E6822">
        <w:rPr>
          <w:rFonts w:hint="eastAsia"/>
        </w:rPr>
        <w:t>算法和本文提出的</w:t>
      </w:r>
      <w:r w:rsidR="003E6822">
        <w:rPr>
          <w:rFonts w:hint="eastAsia"/>
        </w:rPr>
        <w:t>ILS-MP</w:t>
      </w:r>
      <w:r w:rsidR="003E6822">
        <w:rPr>
          <w:rFonts w:hint="eastAsia"/>
        </w:rPr>
        <w:t>算法）的计算结果和最优解的比较</w:t>
      </w:r>
      <w:r w:rsidR="006D7593">
        <w:rPr>
          <w:rFonts w:hint="eastAsia"/>
        </w:rPr>
        <w:t>，</w:t>
      </w:r>
      <w:r w:rsidR="003E6822">
        <w:rPr>
          <w:rFonts w:hint="eastAsia"/>
        </w:rPr>
        <w:t>如</w:t>
      </w:r>
      <w:r w:rsidR="00BA2C25">
        <w:fldChar w:fldCharType="begin"/>
      </w:r>
      <w:r w:rsidR="00BA2C25">
        <w:instrText xml:space="preserve"> </w:instrText>
      </w:r>
      <w:r w:rsidR="00BA2C25">
        <w:rPr>
          <w:rFonts w:hint="eastAsia"/>
        </w:rPr>
        <w:instrText>REF _Ref512849136 \h</w:instrText>
      </w:r>
      <w:r w:rsidR="00BA2C25">
        <w:instrText xml:space="preserve"> </w:instrText>
      </w:r>
      <w:r w:rsidR="00BA2C25">
        <w:fldChar w:fldCharType="separate"/>
      </w:r>
      <w:r w:rsidR="007243ED">
        <w:rPr>
          <w:rFonts w:hint="eastAsia"/>
        </w:rPr>
        <w:t>表</w:t>
      </w:r>
      <w:r w:rsidR="007243ED">
        <w:rPr>
          <w:rFonts w:hint="eastAsia"/>
        </w:rPr>
        <w:t xml:space="preserve"> </w:t>
      </w:r>
      <w:r w:rsidR="007243ED">
        <w:rPr>
          <w:noProof/>
        </w:rPr>
        <w:t>4</w:t>
      </w:r>
      <w:r w:rsidR="007243ED">
        <w:noBreakHyphen/>
      </w:r>
      <w:r w:rsidR="007243ED">
        <w:rPr>
          <w:noProof/>
        </w:rPr>
        <w:t>6</w:t>
      </w:r>
      <w:r w:rsidR="00BA2C25">
        <w:fldChar w:fldCharType="end"/>
      </w:r>
      <w:r w:rsidR="003E6822">
        <w:rPr>
          <w:rFonts w:hint="eastAsia"/>
        </w:rPr>
        <w:t>所示。</w:t>
      </w:r>
      <w:r w:rsidR="00E41E34">
        <w:rPr>
          <w:rFonts w:hint="eastAsia"/>
        </w:rPr>
        <w:t>要注意的是，在统计计算结果</w:t>
      </w:r>
      <w:r w:rsidR="00E41E34">
        <w:rPr>
          <w:rFonts w:hint="eastAsia"/>
        </w:rPr>
        <w:lastRenderedPageBreak/>
        <w:t>时，每个算例会计算</w:t>
      </w:r>
      <w:r w:rsidR="00E41E34">
        <w:rPr>
          <w:rFonts w:hint="eastAsia"/>
        </w:rPr>
        <w:t>1</w:t>
      </w:r>
      <w:r w:rsidR="00E41E34">
        <w:t>0</w:t>
      </w:r>
      <w:r w:rsidR="00E41E34">
        <w:rPr>
          <w:rFonts w:hint="eastAsia"/>
        </w:rPr>
        <w:t>次，并选取最好的计算结果来作为算法的求解结果。</w:t>
      </w:r>
      <w:r w:rsidR="00830E0B">
        <w:rPr>
          <w:rFonts w:hint="eastAsia"/>
        </w:rPr>
        <w:t>表</w:t>
      </w:r>
      <w:r w:rsidR="0067679E">
        <w:rPr>
          <w:rFonts w:hint="eastAsia"/>
        </w:rPr>
        <w:t>中</w:t>
      </w:r>
      <w:r w:rsidR="0067679E" w:rsidRPr="00A1715A">
        <w:rPr>
          <w:rFonts w:hint="eastAsia"/>
          <w:i/>
        </w:rPr>
        <w:t>dev</w:t>
      </w:r>
      <w:r w:rsidR="0067679E">
        <w:rPr>
          <w:rFonts w:hint="eastAsia"/>
        </w:rPr>
        <w:t>表示和所有该类型该规模下</w:t>
      </w:r>
      <w:r w:rsidR="000B7CFD">
        <w:rPr>
          <w:rFonts w:hint="eastAsia"/>
        </w:rPr>
        <w:t>算例目标函数值的平均值和最优解的差距，即</w:t>
      </w:r>
      <m:oMath>
        <m:r>
          <w:rPr>
            <w:rFonts w:ascii="Cambria Math" w:hAnsi="Cambria Math"/>
          </w:rPr>
          <m:t>%dev</m:t>
        </m:r>
        <m:r>
          <w:rPr>
            <w:rFonts w:ascii="Cambria Math" w:hAnsi="Cambria Math" w:hint="eastAsia"/>
          </w:rPr>
          <m:t>=</m:t>
        </m:r>
        <m:r>
          <w:rPr>
            <w:rFonts w:ascii="Cambria Math" w:hAnsi="Cambria Math"/>
          </w:rPr>
          <m:t>(H-O)/O×100</m:t>
        </m:r>
      </m:oMath>
      <w:r w:rsidR="00A95C31">
        <w:rPr>
          <w:rFonts w:hint="eastAsia"/>
        </w:rPr>
        <w:t>，</w:t>
      </w:r>
      <w:r w:rsidR="006F5158">
        <w:rPr>
          <w:rFonts w:hint="eastAsia"/>
        </w:rPr>
        <w:t>H</w:t>
      </w:r>
      <w:r w:rsidR="006F5158">
        <w:rPr>
          <w:rFonts w:hint="eastAsia"/>
        </w:rPr>
        <w:t>表示上面提到的算法求解的结果，</w:t>
      </w:r>
      <w:r w:rsidR="006F5158">
        <w:rPr>
          <w:rFonts w:hint="eastAsia"/>
        </w:rPr>
        <w:t>O</w:t>
      </w:r>
      <w:r w:rsidR="006F5158">
        <w:rPr>
          <w:rFonts w:hint="eastAsia"/>
        </w:rPr>
        <w:t>表示最优解</w:t>
      </w:r>
      <w:r w:rsidR="008B0E7A">
        <w:rPr>
          <w:rFonts w:hint="eastAsia"/>
        </w:rPr>
        <w:t>。另外，</w:t>
      </w:r>
      <w:r w:rsidR="008B0E7A" w:rsidRPr="00B648C4">
        <w:rPr>
          <w:rFonts w:hint="eastAsia"/>
          <w:i/>
        </w:rPr>
        <w:t>opt</w:t>
      </w:r>
      <w:r w:rsidR="008B0E7A">
        <w:rPr>
          <w:rFonts w:hint="eastAsia"/>
        </w:rPr>
        <w:t>表示目标函数值和最优解相等的算例数量所占的比例。显然</w:t>
      </w:r>
      <w:r w:rsidR="00E41E34">
        <w:rPr>
          <w:rFonts w:hint="eastAsia"/>
        </w:rPr>
        <w:t>ILS-MP</w:t>
      </w:r>
      <w:r w:rsidR="00E41E34">
        <w:rPr>
          <w:rFonts w:hint="eastAsia"/>
        </w:rPr>
        <w:t>在小规模算例上的计算效果和精确算法很相似，绝大多数算例都能得到最优解，工件数量为</w:t>
      </w:r>
      <w:r w:rsidR="00E41E34">
        <w:rPr>
          <w:rFonts w:hint="eastAsia"/>
        </w:rPr>
        <w:t>10</w:t>
      </w:r>
      <w:r w:rsidR="00E41E34">
        <w:rPr>
          <w:rFonts w:hint="eastAsia"/>
        </w:rPr>
        <w:t>和</w:t>
      </w:r>
      <w:r w:rsidR="00E41E34">
        <w:rPr>
          <w:rFonts w:hint="eastAsia"/>
        </w:rPr>
        <w:t>15</w:t>
      </w:r>
      <w:r w:rsidR="00E41E34">
        <w:rPr>
          <w:rFonts w:hint="eastAsia"/>
        </w:rPr>
        <w:t>的算例均能找到最优解，其它规模和类型的算例也能找到绝大多数的最优解，而且解的</w:t>
      </w:r>
      <w:r w:rsidR="00A22BE4">
        <w:rPr>
          <w:rFonts w:hint="eastAsia"/>
        </w:rPr>
        <w:t>值</w:t>
      </w:r>
      <w:r w:rsidR="00E41E34">
        <w:rPr>
          <w:rFonts w:hint="eastAsia"/>
        </w:rPr>
        <w:t>和最优解的</w:t>
      </w:r>
      <w:r w:rsidR="005F684C">
        <w:rPr>
          <w:rFonts w:hint="eastAsia"/>
        </w:rPr>
        <w:t>相差</w:t>
      </w:r>
      <w:r w:rsidR="00A22BE4">
        <w:rPr>
          <w:rFonts w:hint="eastAsia"/>
        </w:rPr>
        <w:t>幅度</w:t>
      </w:r>
      <w:r w:rsidR="00E41E34">
        <w:rPr>
          <w:rFonts w:hint="eastAsia"/>
        </w:rPr>
        <w:t>不超过</w:t>
      </w:r>
      <w:r w:rsidR="00C11294">
        <w:rPr>
          <w:rFonts w:hint="eastAsia"/>
        </w:rPr>
        <w:t>0</w:t>
      </w:r>
      <w:r w:rsidR="00C11294">
        <w:t>.02</w:t>
      </w:r>
      <w:r w:rsidR="00C11294">
        <w:rPr>
          <w:rFonts w:hint="eastAsia"/>
        </w:rPr>
        <w:t>%</w:t>
      </w:r>
      <w:r w:rsidR="003A3CCA">
        <w:rPr>
          <w:rFonts w:hint="eastAsia"/>
        </w:rPr>
        <w:t>。显然无论是得到最优解的算例数量还是未达到最优解的相差幅度，</w:t>
      </w:r>
      <w:r w:rsidR="003A3CCA">
        <w:rPr>
          <w:rFonts w:hint="eastAsia"/>
        </w:rPr>
        <w:t>ILS-MP</w:t>
      </w:r>
      <w:r w:rsidR="003A3CCA">
        <w:rPr>
          <w:rFonts w:hint="eastAsia"/>
        </w:rPr>
        <w:t>都优于其它算法。</w:t>
      </w:r>
    </w:p>
    <w:p w14:paraId="432B480C" w14:textId="5ABF9A2B" w:rsidR="003A1BE3" w:rsidRPr="003B4D2F" w:rsidRDefault="000B7CFD" w:rsidP="000B7CFD">
      <w:pPr>
        <w:pStyle w:val="af"/>
      </w:pPr>
      <w:bookmarkStart w:id="74" w:name="_Ref512849136"/>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7243ED">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7243ED">
        <w:rPr>
          <w:noProof/>
        </w:rPr>
        <w:t>6</w:t>
      </w:r>
      <w:r w:rsidR="005F7F74">
        <w:fldChar w:fldCharType="end"/>
      </w:r>
      <w:bookmarkEnd w:id="74"/>
      <w:r>
        <w:t xml:space="preserve"> </w:t>
      </w:r>
      <w:r>
        <w:rPr>
          <w:rFonts w:hint="eastAsia"/>
        </w:rPr>
        <w:t>各类算法计算结果和最优解</w:t>
      </w:r>
      <w:r w:rsidR="0071144D">
        <w:rPr>
          <w:rFonts w:hint="eastAsia"/>
        </w:rPr>
        <w:t>对比</w:t>
      </w:r>
    </w:p>
    <w:tbl>
      <w:tblPr>
        <w:tblW w:w="5000" w:type="pct"/>
        <w:tblCellMar>
          <w:left w:w="30" w:type="dxa"/>
          <w:right w:w="30" w:type="dxa"/>
        </w:tblCellMar>
        <w:tblLook w:val="0000" w:firstRow="0" w:lastRow="0" w:firstColumn="0" w:lastColumn="0" w:noHBand="0" w:noVBand="0"/>
      </w:tblPr>
      <w:tblGrid>
        <w:gridCol w:w="915"/>
        <w:gridCol w:w="1315"/>
        <w:gridCol w:w="1014"/>
        <w:gridCol w:w="935"/>
        <w:gridCol w:w="116"/>
        <w:gridCol w:w="1013"/>
        <w:gridCol w:w="935"/>
        <w:gridCol w:w="116"/>
        <w:gridCol w:w="1013"/>
        <w:gridCol w:w="935"/>
      </w:tblGrid>
      <w:tr w:rsidR="003A1BE3" w:rsidRPr="003A1BE3" w14:paraId="4171FC3E" w14:textId="77777777" w:rsidTr="0079749C">
        <w:trPr>
          <w:trHeight w:val="340"/>
        </w:trPr>
        <w:tc>
          <w:tcPr>
            <w:tcW w:w="550" w:type="pct"/>
            <w:tcBorders>
              <w:top w:val="single" w:sz="12" w:space="0" w:color="auto"/>
              <w:left w:val="nil"/>
              <w:bottom w:val="nil"/>
              <w:right w:val="nil"/>
            </w:tcBorders>
            <w:vAlign w:val="center"/>
          </w:tcPr>
          <w:p w14:paraId="0674D513" w14:textId="77777777" w:rsidR="003A1BE3" w:rsidRPr="003E6822" w:rsidRDefault="003A1BE3" w:rsidP="00D56528">
            <w:pPr>
              <w:pStyle w:val="af6"/>
            </w:pPr>
            <w:r w:rsidRPr="003E6822">
              <w:t>Heur.</w:t>
            </w:r>
          </w:p>
        </w:tc>
        <w:tc>
          <w:tcPr>
            <w:tcW w:w="791" w:type="pct"/>
            <w:tcBorders>
              <w:top w:val="single" w:sz="12" w:space="0" w:color="auto"/>
              <w:left w:val="nil"/>
              <w:bottom w:val="nil"/>
              <w:right w:val="nil"/>
            </w:tcBorders>
            <w:vAlign w:val="center"/>
          </w:tcPr>
          <w:p w14:paraId="4B1EED3A" w14:textId="77777777" w:rsidR="003A1BE3" w:rsidRPr="0094162B" w:rsidRDefault="003A1BE3" w:rsidP="00D56528">
            <w:pPr>
              <w:pStyle w:val="af6"/>
              <w:rPr>
                <w:i/>
              </w:rPr>
            </w:pPr>
            <w:r w:rsidRPr="0094162B">
              <w:rPr>
                <w:i/>
              </w:rPr>
              <w:t>T</w:t>
            </w:r>
          </w:p>
        </w:tc>
        <w:tc>
          <w:tcPr>
            <w:tcW w:w="610" w:type="pct"/>
            <w:tcBorders>
              <w:top w:val="single" w:sz="12" w:space="0" w:color="auto"/>
              <w:left w:val="nil"/>
              <w:bottom w:val="single" w:sz="12" w:space="0" w:color="auto"/>
              <w:right w:val="nil"/>
            </w:tcBorders>
            <w:vAlign w:val="center"/>
          </w:tcPr>
          <w:p w14:paraId="7C7FB42A" w14:textId="621A2F13" w:rsidR="003A1BE3" w:rsidRPr="003E6822" w:rsidRDefault="00623FE9" w:rsidP="006B355B">
            <w:pPr>
              <w:pStyle w:val="af6"/>
            </w:pPr>
            <w:r>
              <w:rPr>
                <w:rFonts w:hint="eastAsia"/>
                <w:i/>
              </w:rPr>
              <w:t>n</w:t>
            </w:r>
            <w:r w:rsidRPr="00623FE9">
              <w:rPr>
                <w:i/>
              </w:rPr>
              <w:t xml:space="preserve"> </w:t>
            </w:r>
            <w:r w:rsidR="003A1BE3" w:rsidRPr="00623FE9">
              <w:rPr>
                <w:i/>
              </w:rPr>
              <w:t>=</w:t>
            </w:r>
            <w:r>
              <w:t xml:space="preserve"> </w:t>
            </w:r>
            <w:r w:rsidR="003A1BE3" w:rsidRPr="003E6822">
              <w:t>10</w:t>
            </w:r>
          </w:p>
        </w:tc>
        <w:tc>
          <w:tcPr>
            <w:tcW w:w="563" w:type="pct"/>
            <w:tcBorders>
              <w:top w:val="single" w:sz="12" w:space="0" w:color="auto"/>
              <w:left w:val="nil"/>
              <w:bottom w:val="single" w:sz="12" w:space="0" w:color="auto"/>
              <w:right w:val="nil"/>
            </w:tcBorders>
            <w:vAlign w:val="center"/>
          </w:tcPr>
          <w:p w14:paraId="4A2FB74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2396062B"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4D775305" w14:textId="0FA67B0C" w:rsidR="003A1BE3" w:rsidRPr="003E6822" w:rsidRDefault="00623FE9" w:rsidP="006B355B">
            <w:pPr>
              <w:pStyle w:val="af6"/>
            </w:pPr>
            <w:r w:rsidRPr="00623FE9">
              <w:rPr>
                <w:rFonts w:hint="eastAsia"/>
                <w:i/>
              </w:rPr>
              <w:t>n</w:t>
            </w:r>
            <w:r>
              <w:t xml:space="preserve"> </w:t>
            </w:r>
            <w:r w:rsidR="003A1BE3" w:rsidRPr="003E6822">
              <w:t>=</w:t>
            </w:r>
            <w:r>
              <w:t xml:space="preserve"> </w:t>
            </w:r>
            <w:r w:rsidR="003A1BE3" w:rsidRPr="003E6822">
              <w:t>15</w:t>
            </w:r>
          </w:p>
        </w:tc>
        <w:tc>
          <w:tcPr>
            <w:tcW w:w="563" w:type="pct"/>
            <w:tcBorders>
              <w:top w:val="single" w:sz="12" w:space="0" w:color="auto"/>
              <w:left w:val="nil"/>
              <w:bottom w:val="single" w:sz="12" w:space="0" w:color="auto"/>
              <w:right w:val="nil"/>
            </w:tcBorders>
            <w:vAlign w:val="center"/>
          </w:tcPr>
          <w:p w14:paraId="75B8D7E1" w14:textId="77777777" w:rsidR="003A1BE3" w:rsidRPr="003E6822" w:rsidRDefault="003A1BE3" w:rsidP="006B355B">
            <w:pPr>
              <w:pStyle w:val="af6"/>
            </w:pPr>
          </w:p>
        </w:tc>
        <w:tc>
          <w:tcPr>
            <w:tcW w:w="70" w:type="pct"/>
            <w:tcBorders>
              <w:top w:val="single" w:sz="12" w:space="0" w:color="auto"/>
              <w:left w:val="nil"/>
              <w:bottom w:val="nil"/>
              <w:right w:val="nil"/>
            </w:tcBorders>
            <w:vAlign w:val="center"/>
          </w:tcPr>
          <w:p w14:paraId="4F3ED69D"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38BC12E3" w14:textId="742E27CC" w:rsidR="003A1BE3" w:rsidRPr="003E6822" w:rsidRDefault="003C6A83" w:rsidP="006B355B">
            <w:pPr>
              <w:pStyle w:val="af6"/>
            </w:pPr>
            <w:r w:rsidRPr="003C6A83">
              <w:rPr>
                <w:i/>
              </w:rPr>
              <w:t>n</w:t>
            </w:r>
            <w:r>
              <w:t xml:space="preserve"> </w:t>
            </w:r>
            <w:r w:rsidR="003A1BE3" w:rsidRPr="003E6822">
              <w:t>=</w:t>
            </w:r>
            <w:r>
              <w:t xml:space="preserve"> </w:t>
            </w:r>
            <w:r w:rsidR="003A1BE3" w:rsidRPr="003E6822">
              <w:t>20</w:t>
            </w:r>
          </w:p>
        </w:tc>
        <w:tc>
          <w:tcPr>
            <w:tcW w:w="563" w:type="pct"/>
            <w:tcBorders>
              <w:top w:val="single" w:sz="12" w:space="0" w:color="auto"/>
              <w:left w:val="nil"/>
              <w:bottom w:val="single" w:sz="12" w:space="0" w:color="auto"/>
              <w:right w:val="nil"/>
            </w:tcBorders>
            <w:vAlign w:val="center"/>
          </w:tcPr>
          <w:p w14:paraId="222D5DBE" w14:textId="77777777" w:rsidR="003A1BE3" w:rsidRPr="003E6822" w:rsidRDefault="003A1BE3" w:rsidP="006B355B">
            <w:pPr>
              <w:pStyle w:val="af6"/>
            </w:pPr>
          </w:p>
        </w:tc>
      </w:tr>
      <w:tr w:rsidR="003A1BE3" w:rsidRPr="003A1BE3" w14:paraId="2DA60CFB" w14:textId="77777777" w:rsidTr="0079749C">
        <w:trPr>
          <w:trHeight w:val="340"/>
        </w:trPr>
        <w:tc>
          <w:tcPr>
            <w:tcW w:w="550" w:type="pct"/>
            <w:tcBorders>
              <w:top w:val="nil"/>
              <w:left w:val="nil"/>
              <w:bottom w:val="single" w:sz="12" w:space="0" w:color="auto"/>
              <w:right w:val="nil"/>
            </w:tcBorders>
            <w:vAlign w:val="center"/>
          </w:tcPr>
          <w:p w14:paraId="4CE6B588" w14:textId="77777777" w:rsidR="003A1BE3" w:rsidRPr="003E6822" w:rsidRDefault="003A1BE3" w:rsidP="00D56528">
            <w:pPr>
              <w:pStyle w:val="af6"/>
              <w:jc w:val="both"/>
            </w:pPr>
          </w:p>
        </w:tc>
        <w:tc>
          <w:tcPr>
            <w:tcW w:w="791" w:type="pct"/>
            <w:tcBorders>
              <w:top w:val="nil"/>
              <w:left w:val="nil"/>
              <w:bottom w:val="single" w:sz="12" w:space="0" w:color="auto"/>
              <w:right w:val="nil"/>
            </w:tcBorders>
            <w:vAlign w:val="center"/>
          </w:tcPr>
          <w:p w14:paraId="49CF0889"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2687395A" w14:textId="77777777" w:rsidR="003A1BE3" w:rsidRPr="003E6822" w:rsidRDefault="003A1BE3" w:rsidP="006B355B">
            <w:pPr>
              <w:pStyle w:val="af6"/>
            </w:pPr>
            <w:r w:rsidRPr="003E6822">
              <w:t>%</w:t>
            </w:r>
            <w:r w:rsidRPr="004F5AF8">
              <w:rPr>
                <w:i/>
              </w:rPr>
              <w:t>dev.</w:t>
            </w:r>
          </w:p>
        </w:tc>
        <w:tc>
          <w:tcPr>
            <w:tcW w:w="563" w:type="pct"/>
            <w:tcBorders>
              <w:top w:val="single" w:sz="12" w:space="0" w:color="auto"/>
              <w:left w:val="nil"/>
              <w:bottom w:val="single" w:sz="12" w:space="0" w:color="auto"/>
              <w:right w:val="nil"/>
            </w:tcBorders>
            <w:vAlign w:val="center"/>
          </w:tcPr>
          <w:p w14:paraId="2CAFF369" w14:textId="77777777" w:rsidR="003A1BE3" w:rsidRPr="003E6822" w:rsidRDefault="003A1BE3" w:rsidP="006B355B">
            <w:pPr>
              <w:pStyle w:val="af6"/>
            </w:pPr>
            <w:r w:rsidRPr="003E6822">
              <w:t>%</w:t>
            </w:r>
            <w:r w:rsidRPr="004F5AF8">
              <w:rPr>
                <w:i/>
              </w:rPr>
              <w:t>opt</w:t>
            </w:r>
          </w:p>
        </w:tc>
        <w:tc>
          <w:tcPr>
            <w:tcW w:w="70" w:type="pct"/>
            <w:tcBorders>
              <w:top w:val="nil"/>
              <w:left w:val="nil"/>
              <w:bottom w:val="single" w:sz="12" w:space="0" w:color="auto"/>
              <w:right w:val="nil"/>
            </w:tcBorders>
            <w:vAlign w:val="center"/>
          </w:tcPr>
          <w:p w14:paraId="7519C215"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78378FA5" w14:textId="77777777" w:rsidR="003A1BE3" w:rsidRPr="003E6822" w:rsidRDefault="003A1BE3" w:rsidP="006B355B">
            <w:pPr>
              <w:pStyle w:val="af6"/>
            </w:pPr>
            <w:r w:rsidRPr="003E6822">
              <w:t>%</w:t>
            </w:r>
            <w:r w:rsidRPr="00466C0C">
              <w:rPr>
                <w:i/>
              </w:rPr>
              <w:t>dev.</w:t>
            </w:r>
          </w:p>
        </w:tc>
        <w:tc>
          <w:tcPr>
            <w:tcW w:w="563" w:type="pct"/>
            <w:tcBorders>
              <w:top w:val="single" w:sz="12" w:space="0" w:color="auto"/>
              <w:left w:val="nil"/>
              <w:bottom w:val="single" w:sz="12" w:space="0" w:color="auto"/>
              <w:right w:val="nil"/>
            </w:tcBorders>
            <w:vAlign w:val="center"/>
          </w:tcPr>
          <w:p w14:paraId="068E9C10" w14:textId="77777777" w:rsidR="003A1BE3" w:rsidRPr="003E6822" w:rsidRDefault="003A1BE3" w:rsidP="006B355B">
            <w:pPr>
              <w:pStyle w:val="af6"/>
            </w:pPr>
            <w:r w:rsidRPr="003E6822">
              <w:t>%</w:t>
            </w:r>
            <w:r w:rsidRPr="009E6D01">
              <w:rPr>
                <w:i/>
              </w:rPr>
              <w:t>opt</w:t>
            </w:r>
          </w:p>
        </w:tc>
        <w:tc>
          <w:tcPr>
            <w:tcW w:w="70" w:type="pct"/>
            <w:tcBorders>
              <w:top w:val="nil"/>
              <w:left w:val="nil"/>
              <w:bottom w:val="single" w:sz="12" w:space="0" w:color="auto"/>
              <w:right w:val="nil"/>
            </w:tcBorders>
            <w:vAlign w:val="center"/>
          </w:tcPr>
          <w:p w14:paraId="2805D3AD" w14:textId="77777777" w:rsidR="003A1BE3" w:rsidRPr="003E6822" w:rsidRDefault="003A1BE3" w:rsidP="006B355B">
            <w:pPr>
              <w:pStyle w:val="af6"/>
            </w:pPr>
          </w:p>
        </w:tc>
        <w:tc>
          <w:tcPr>
            <w:tcW w:w="610" w:type="pct"/>
            <w:tcBorders>
              <w:top w:val="single" w:sz="12" w:space="0" w:color="auto"/>
              <w:left w:val="nil"/>
              <w:bottom w:val="single" w:sz="12" w:space="0" w:color="auto"/>
              <w:right w:val="nil"/>
            </w:tcBorders>
            <w:vAlign w:val="center"/>
          </w:tcPr>
          <w:p w14:paraId="029660BA" w14:textId="77777777" w:rsidR="003A1BE3" w:rsidRPr="003E6822" w:rsidRDefault="003A1BE3" w:rsidP="006B355B">
            <w:pPr>
              <w:pStyle w:val="af6"/>
            </w:pPr>
            <w:r w:rsidRPr="003E6822">
              <w:t>%</w:t>
            </w:r>
            <w:r w:rsidRPr="00194BD3">
              <w:rPr>
                <w:i/>
              </w:rPr>
              <w:t>dev.</w:t>
            </w:r>
          </w:p>
        </w:tc>
        <w:tc>
          <w:tcPr>
            <w:tcW w:w="563" w:type="pct"/>
            <w:tcBorders>
              <w:top w:val="single" w:sz="12" w:space="0" w:color="auto"/>
              <w:left w:val="nil"/>
              <w:bottom w:val="single" w:sz="12" w:space="0" w:color="auto"/>
              <w:right w:val="nil"/>
            </w:tcBorders>
            <w:vAlign w:val="center"/>
          </w:tcPr>
          <w:p w14:paraId="5E0980FB" w14:textId="77777777" w:rsidR="003A1BE3" w:rsidRPr="003E6822" w:rsidRDefault="003A1BE3" w:rsidP="006B355B">
            <w:pPr>
              <w:pStyle w:val="af6"/>
            </w:pPr>
            <w:r w:rsidRPr="003E6822">
              <w:t>%</w:t>
            </w:r>
            <w:r w:rsidRPr="00F72059">
              <w:rPr>
                <w:i/>
              </w:rPr>
              <w:t>opt</w:t>
            </w:r>
          </w:p>
        </w:tc>
      </w:tr>
      <w:tr w:rsidR="003A1BE3" w:rsidRPr="003A1BE3" w14:paraId="7CB3A822" w14:textId="77777777" w:rsidTr="0079749C">
        <w:trPr>
          <w:trHeight w:val="340"/>
        </w:trPr>
        <w:tc>
          <w:tcPr>
            <w:tcW w:w="550" w:type="pct"/>
            <w:tcBorders>
              <w:top w:val="single" w:sz="12" w:space="0" w:color="auto"/>
              <w:left w:val="nil"/>
              <w:bottom w:val="nil"/>
              <w:right w:val="nil"/>
            </w:tcBorders>
          </w:tcPr>
          <w:p w14:paraId="564CC3F6" w14:textId="77777777" w:rsidR="003A1BE3" w:rsidRPr="003A1BE3" w:rsidRDefault="003A1BE3" w:rsidP="003A1BE3">
            <w:pPr>
              <w:pStyle w:val="af6"/>
            </w:pPr>
            <w:r w:rsidRPr="003A1BE3">
              <w:t>L</w:t>
            </w:r>
          </w:p>
        </w:tc>
        <w:tc>
          <w:tcPr>
            <w:tcW w:w="791" w:type="pct"/>
            <w:tcBorders>
              <w:top w:val="single" w:sz="12" w:space="0" w:color="auto"/>
              <w:left w:val="nil"/>
              <w:bottom w:val="nil"/>
              <w:right w:val="nil"/>
            </w:tcBorders>
          </w:tcPr>
          <w:p w14:paraId="5A0698D8" w14:textId="77777777" w:rsidR="003A1BE3" w:rsidRPr="003A1BE3" w:rsidRDefault="003A1BE3" w:rsidP="003A1BE3">
            <w:pPr>
              <w:pStyle w:val="af6"/>
            </w:pPr>
            <w:r w:rsidRPr="003A1BE3">
              <w:t>RBS</w:t>
            </w:r>
          </w:p>
        </w:tc>
        <w:tc>
          <w:tcPr>
            <w:tcW w:w="610" w:type="pct"/>
            <w:tcBorders>
              <w:top w:val="single" w:sz="12" w:space="0" w:color="auto"/>
              <w:left w:val="nil"/>
              <w:bottom w:val="nil"/>
              <w:right w:val="nil"/>
            </w:tcBorders>
          </w:tcPr>
          <w:p w14:paraId="4A228690" w14:textId="77777777" w:rsidR="003A1BE3" w:rsidRPr="003A1BE3" w:rsidRDefault="003A1BE3" w:rsidP="003A1BE3">
            <w:pPr>
              <w:pStyle w:val="af6"/>
            </w:pPr>
            <w:r w:rsidRPr="003A1BE3">
              <w:t>0.02</w:t>
            </w:r>
          </w:p>
        </w:tc>
        <w:tc>
          <w:tcPr>
            <w:tcW w:w="563" w:type="pct"/>
            <w:tcBorders>
              <w:top w:val="single" w:sz="12" w:space="0" w:color="auto"/>
              <w:left w:val="nil"/>
              <w:bottom w:val="nil"/>
              <w:right w:val="nil"/>
            </w:tcBorders>
          </w:tcPr>
          <w:p w14:paraId="299111F7" w14:textId="1EA35400" w:rsidR="003A1BE3" w:rsidRPr="003A1BE3" w:rsidRDefault="003A1BE3" w:rsidP="003A1BE3">
            <w:pPr>
              <w:pStyle w:val="af6"/>
            </w:pPr>
            <w:r w:rsidRPr="003A1BE3">
              <w:t>97</w:t>
            </w:r>
            <w:r w:rsidR="00D56528">
              <w:t>.00</w:t>
            </w:r>
          </w:p>
        </w:tc>
        <w:tc>
          <w:tcPr>
            <w:tcW w:w="70" w:type="pct"/>
            <w:tcBorders>
              <w:top w:val="single" w:sz="12" w:space="0" w:color="auto"/>
              <w:left w:val="nil"/>
              <w:bottom w:val="nil"/>
              <w:right w:val="nil"/>
            </w:tcBorders>
          </w:tcPr>
          <w:p w14:paraId="3D6AE76E" w14:textId="77777777" w:rsidR="003A1BE3" w:rsidRPr="003A1BE3" w:rsidRDefault="003A1BE3" w:rsidP="003A1BE3">
            <w:pPr>
              <w:pStyle w:val="af6"/>
            </w:pPr>
          </w:p>
        </w:tc>
        <w:tc>
          <w:tcPr>
            <w:tcW w:w="610" w:type="pct"/>
            <w:tcBorders>
              <w:top w:val="single" w:sz="12" w:space="0" w:color="auto"/>
              <w:left w:val="nil"/>
              <w:bottom w:val="nil"/>
              <w:right w:val="nil"/>
            </w:tcBorders>
          </w:tcPr>
          <w:p w14:paraId="493D315D" w14:textId="77777777" w:rsidR="003A1BE3" w:rsidRPr="003A1BE3" w:rsidRDefault="003A1BE3" w:rsidP="003A1BE3">
            <w:pPr>
              <w:pStyle w:val="af6"/>
            </w:pPr>
            <w:r w:rsidRPr="003A1BE3">
              <w:t>0.03</w:t>
            </w:r>
          </w:p>
        </w:tc>
        <w:tc>
          <w:tcPr>
            <w:tcW w:w="563" w:type="pct"/>
            <w:tcBorders>
              <w:top w:val="single" w:sz="12" w:space="0" w:color="auto"/>
              <w:left w:val="nil"/>
              <w:bottom w:val="nil"/>
              <w:right w:val="nil"/>
            </w:tcBorders>
          </w:tcPr>
          <w:p w14:paraId="4B9BA4C9" w14:textId="77777777" w:rsidR="003A1BE3" w:rsidRPr="003A1BE3" w:rsidRDefault="003A1BE3" w:rsidP="003A1BE3">
            <w:pPr>
              <w:pStyle w:val="af6"/>
            </w:pPr>
            <w:r w:rsidRPr="003A1BE3">
              <w:t>83.17</w:t>
            </w:r>
          </w:p>
        </w:tc>
        <w:tc>
          <w:tcPr>
            <w:tcW w:w="70" w:type="pct"/>
            <w:tcBorders>
              <w:top w:val="single" w:sz="12" w:space="0" w:color="auto"/>
              <w:left w:val="nil"/>
              <w:bottom w:val="nil"/>
              <w:right w:val="nil"/>
            </w:tcBorders>
          </w:tcPr>
          <w:p w14:paraId="2D0D915B" w14:textId="77777777" w:rsidR="003A1BE3" w:rsidRPr="003A1BE3" w:rsidRDefault="003A1BE3" w:rsidP="003A1BE3">
            <w:pPr>
              <w:pStyle w:val="af6"/>
            </w:pPr>
          </w:p>
        </w:tc>
        <w:tc>
          <w:tcPr>
            <w:tcW w:w="610" w:type="pct"/>
            <w:tcBorders>
              <w:top w:val="single" w:sz="12" w:space="0" w:color="auto"/>
              <w:left w:val="nil"/>
              <w:bottom w:val="nil"/>
              <w:right w:val="nil"/>
            </w:tcBorders>
          </w:tcPr>
          <w:p w14:paraId="7C8E1DD5" w14:textId="77777777" w:rsidR="003A1BE3" w:rsidRPr="003A1BE3" w:rsidRDefault="003A1BE3" w:rsidP="003A1BE3">
            <w:pPr>
              <w:pStyle w:val="af6"/>
            </w:pPr>
            <w:r w:rsidRPr="003A1BE3">
              <w:t>0.13</w:t>
            </w:r>
          </w:p>
        </w:tc>
        <w:tc>
          <w:tcPr>
            <w:tcW w:w="563" w:type="pct"/>
            <w:tcBorders>
              <w:top w:val="single" w:sz="12" w:space="0" w:color="auto"/>
              <w:left w:val="nil"/>
              <w:bottom w:val="nil"/>
              <w:right w:val="nil"/>
            </w:tcBorders>
          </w:tcPr>
          <w:p w14:paraId="731B630C" w14:textId="77777777" w:rsidR="003A1BE3" w:rsidRPr="003A1BE3" w:rsidRDefault="003A1BE3" w:rsidP="003A1BE3">
            <w:pPr>
              <w:pStyle w:val="af6"/>
            </w:pPr>
            <w:r w:rsidRPr="003A1BE3">
              <w:t>73.25</w:t>
            </w:r>
          </w:p>
        </w:tc>
      </w:tr>
      <w:tr w:rsidR="003A1BE3" w:rsidRPr="003A1BE3" w14:paraId="11F6B057" w14:textId="77777777" w:rsidTr="0079749C">
        <w:trPr>
          <w:trHeight w:val="340"/>
        </w:trPr>
        <w:tc>
          <w:tcPr>
            <w:tcW w:w="550" w:type="pct"/>
            <w:tcBorders>
              <w:top w:val="nil"/>
              <w:left w:val="nil"/>
              <w:bottom w:val="nil"/>
              <w:right w:val="nil"/>
            </w:tcBorders>
          </w:tcPr>
          <w:p w14:paraId="13462C65" w14:textId="77777777" w:rsidR="003A1BE3" w:rsidRPr="003A1BE3" w:rsidRDefault="003A1BE3" w:rsidP="003A1BE3">
            <w:pPr>
              <w:pStyle w:val="af6"/>
            </w:pPr>
          </w:p>
        </w:tc>
        <w:tc>
          <w:tcPr>
            <w:tcW w:w="791" w:type="pct"/>
            <w:tcBorders>
              <w:top w:val="nil"/>
              <w:left w:val="nil"/>
              <w:bottom w:val="nil"/>
              <w:right w:val="nil"/>
            </w:tcBorders>
          </w:tcPr>
          <w:p w14:paraId="0621E4E7" w14:textId="77777777" w:rsidR="003A1BE3" w:rsidRPr="003A1BE3" w:rsidRDefault="003A1BE3" w:rsidP="003A1BE3">
            <w:pPr>
              <w:pStyle w:val="af6"/>
            </w:pPr>
            <w:r w:rsidRPr="003A1BE3">
              <w:t>GA</w:t>
            </w:r>
          </w:p>
        </w:tc>
        <w:tc>
          <w:tcPr>
            <w:tcW w:w="610" w:type="pct"/>
            <w:tcBorders>
              <w:top w:val="nil"/>
              <w:left w:val="nil"/>
              <w:bottom w:val="nil"/>
              <w:right w:val="nil"/>
            </w:tcBorders>
          </w:tcPr>
          <w:p w14:paraId="5D572CF6" w14:textId="51C2C7C3" w:rsidR="003A1BE3" w:rsidRPr="003A1BE3" w:rsidRDefault="003A1BE3" w:rsidP="003A1BE3">
            <w:pPr>
              <w:pStyle w:val="af6"/>
            </w:pPr>
            <w:r w:rsidRPr="003A1BE3">
              <w:t>0.2</w:t>
            </w:r>
            <w:r w:rsidR="00D56528">
              <w:t>0</w:t>
            </w:r>
          </w:p>
        </w:tc>
        <w:tc>
          <w:tcPr>
            <w:tcW w:w="563" w:type="pct"/>
            <w:tcBorders>
              <w:top w:val="nil"/>
              <w:left w:val="nil"/>
              <w:bottom w:val="nil"/>
              <w:right w:val="nil"/>
            </w:tcBorders>
          </w:tcPr>
          <w:p w14:paraId="7464B84C" w14:textId="77777777" w:rsidR="003A1BE3" w:rsidRPr="003A1BE3" w:rsidRDefault="003A1BE3" w:rsidP="003A1BE3">
            <w:pPr>
              <w:pStyle w:val="af6"/>
            </w:pPr>
            <w:r w:rsidRPr="003A1BE3">
              <w:t>81.09</w:t>
            </w:r>
          </w:p>
        </w:tc>
        <w:tc>
          <w:tcPr>
            <w:tcW w:w="70" w:type="pct"/>
            <w:tcBorders>
              <w:top w:val="nil"/>
              <w:left w:val="nil"/>
              <w:bottom w:val="nil"/>
              <w:right w:val="nil"/>
            </w:tcBorders>
          </w:tcPr>
          <w:p w14:paraId="56FF4121" w14:textId="77777777" w:rsidR="003A1BE3" w:rsidRPr="003A1BE3" w:rsidRDefault="003A1BE3" w:rsidP="003A1BE3">
            <w:pPr>
              <w:pStyle w:val="af6"/>
            </w:pPr>
          </w:p>
        </w:tc>
        <w:tc>
          <w:tcPr>
            <w:tcW w:w="610" w:type="pct"/>
            <w:tcBorders>
              <w:top w:val="nil"/>
              <w:left w:val="nil"/>
              <w:bottom w:val="nil"/>
              <w:right w:val="nil"/>
            </w:tcBorders>
          </w:tcPr>
          <w:p w14:paraId="19728334" w14:textId="30996A1D" w:rsidR="003A1BE3" w:rsidRPr="003A1BE3" w:rsidRDefault="003A1BE3" w:rsidP="003A1BE3">
            <w:pPr>
              <w:pStyle w:val="af6"/>
            </w:pPr>
            <w:r w:rsidRPr="003A1BE3">
              <w:t>0.3</w:t>
            </w:r>
            <w:r w:rsidR="00D56528">
              <w:t>0</w:t>
            </w:r>
          </w:p>
        </w:tc>
        <w:tc>
          <w:tcPr>
            <w:tcW w:w="563" w:type="pct"/>
            <w:tcBorders>
              <w:top w:val="nil"/>
              <w:left w:val="nil"/>
              <w:bottom w:val="nil"/>
              <w:right w:val="nil"/>
            </w:tcBorders>
          </w:tcPr>
          <w:p w14:paraId="5920312A" w14:textId="77777777" w:rsidR="003A1BE3" w:rsidRPr="003A1BE3" w:rsidRDefault="003A1BE3" w:rsidP="003A1BE3">
            <w:pPr>
              <w:pStyle w:val="af6"/>
            </w:pPr>
            <w:r w:rsidRPr="003A1BE3">
              <w:t>50.83</w:t>
            </w:r>
          </w:p>
        </w:tc>
        <w:tc>
          <w:tcPr>
            <w:tcW w:w="70" w:type="pct"/>
            <w:tcBorders>
              <w:top w:val="nil"/>
              <w:left w:val="nil"/>
              <w:bottom w:val="nil"/>
              <w:right w:val="nil"/>
            </w:tcBorders>
          </w:tcPr>
          <w:p w14:paraId="430AF8D7" w14:textId="77777777" w:rsidR="003A1BE3" w:rsidRPr="003A1BE3" w:rsidRDefault="003A1BE3" w:rsidP="003A1BE3">
            <w:pPr>
              <w:pStyle w:val="af6"/>
            </w:pPr>
          </w:p>
        </w:tc>
        <w:tc>
          <w:tcPr>
            <w:tcW w:w="610" w:type="pct"/>
            <w:tcBorders>
              <w:top w:val="nil"/>
              <w:left w:val="nil"/>
              <w:bottom w:val="nil"/>
              <w:right w:val="nil"/>
            </w:tcBorders>
          </w:tcPr>
          <w:p w14:paraId="16F92F1E" w14:textId="77777777" w:rsidR="003A1BE3" w:rsidRPr="003A1BE3" w:rsidRDefault="003A1BE3" w:rsidP="003A1BE3">
            <w:pPr>
              <w:pStyle w:val="af6"/>
            </w:pPr>
            <w:r w:rsidRPr="003A1BE3">
              <w:t>0.38</w:t>
            </w:r>
          </w:p>
        </w:tc>
        <w:tc>
          <w:tcPr>
            <w:tcW w:w="563" w:type="pct"/>
            <w:tcBorders>
              <w:top w:val="nil"/>
              <w:left w:val="nil"/>
              <w:bottom w:val="nil"/>
              <w:right w:val="nil"/>
            </w:tcBorders>
          </w:tcPr>
          <w:p w14:paraId="709151A9" w14:textId="77777777" w:rsidR="003A1BE3" w:rsidRPr="003A1BE3" w:rsidRDefault="003A1BE3" w:rsidP="003A1BE3">
            <w:pPr>
              <w:pStyle w:val="af6"/>
            </w:pPr>
            <w:r w:rsidRPr="003A1BE3">
              <w:t>29.98</w:t>
            </w:r>
          </w:p>
        </w:tc>
      </w:tr>
      <w:tr w:rsidR="003A1BE3" w:rsidRPr="003A1BE3" w14:paraId="735EF8A0" w14:textId="77777777" w:rsidTr="0079749C">
        <w:trPr>
          <w:trHeight w:val="340"/>
        </w:trPr>
        <w:tc>
          <w:tcPr>
            <w:tcW w:w="550" w:type="pct"/>
            <w:tcBorders>
              <w:top w:val="nil"/>
              <w:left w:val="nil"/>
              <w:bottom w:val="nil"/>
              <w:right w:val="nil"/>
            </w:tcBorders>
          </w:tcPr>
          <w:p w14:paraId="3FD7BB78" w14:textId="77777777" w:rsidR="003A1BE3" w:rsidRPr="003A1BE3" w:rsidRDefault="003A1BE3" w:rsidP="003A1BE3">
            <w:pPr>
              <w:pStyle w:val="af6"/>
            </w:pPr>
          </w:p>
        </w:tc>
        <w:tc>
          <w:tcPr>
            <w:tcW w:w="791" w:type="pct"/>
            <w:tcBorders>
              <w:top w:val="nil"/>
              <w:left w:val="nil"/>
              <w:bottom w:val="nil"/>
              <w:right w:val="nil"/>
            </w:tcBorders>
          </w:tcPr>
          <w:p w14:paraId="523FB778"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16E5E5E"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32272BF1" w14:textId="77777777" w:rsidR="003A1BE3" w:rsidRPr="003A1BE3" w:rsidRDefault="003A1BE3" w:rsidP="003A1BE3">
            <w:pPr>
              <w:pStyle w:val="af6"/>
            </w:pPr>
            <w:r w:rsidRPr="003A1BE3">
              <w:t>79.59</w:t>
            </w:r>
          </w:p>
        </w:tc>
        <w:tc>
          <w:tcPr>
            <w:tcW w:w="70" w:type="pct"/>
            <w:tcBorders>
              <w:top w:val="nil"/>
              <w:left w:val="nil"/>
              <w:bottom w:val="nil"/>
              <w:right w:val="nil"/>
            </w:tcBorders>
          </w:tcPr>
          <w:p w14:paraId="23CD96B1" w14:textId="77777777" w:rsidR="003A1BE3" w:rsidRPr="003A1BE3" w:rsidRDefault="003A1BE3" w:rsidP="003A1BE3">
            <w:pPr>
              <w:pStyle w:val="af6"/>
            </w:pPr>
          </w:p>
        </w:tc>
        <w:tc>
          <w:tcPr>
            <w:tcW w:w="610" w:type="pct"/>
            <w:tcBorders>
              <w:top w:val="nil"/>
              <w:left w:val="nil"/>
              <w:bottom w:val="nil"/>
              <w:right w:val="nil"/>
            </w:tcBorders>
          </w:tcPr>
          <w:p w14:paraId="211ACB7C" w14:textId="77777777" w:rsidR="003A1BE3" w:rsidRPr="003A1BE3" w:rsidRDefault="003A1BE3" w:rsidP="003A1BE3">
            <w:pPr>
              <w:pStyle w:val="af6"/>
            </w:pPr>
            <w:r w:rsidRPr="003A1BE3">
              <w:t>0.05</w:t>
            </w:r>
          </w:p>
        </w:tc>
        <w:tc>
          <w:tcPr>
            <w:tcW w:w="563" w:type="pct"/>
            <w:tcBorders>
              <w:top w:val="nil"/>
              <w:left w:val="nil"/>
              <w:bottom w:val="nil"/>
              <w:right w:val="nil"/>
            </w:tcBorders>
          </w:tcPr>
          <w:p w14:paraId="1BFD1CF4" w14:textId="77777777" w:rsidR="003A1BE3" w:rsidRPr="003A1BE3" w:rsidRDefault="003A1BE3" w:rsidP="003A1BE3">
            <w:pPr>
              <w:pStyle w:val="af6"/>
            </w:pPr>
            <w:r w:rsidRPr="003A1BE3">
              <w:t>56.53</w:t>
            </w:r>
          </w:p>
        </w:tc>
        <w:tc>
          <w:tcPr>
            <w:tcW w:w="70" w:type="pct"/>
            <w:tcBorders>
              <w:top w:val="nil"/>
              <w:left w:val="nil"/>
              <w:bottom w:val="nil"/>
              <w:right w:val="nil"/>
            </w:tcBorders>
          </w:tcPr>
          <w:p w14:paraId="584C8C5D" w14:textId="77777777" w:rsidR="003A1BE3" w:rsidRPr="003A1BE3" w:rsidRDefault="003A1BE3" w:rsidP="003A1BE3">
            <w:pPr>
              <w:pStyle w:val="af6"/>
            </w:pPr>
          </w:p>
        </w:tc>
        <w:tc>
          <w:tcPr>
            <w:tcW w:w="610" w:type="pct"/>
            <w:tcBorders>
              <w:top w:val="nil"/>
              <w:left w:val="nil"/>
              <w:bottom w:val="nil"/>
              <w:right w:val="nil"/>
            </w:tcBorders>
          </w:tcPr>
          <w:p w14:paraId="0BB1AFD1"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3AB2AB36" w14:textId="77777777" w:rsidR="003A1BE3" w:rsidRPr="003A1BE3" w:rsidRDefault="003A1BE3" w:rsidP="003A1BE3">
            <w:pPr>
              <w:pStyle w:val="af6"/>
            </w:pPr>
            <w:r w:rsidRPr="003A1BE3">
              <w:t>44.23</w:t>
            </w:r>
          </w:p>
        </w:tc>
      </w:tr>
      <w:tr w:rsidR="003A1BE3" w:rsidRPr="003A1BE3" w14:paraId="0429E7BE" w14:textId="77777777" w:rsidTr="0079749C">
        <w:trPr>
          <w:trHeight w:val="340"/>
        </w:trPr>
        <w:tc>
          <w:tcPr>
            <w:tcW w:w="550" w:type="pct"/>
            <w:tcBorders>
              <w:top w:val="nil"/>
              <w:left w:val="nil"/>
              <w:bottom w:val="nil"/>
              <w:right w:val="nil"/>
            </w:tcBorders>
          </w:tcPr>
          <w:p w14:paraId="1D75134E" w14:textId="77777777" w:rsidR="003A1BE3" w:rsidRPr="003A1BE3" w:rsidRDefault="003A1BE3" w:rsidP="003A1BE3">
            <w:pPr>
              <w:pStyle w:val="af6"/>
            </w:pPr>
          </w:p>
        </w:tc>
        <w:tc>
          <w:tcPr>
            <w:tcW w:w="791" w:type="pct"/>
            <w:tcBorders>
              <w:top w:val="nil"/>
              <w:left w:val="nil"/>
              <w:bottom w:val="nil"/>
              <w:right w:val="nil"/>
            </w:tcBorders>
          </w:tcPr>
          <w:p w14:paraId="2F725082" w14:textId="77777777" w:rsidR="003A1BE3" w:rsidRPr="003A1BE3" w:rsidRDefault="003A1BE3" w:rsidP="003A1BE3">
            <w:pPr>
              <w:pStyle w:val="af6"/>
            </w:pPr>
            <w:r w:rsidRPr="003A1BE3">
              <w:t>MA</w:t>
            </w:r>
          </w:p>
        </w:tc>
        <w:tc>
          <w:tcPr>
            <w:tcW w:w="610" w:type="pct"/>
            <w:tcBorders>
              <w:top w:val="nil"/>
              <w:left w:val="nil"/>
              <w:bottom w:val="nil"/>
              <w:right w:val="nil"/>
            </w:tcBorders>
          </w:tcPr>
          <w:p w14:paraId="4F875568"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15E449E1" w14:textId="77777777" w:rsidR="003A1BE3" w:rsidRPr="003A1BE3" w:rsidRDefault="003A1BE3" w:rsidP="003A1BE3">
            <w:pPr>
              <w:pStyle w:val="af6"/>
            </w:pPr>
            <w:r w:rsidRPr="003A1BE3">
              <w:t>99.56</w:t>
            </w:r>
          </w:p>
        </w:tc>
        <w:tc>
          <w:tcPr>
            <w:tcW w:w="70" w:type="pct"/>
            <w:tcBorders>
              <w:top w:val="nil"/>
              <w:left w:val="nil"/>
              <w:bottom w:val="nil"/>
              <w:right w:val="nil"/>
            </w:tcBorders>
          </w:tcPr>
          <w:p w14:paraId="71F30112" w14:textId="77777777" w:rsidR="003A1BE3" w:rsidRPr="003A1BE3" w:rsidRDefault="003A1BE3" w:rsidP="003A1BE3">
            <w:pPr>
              <w:pStyle w:val="af6"/>
            </w:pPr>
          </w:p>
        </w:tc>
        <w:tc>
          <w:tcPr>
            <w:tcW w:w="610" w:type="pct"/>
            <w:tcBorders>
              <w:top w:val="nil"/>
              <w:left w:val="nil"/>
              <w:bottom w:val="nil"/>
              <w:right w:val="nil"/>
            </w:tcBorders>
          </w:tcPr>
          <w:p w14:paraId="127D028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60D7D488" w14:textId="77777777" w:rsidR="003A1BE3" w:rsidRPr="003A1BE3" w:rsidRDefault="003A1BE3" w:rsidP="003A1BE3">
            <w:pPr>
              <w:pStyle w:val="af6"/>
            </w:pPr>
            <w:r w:rsidRPr="003A1BE3">
              <w:t>97.31</w:t>
            </w:r>
          </w:p>
        </w:tc>
        <w:tc>
          <w:tcPr>
            <w:tcW w:w="70" w:type="pct"/>
            <w:tcBorders>
              <w:top w:val="nil"/>
              <w:left w:val="nil"/>
              <w:bottom w:val="nil"/>
              <w:right w:val="nil"/>
            </w:tcBorders>
          </w:tcPr>
          <w:p w14:paraId="5301422B" w14:textId="77777777" w:rsidR="003A1BE3" w:rsidRPr="003A1BE3" w:rsidRDefault="003A1BE3" w:rsidP="003A1BE3">
            <w:pPr>
              <w:pStyle w:val="af6"/>
            </w:pPr>
          </w:p>
        </w:tc>
        <w:tc>
          <w:tcPr>
            <w:tcW w:w="610" w:type="pct"/>
            <w:tcBorders>
              <w:top w:val="nil"/>
              <w:left w:val="nil"/>
              <w:bottom w:val="nil"/>
              <w:right w:val="nil"/>
            </w:tcBorders>
          </w:tcPr>
          <w:p w14:paraId="72544083" w14:textId="77777777" w:rsidR="003A1BE3" w:rsidRPr="003A1BE3" w:rsidRDefault="003A1BE3" w:rsidP="003A1BE3">
            <w:pPr>
              <w:pStyle w:val="af6"/>
            </w:pPr>
            <w:r w:rsidRPr="003A1BE3">
              <w:t>0.04</w:t>
            </w:r>
          </w:p>
        </w:tc>
        <w:tc>
          <w:tcPr>
            <w:tcW w:w="563" w:type="pct"/>
            <w:tcBorders>
              <w:top w:val="nil"/>
              <w:left w:val="nil"/>
              <w:bottom w:val="nil"/>
              <w:right w:val="nil"/>
            </w:tcBorders>
          </w:tcPr>
          <w:p w14:paraId="253BDA14" w14:textId="77777777" w:rsidR="003A1BE3" w:rsidRPr="003A1BE3" w:rsidRDefault="003A1BE3" w:rsidP="003A1BE3">
            <w:pPr>
              <w:pStyle w:val="af6"/>
            </w:pPr>
            <w:r w:rsidRPr="003A1BE3">
              <w:t>91.75</w:t>
            </w:r>
          </w:p>
        </w:tc>
      </w:tr>
      <w:tr w:rsidR="003A1BE3" w:rsidRPr="003A1BE3" w14:paraId="4E75FFC0" w14:textId="77777777" w:rsidTr="0079749C">
        <w:trPr>
          <w:trHeight w:val="340"/>
        </w:trPr>
        <w:tc>
          <w:tcPr>
            <w:tcW w:w="550" w:type="pct"/>
            <w:tcBorders>
              <w:top w:val="nil"/>
              <w:left w:val="nil"/>
              <w:bottom w:val="nil"/>
              <w:right w:val="nil"/>
            </w:tcBorders>
          </w:tcPr>
          <w:p w14:paraId="56AC1985" w14:textId="77777777" w:rsidR="003A1BE3" w:rsidRPr="003A1BE3" w:rsidRDefault="003A1BE3" w:rsidP="003A1BE3">
            <w:pPr>
              <w:pStyle w:val="af6"/>
            </w:pPr>
          </w:p>
        </w:tc>
        <w:tc>
          <w:tcPr>
            <w:tcW w:w="791" w:type="pct"/>
            <w:tcBorders>
              <w:top w:val="nil"/>
              <w:left w:val="nil"/>
              <w:bottom w:val="nil"/>
              <w:right w:val="nil"/>
            </w:tcBorders>
          </w:tcPr>
          <w:p w14:paraId="235BF7AF"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1A39AB6D" w14:textId="2C6AD39C"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31722693" w14:textId="77777777" w:rsidR="003A1BE3" w:rsidRPr="003A1BE3" w:rsidRDefault="003A1BE3" w:rsidP="003A1BE3">
            <w:pPr>
              <w:pStyle w:val="af6"/>
            </w:pPr>
            <w:r w:rsidRPr="003A1BE3">
              <w:t>99.89</w:t>
            </w:r>
          </w:p>
        </w:tc>
        <w:tc>
          <w:tcPr>
            <w:tcW w:w="70" w:type="pct"/>
            <w:tcBorders>
              <w:top w:val="nil"/>
              <w:left w:val="nil"/>
              <w:bottom w:val="nil"/>
              <w:right w:val="nil"/>
            </w:tcBorders>
          </w:tcPr>
          <w:p w14:paraId="033EB52A" w14:textId="77777777" w:rsidR="003A1BE3" w:rsidRPr="003A1BE3" w:rsidRDefault="003A1BE3" w:rsidP="003A1BE3">
            <w:pPr>
              <w:pStyle w:val="af6"/>
            </w:pPr>
          </w:p>
        </w:tc>
        <w:tc>
          <w:tcPr>
            <w:tcW w:w="610" w:type="pct"/>
            <w:tcBorders>
              <w:top w:val="nil"/>
              <w:left w:val="nil"/>
              <w:bottom w:val="nil"/>
              <w:right w:val="nil"/>
            </w:tcBorders>
          </w:tcPr>
          <w:p w14:paraId="17B8C4FB" w14:textId="530D6171"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266997EC" w14:textId="77777777" w:rsidR="003A1BE3" w:rsidRPr="003A1BE3" w:rsidRDefault="003A1BE3" w:rsidP="003A1BE3">
            <w:pPr>
              <w:pStyle w:val="af6"/>
            </w:pPr>
            <w:r w:rsidRPr="003A1BE3">
              <w:t>98.41</w:t>
            </w:r>
          </w:p>
        </w:tc>
        <w:tc>
          <w:tcPr>
            <w:tcW w:w="70" w:type="pct"/>
            <w:tcBorders>
              <w:top w:val="nil"/>
              <w:left w:val="nil"/>
              <w:bottom w:val="nil"/>
              <w:right w:val="nil"/>
            </w:tcBorders>
          </w:tcPr>
          <w:p w14:paraId="3BF5EED5" w14:textId="77777777" w:rsidR="003A1BE3" w:rsidRPr="003A1BE3" w:rsidRDefault="003A1BE3" w:rsidP="003A1BE3">
            <w:pPr>
              <w:pStyle w:val="af6"/>
            </w:pPr>
          </w:p>
        </w:tc>
        <w:tc>
          <w:tcPr>
            <w:tcW w:w="610" w:type="pct"/>
            <w:tcBorders>
              <w:top w:val="nil"/>
              <w:left w:val="nil"/>
              <w:bottom w:val="nil"/>
              <w:right w:val="nil"/>
            </w:tcBorders>
          </w:tcPr>
          <w:p w14:paraId="64D840C3"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57395B72" w14:textId="77777777" w:rsidR="003A1BE3" w:rsidRPr="003A1BE3" w:rsidRDefault="003A1BE3" w:rsidP="003A1BE3">
            <w:pPr>
              <w:pStyle w:val="af6"/>
            </w:pPr>
            <w:r w:rsidRPr="003A1BE3">
              <w:t>95.53</w:t>
            </w:r>
          </w:p>
        </w:tc>
      </w:tr>
      <w:tr w:rsidR="003A1BE3" w:rsidRPr="003A1BE3" w14:paraId="290A6FE9" w14:textId="77777777" w:rsidTr="0079749C">
        <w:trPr>
          <w:trHeight w:val="340"/>
        </w:trPr>
        <w:tc>
          <w:tcPr>
            <w:tcW w:w="550" w:type="pct"/>
            <w:tcBorders>
              <w:top w:val="nil"/>
              <w:left w:val="nil"/>
              <w:bottom w:val="nil"/>
              <w:right w:val="nil"/>
            </w:tcBorders>
          </w:tcPr>
          <w:p w14:paraId="1FE152B3" w14:textId="77777777" w:rsidR="003A1BE3" w:rsidRPr="003A1BE3" w:rsidRDefault="003A1BE3" w:rsidP="003A1BE3">
            <w:pPr>
              <w:pStyle w:val="af6"/>
            </w:pPr>
          </w:p>
        </w:tc>
        <w:tc>
          <w:tcPr>
            <w:tcW w:w="791" w:type="pct"/>
            <w:tcBorders>
              <w:top w:val="nil"/>
              <w:left w:val="nil"/>
              <w:bottom w:val="nil"/>
              <w:right w:val="nil"/>
            </w:tcBorders>
          </w:tcPr>
          <w:p w14:paraId="222E70B9" w14:textId="77777777" w:rsidR="003A1BE3" w:rsidRPr="003A1BE3" w:rsidRDefault="003A1BE3" w:rsidP="003A1BE3">
            <w:pPr>
              <w:pStyle w:val="af6"/>
            </w:pPr>
            <w:r w:rsidRPr="003A1BE3">
              <w:t>ILS-MP</w:t>
            </w:r>
          </w:p>
        </w:tc>
        <w:tc>
          <w:tcPr>
            <w:tcW w:w="610" w:type="pct"/>
            <w:tcBorders>
              <w:top w:val="nil"/>
              <w:left w:val="nil"/>
              <w:bottom w:val="nil"/>
              <w:right w:val="nil"/>
            </w:tcBorders>
          </w:tcPr>
          <w:p w14:paraId="6AA73EEC" w14:textId="4DE679DB"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2D25DC25" w14:textId="37E0B89F" w:rsidR="003A1BE3" w:rsidRPr="008B0E7A" w:rsidRDefault="00D56528" w:rsidP="003A1BE3">
            <w:pPr>
              <w:pStyle w:val="af6"/>
              <w:rPr>
                <w:b/>
              </w:rPr>
            </w:pPr>
            <w:r w:rsidRPr="008B0E7A">
              <w:rPr>
                <w:b/>
              </w:rPr>
              <w:t>100.00</w:t>
            </w:r>
          </w:p>
        </w:tc>
        <w:tc>
          <w:tcPr>
            <w:tcW w:w="70" w:type="pct"/>
            <w:tcBorders>
              <w:top w:val="nil"/>
              <w:left w:val="nil"/>
              <w:bottom w:val="nil"/>
              <w:right w:val="nil"/>
            </w:tcBorders>
          </w:tcPr>
          <w:p w14:paraId="207B4D50" w14:textId="77777777" w:rsidR="003A1BE3" w:rsidRPr="003A1BE3" w:rsidRDefault="003A1BE3" w:rsidP="003A1BE3">
            <w:pPr>
              <w:pStyle w:val="af6"/>
            </w:pPr>
          </w:p>
        </w:tc>
        <w:tc>
          <w:tcPr>
            <w:tcW w:w="610" w:type="pct"/>
            <w:tcBorders>
              <w:top w:val="nil"/>
              <w:left w:val="nil"/>
              <w:bottom w:val="nil"/>
              <w:right w:val="nil"/>
            </w:tcBorders>
          </w:tcPr>
          <w:p w14:paraId="3551AFAF" w14:textId="7A507274"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19CD9A34" w14:textId="527253BA" w:rsidR="003A1BE3" w:rsidRPr="008B0E7A" w:rsidRDefault="003A1BE3" w:rsidP="003A1BE3">
            <w:pPr>
              <w:pStyle w:val="af6"/>
              <w:rPr>
                <w:b/>
              </w:rPr>
            </w:pPr>
            <w:r w:rsidRPr="008B0E7A">
              <w:rPr>
                <w:b/>
              </w:rPr>
              <w:t>100</w:t>
            </w:r>
            <w:r w:rsidR="00D56528" w:rsidRPr="008B0E7A">
              <w:rPr>
                <w:b/>
              </w:rPr>
              <w:t>.00</w:t>
            </w:r>
          </w:p>
        </w:tc>
        <w:tc>
          <w:tcPr>
            <w:tcW w:w="70" w:type="pct"/>
            <w:tcBorders>
              <w:top w:val="nil"/>
              <w:left w:val="nil"/>
              <w:bottom w:val="nil"/>
              <w:right w:val="nil"/>
            </w:tcBorders>
          </w:tcPr>
          <w:p w14:paraId="7FA17742" w14:textId="77777777" w:rsidR="003A1BE3" w:rsidRPr="003A1BE3" w:rsidRDefault="003A1BE3" w:rsidP="003A1BE3">
            <w:pPr>
              <w:pStyle w:val="af6"/>
            </w:pPr>
          </w:p>
        </w:tc>
        <w:tc>
          <w:tcPr>
            <w:tcW w:w="610" w:type="pct"/>
            <w:tcBorders>
              <w:top w:val="nil"/>
              <w:left w:val="nil"/>
              <w:bottom w:val="nil"/>
              <w:right w:val="nil"/>
            </w:tcBorders>
          </w:tcPr>
          <w:p w14:paraId="70690BEB" w14:textId="725C220D"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08FB3AC6" w14:textId="1FB8ABDE" w:rsidR="003A1BE3" w:rsidRPr="008B0E7A" w:rsidRDefault="003A1BE3" w:rsidP="003A1BE3">
            <w:pPr>
              <w:pStyle w:val="af6"/>
              <w:rPr>
                <w:b/>
              </w:rPr>
            </w:pPr>
            <w:r w:rsidRPr="008B0E7A">
              <w:rPr>
                <w:b/>
              </w:rPr>
              <w:t>99.5</w:t>
            </w:r>
            <w:r w:rsidR="00D56528" w:rsidRPr="008B0E7A">
              <w:rPr>
                <w:b/>
              </w:rPr>
              <w:t>0</w:t>
            </w:r>
          </w:p>
        </w:tc>
      </w:tr>
      <w:tr w:rsidR="003A1BE3" w:rsidRPr="003A1BE3" w14:paraId="156504BE" w14:textId="77777777" w:rsidTr="0079749C">
        <w:trPr>
          <w:trHeight w:val="340"/>
        </w:trPr>
        <w:tc>
          <w:tcPr>
            <w:tcW w:w="550" w:type="pct"/>
            <w:tcBorders>
              <w:top w:val="nil"/>
              <w:left w:val="nil"/>
              <w:bottom w:val="nil"/>
              <w:right w:val="nil"/>
            </w:tcBorders>
          </w:tcPr>
          <w:p w14:paraId="1073F70B" w14:textId="77777777" w:rsidR="003A1BE3" w:rsidRPr="003A1BE3" w:rsidRDefault="003A1BE3" w:rsidP="003A1BE3">
            <w:pPr>
              <w:pStyle w:val="af6"/>
            </w:pPr>
          </w:p>
        </w:tc>
        <w:tc>
          <w:tcPr>
            <w:tcW w:w="791" w:type="pct"/>
            <w:tcBorders>
              <w:top w:val="nil"/>
              <w:left w:val="nil"/>
              <w:bottom w:val="nil"/>
              <w:right w:val="nil"/>
            </w:tcBorders>
          </w:tcPr>
          <w:p w14:paraId="4BD919B7" w14:textId="77777777" w:rsidR="003A1BE3" w:rsidRPr="003A1BE3" w:rsidRDefault="003A1BE3" w:rsidP="003A1BE3">
            <w:pPr>
              <w:pStyle w:val="af6"/>
            </w:pPr>
          </w:p>
        </w:tc>
        <w:tc>
          <w:tcPr>
            <w:tcW w:w="610" w:type="pct"/>
            <w:tcBorders>
              <w:top w:val="nil"/>
              <w:left w:val="nil"/>
              <w:bottom w:val="nil"/>
              <w:right w:val="nil"/>
            </w:tcBorders>
          </w:tcPr>
          <w:p w14:paraId="62BC6E93" w14:textId="77777777" w:rsidR="003A1BE3" w:rsidRPr="003A1BE3" w:rsidRDefault="003A1BE3" w:rsidP="003A1BE3">
            <w:pPr>
              <w:pStyle w:val="af6"/>
            </w:pPr>
          </w:p>
        </w:tc>
        <w:tc>
          <w:tcPr>
            <w:tcW w:w="563" w:type="pct"/>
            <w:tcBorders>
              <w:top w:val="nil"/>
              <w:left w:val="nil"/>
              <w:bottom w:val="nil"/>
              <w:right w:val="nil"/>
            </w:tcBorders>
          </w:tcPr>
          <w:p w14:paraId="71EAE939" w14:textId="77777777" w:rsidR="003A1BE3" w:rsidRPr="003A1BE3" w:rsidRDefault="003A1BE3" w:rsidP="003A1BE3">
            <w:pPr>
              <w:pStyle w:val="af6"/>
            </w:pPr>
          </w:p>
        </w:tc>
        <w:tc>
          <w:tcPr>
            <w:tcW w:w="70" w:type="pct"/>
            <w:tcBorders>
              <w:top w:val="nil"/>
              <w:left w:val="nil"/>
              <w:bottom w:val="nil"/>
              <w:right w:val="nil"/>
            </w:tcBorders>
          </w:tcPr>
          <w:p w14:paraId="5C021828" w14:textId="77777777" w:rsidR="003A1BE3" w:rsidRPr="003A1BE3" w:rsidRDefault="003A1BE3" w:rsidP="003A1BE3">
            <w:pPr>
              <w:pStyle w:val="af6"/>
            </w:pPr>
          </w:p>
        </w:tc>
        <w:tc>
          <w:tcPr>
            <w:tcW w:w="610" w:type="pct"/>
            <w:tcBorders>
              <w:top w:val="nil"/>
              <w:left w:val="nil"/>
              <w:bottom w:val="nil"/>
              <w:right w:val="nil"/>
            </w:tcBorders>
          </w:tcPr>
          <w:p w14:paraId="57659876" w14:textId="77777777" w:rsidR="003A1BE3" w:rsidRPr="003A1BE3" w:rsidRDefault="003A1BE3" w:rsidP="003A1BE3">
            <w:pPr>
              <w:pStyle w:val="af6"/>
            </w:pPr>
          </w:p>
        </w:tc>
        <w:tc>
          <w:tcPr>
            <w:tcW w:w="563" w:type="pct"/>
            <w:tcBorders>
              <w:top w:val="nil"/>
              <w:left w:val="nil"/>
              <w:bottom w:val="nil"/>
              <w:right w:val="nil"/>
            </w:tcBorders>
          </w:tcPr>
          <w:p w14:paraId="6F96D037" w14:textId="77777777" w:rsidR="003A1BE3" w:rsidRPr="003A1BE3" w:rsidRDefault="003A1BE3" w:rsidP="003A1BE3">
            <w:pPr>
              <w:pStyle w:val="af6"/>
            </w:pPr>
          </w:p>
        </w:tc>
        <w:tc>
          <w:tcPr>
            <w:tcW w:w="70" w:type="pct"/>
            <w:tcBorders>
              <w:top w:val="nil"/>
              <w:left w:val="nil"/>
              <w:bottom w:val="nil"/>
              <w:right w:val="nil"/>
            </w:tcBorders>
          </w:tcPr>
          <w:p w14:paraId="07BEB6A9" w14:textId="77777777" w:rsidR="003A1BE3" w:rsidRPr="003A1BE3" w:rsidRDefault="003A1BE3" w:rsidP="003A1BE3">
            <w:pPr>
              <w:pStyle w:val="af6"/>
            </w:pPr>
          </w:p>
        </w:tc>
        <w:tc>
          <w:tcPr>
            <w:tcW w:w="610" w:type="pct"/>
            <w:tcBorders>
              <w:top w:val="nil"/>
              <w:left w:val="nil"/>
              <w:bottom w:val="nil"/>
              <w:right w:val="nil"/>
            </w:tcBorders>
          </w:tcPr>
          <w:p w14:paraId="3A721B6E" w14:textId="77777777" w:rsidR="003A1BE3" w:rsidRPr="003A1BE3" w:rsidRDefault="003A1BE3" w:rsidP="003A1BE3">
            <w:pPr>
              <w:pStyle w:val="af6"/>
            </w:pPr>
          </w:p>
        </w:tc>
        <w:tc>
          <w:tcPr>
            <w:tcW w:w="563" w:type="pct"/>
            <w:tcBorders>
              <w:top w:val="nil"/>
              <w:left w:val="nil"/>
              <w:bottom w:val="nil"/>
              <w:right w:val="nil"/>
            </w:tcBorders>
          </w:tcPr>
          <w:p w14:paraId="469320FB" w14:textId="77777777" w:rsidR="003A1BE3" w:rsidRPr="003A1BE3" w:rsidRDefault="003A1BE3" w:rsidP="003A1BE3">
            <w:pPr>
              <w:pStyle w:val="af6"/>
            </w:pPr>
          </w:p>
        </w:tc>
      </w:tr>
      <w:tr w:rsidR="003A1BE3" w:rsidRPr="003A1BE3" w14:paraId="2959B7CE" w14:textId="77777777" w:rsidTr="0079749C">
        <w:trPr>
          <w:trHeight w:val="340"/>
        </w:trPr>
        <w:tc>
          <w:tcPr>
            <w:tcW w:w="550" w:type="pct"/>
            <w:tcBorders>
              <w:top w:val="nil"/>
              <w:left w:val="nil"/>
              <w:bottom w:val="nil"/>
              <w:right w:val="nil"/>
            </w:tcBorders>
          </w:tcPr>
          <w:p w14:paraId="5F73B268" w14:textId="77777777" w:rsidR="003A1BE3" w:rsidRPr="003A1BE3" w:rsidRDefault="003A1BE3" w:rsidP="003A1BE3">
            <w:pPr>
              <w:pStyle w:val="af6"/>
            </w:pPr>
            <w:r w:rsidRPr="003A1BE3">
              <w:t>H</w:t>
            </w:r>
          </w:p>
        </w:tc>
        <w:tc>
          <w:tcPr>
            <w:tcW w:w="791" w:type="pct"/>
            <w:tcBorders>
              <w:top w:val="nil"/>
              <w:left w:val="nil"/>
              <w:bottom w:val="nil"/>
              <w:right w:val="nil"/>
            </w:tcBorders>
          </w:tcPr>
          <w:p w14:paraId="74902143" w14:textId="77777777" w:rsidR="003A1BE3" w:rsidRPr="003A1BE3" w:rsidRDefault="003A1BE3" w:rsidP="003A1BE3">
            <w:pPr>
              <w:pStyle w:val="af6"/>
            </w:pPr>
            <w:r w:rsidRPr="003A1BE3">
              <w:t>RBS</w:t>
            </w:r>
          </w:p>
        </w:tc>
        <w:tc>
          <w:tcPr>
            <w:tcW w:w="610" w:type="pct"/>
            <w:tcBorders>
              <w:top w:val="nil"/>
              <w:left w:val="nil"/>
              <w:bottom w:val="nil"/>
              <w:right w:val="nil"/>
            </w:tcBorders>
          </w:tcPr>
          <w:p w14:paraId="5858ED3E" w14:textId="77777777" w:rsidR="003A1BE3" w:rsidRPr="003A1BE3" w:rsidRDefault="003A1BE3" w:rsidP="003A1BE3">
            <w:pPr>
              <w:pStyle w:val="af6"/>
            </w:pPr>
            <w:r w:rsidRPr="003A1BE3">
              <w:t>0.46</w:t>
            </w:r>
          </w:p>
        </w:tc>
        <w:tc>
          <w:tcPr>
            <w:tcW w:w="563" w:type="pct"/>
            <w:tcBorders>
              <w:top w:val="nil"/>
              <w:left w:val="nil"/>
              <w:bottom w:val="nil"/>
              <w:right w:val="nil"/>
            </w:tcBorders>
          </w:tcPr>
          <w:p w14:paraId="66923E8F" w14:textId="77777777" w:rsidR="003A1BE3" w:rsidRPr="003A1BE3" w:rsidRDefault="003A1BE3" w:rsidP="003A1BE3">
            <w:pPr>
              <w:pStyle w:val="af6"/>
            </w:pPr>
            <w:r w:rsidRPr="003A1BE3">
              <w:t>88.83</w:t>
            </w:r>
          </w:p>
        </w:tc>
        <w:tc>
          <w:tcPr>
            <w:tcW w:w="70" w:type="pct"/>
            <w:tcBorders>
              <w:top w:val="nil"/>
              <w:left w:val="nil"/>
              <w:bottom w:val="nil"/>
              <w:right w:val="nil"/>
            </w:tcBorders>
          </w:tcPr>
          <w:p w14:paraId="1376E864" w14:textId="77777777" w:rsidR="003A1BE3" w:rsidRPr="003A1BE3" w:rsidRDefault="003A1BE3" w:rsidP="003A1BE3">
            <w:pPr>
              <w:pStyle w:val="af6"/>
            </w:pPr>
          </w:p>
        </w:tc>
        <w:tc>
          <w:tcPr>
            <w:tcW w:w="610" w:type="pct"/>
            <w:tcBorders>
              <w:top w:val="nil"/>
              <w:left w:val="nil"/>
              <w:bottom w:val="nil"/>
              <w:right w:val="nil"/>
            </w:tcBorders>
          </w:tcPr>
          <w:p w14:paraId="53BE0225"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B6519A9" w14:textId="77777777" w:rsidR="003A1BE3" w:rsidRPr="003A1BE3" w:rsidRDefault="003A1BE3" w:rsidP="003A1BE3">
            <w:pPr>
              <w:pStyle w:val="af6"/>
            </w:pPr>
            <w:r w:rsidRPr="003A1BE3">
              <w:t>75.83</w:t>
            </w:r>
          </w:p>
        </w:tc>
        <w:tc>
          <w:tcPr>
            <w:tcW w:w="70" w:type="pct"/>
            <w:tcBorders>
              <w:top w:val="nil"/>
              <w:left w:val="nil"/>
              <w:bottom w:val="nil"/>
              <w:right w:val="nil"/>
            </w:tcBorders>
          </w:tcPr>
          <w:p w14:paraId="30964887" w14:textId="77777777" w:rsidR="003A1BE3" w:rsidRPr="003A1BE3" w:rsidRDefault="003A1BE3" w:rsidP="003A1BE3">
            <w:pPr>
              <w:pStyle w:val="af6"/>
            </w:pPr>
          </w:p>
        </w:tc>
        <w:tc>
          <w:tcPr>
            <w:tcW w:w="610" w:type="pct"/>
            <w:tcBorders>
              <w:top w:val="nil"/>
              <w:left w:val="nil"/>
              <w:bottom w:val="nil"/>
              <w:right w:val="nil"/>
            </w:tcBorders>
          </w:tcPr>
          <w:p w14:paraId="10693E9C" w14:textId="77777777" w:rsidR="003A1BE3" w:rsidRPr="003A1BE3" w:rsidRDefault="003A1BE3" w:rsidP="003A1BE3">
            <w:pPr>
              <w:pStyle w:val="af6"/>
            </w:pPr>
            <w:r w:rsidRPr="003A1BE3">
              <w:t>0.81</w:t>
            </w:r>
          </w:p>
        </w:tc>
        <w:tc>
          <w:tcPr>
            <w:tcW w:w="563" w:type="pct"/>
            <w:tcBorders>
              <w:top w:val="nil"/>
              <w:left w:val="nil"/>
              <w:bottom w:val="nil"/>
              <w:right w:val="nil"/>
            </w:tcBorders>
          </w:tcPr>
          <w:p w14:paraId="309398CD" w14:textId="77777777" w:rsidR="003A1BE3" w:rsidRPr="003A1BE3" w:rsidRDefault="003A1BE3" w:rsidP="003A1BE3">
            <w:pPr>
              <w:pStyle w:val="af6"/>
            </w:pPr>
            <w:r w:rsidRPr="003A1BE3">
              <w:t>56.83</w:t>
            </w:r>
          </w:p>
        </w:tc>
      </w:tr>
      <w:tr w:rsidR="003A1BE3" w:rsidRPr="003A1BE3" w14:paraId="29669725" w14:textId="77777777" w:rsidTr="0079749C">
        <w:trPr>
          <w:trHeight w:val="340"/>
        </w:trPr>
        <w:tc>
          <w:tcPr>
            <w:tcW w:w="550" w:type="pct"/>
            <w:tcBorders>
              <w:top w:val="nil"/>
              <w:left w:val="nil"/>
              <w:bottom w:val="nil"/>
              <w:right w:val="nil"/>
            </w:tcBorders>
          </w:tcPr>
          <w:p w14:paraId="71ED30AD" w14:textId="77777777" w:rsidR="003A1BE3" w:rsidRPr="003A1BE3" w:rsidRDefault="003A1BE3" w:rsidP="003A1BE3">
            <w:pPr>
              <w:pStyle w:val="af6"/>
            </w:pPr>
          </w:p>
        </w:tc>
        <w:tc>
          <w:tcPr>
            <w:tcW w:w="791" w:type="pct"/>
            <w:tcBorders>
              <w:top w:val="nil"/>
              <w:left w:val="nil"/>
              <w:bottom w:val="nil"/>
              <w:right w:val="nil"/>
            </w:tcBorders>
          </w:tcPr>
          <w:p w14:paraId="33714AB2" w14:textId="77777777" w:rsidR="003A1BE3" w:rsidRPr="003A1BE3" w:rsidRDefault="003A1BE3" w:rsidP="003A1BE3">
            <w:pPr>
              <w:pStyle w:val="af6"/>
            </w:pPr>
            <w:r w:rsidRPr="003A1BE3">
              <w:t>GA</w:t>
            </w:r>
          </w:p>
        </w:tc>
        <w:tc>
          <w:tcPr>
            <w:tcW w:w="610" w:type="pct"/>
            <w:tcBorders>
              <w:top w:val="nil"/>
              <w:left w:val="nil"/>
              <w:bottom w:val="nil"/>
              <w:right w:val="nil"/>
            </w:tcBorders>
          </w:tcPr>
          <w:p w14:paraId="1C4B4D3B" w14:textId="77777777" w:rsidR="003A1BE3" w:rsidRPr="003A1BE3" w:rsidRDefault="003A1BE3" w:rsidP="003A1BE3">
            <w:pPr>
              <w:pStyle w:val="af6"/>
            </w:pPr>
            <w:r w:rsidRPr="003A1BE3">
              <w:t>0.69</w:t>
            </w:r>
          </w:p>
        </w:tc>
        <w:tc>
          <w:tcPr>
            <w:tcW w:w="563" w:type="pct"/>
            <w:tcBorders>
              <w:top w:val="nil"/>
              <w:left w:val="nil"/>
              <w:bottom w:val="nil"/>
              <w:right w:val="nil"/>
            </w:tcBorders>
          </w:tcPr>
          <w:p w14:paraId="0FDE9D9D" w14:textId="77777777" w:rsidR="003A1BE3" w:rsidRPr="003A1BE3" w:rsidRDefault="003A1BE3" w:rsidP="003A1BE3">
            <w:pPr>
              <w:pStyle w:val="af6"/>
            </w:pPr>
            <w:r w:rsidRPr="003A1BE3">
              <w:t>68.87</w:t>
            </w:r>
          </w:p>
        </w:tc>
        <w:tc>
          <w:tcPr>
            <w:tcW w:w="70" w:type="pct"/>
            <w:tcBorders>
              <w:top w:val="nil"/>
              <w:left w:val="nil"/>
              <w:bottom w:val="nil"/>
              <w:right w:val="nil"/>
            </w:tcBorders>
          </w:tcPr>
          <w:p w14:paraId="6A5146F5" w14:textId="77777777" w:rsidR="003A1BE3" w:rsidRPr="003A1BE3" w:rsidRDefault="003A1BE3" w:rsidP="003A1BE3">
            <w:pPr>
              <w:pStyle w:val="af6"/>
            </w:pPr>
          </w:p>
        </w:tc>
        <w:tc>
          <w:tcPr>
            <w:tcW w:w="610" w:type="pct"/>
            <w:tcBorders>
              <w:top w:val="nil"/>
              <w:left w:val="nil"/>
              <w:bottom w:val="nil"/>
              <w:right w:val="nil"/>
            </w:tcBorders>
          </w:tcPr>
          <w:p w14:paraId="4B1C0450" w14:textId="77777777" w:rsidR="003A1BE3" w:rsidRPr="003A1BE3" w:rsidRDefault="003A1BE3" w:rsidP="003A1BE3">
            <w:pPr>
              <w:pStyle w:val="af6"/>
            </w:pPr>
            <w:r w:rsidRPr="003A1BE3">
              <w:t>1.26</w:t>
            </w:r>
          </w:p>
        </w:tc>
        <w:tc>
          <w:tcPr>
            <w:tcW w:w="563" w:type="pct"/>
            <w:tcBorders>
              <w:top w:val="nil"/>
              <w:left w:val="nil"/>
              <w:bottom w:val="nil"/>
              <w:right w:val="nil"/>
            </w:tcBorders>
          </w:tcPr>
          <w:p w14:paraId="0CDE4CB4" w14:textId="77777777" w:rsidR="003A1BE3" w:rsidRPr="003A1BE3" w:rsidRDefault="003A1BE3" w:rsidP="003A1BE3">
            <w:pPr>
              <w:pStyle w:val="af6"/>
            </w:pPr>
            <w:r w:rsidRPr="003A1BE3">
              <w:t>33.03</w:t>
            </w:r>
          </w:p>
        </w:tc>
        <w:tc>
          <w:tcPr>
            <w:tcW w:w="70" w:type="pct"/>
            <w:tcBorders>
              <w:top w:val="nil"/>
              <w:left w:val="nil"/>
              <w:bottom w:val="nil"/>
              <w:right w:val="nil"/>
            </w:tcBorders>
          </w:tcPr>
          <w:p w14:paraId="47314E7C" w14:textId="77777777" w:rsidR="003A1BE3" w:rsidRPr="003A1BE3" w:rsidRDefault="003A1BE3" w:rsidP="003A1BE3">
            <w:pPr>
              <w:pStyle w:val="af6"/>
            </w:pPr>
          </w:p>
        </w:tc>
        <w:tc>
          <w:tcPr>
            <w:tcW w:w="610" w:type="pct"/>
            <w:tcBorders>
              <w:top w:val="nil"/>
              <w:left w:val="nil"/>
              <w:bottom w:val="nil"/>
              <w:right w:val="nil"/>
            </w:tcBorders>
          </w:tcPr>
          <w:p w14:paraId="499CD49F" w14:textId="77777777" w:rsidR="003A1BE3" w:rsidRPr="003A1BE3" w:rsidRDefault="003A1BE3" w:rsidP="003A1BE3">
            <w:pPr>
              <w:pStyle w:val="af6"/>
            </w:pPr>
            <w:r w:rsidRPr="003A1BE3">
              <w:t>1.66</w:t>
            </w:r>
          </w:p>
        </w:tc>
        <w:tc>
          <w:tcPr>
            <w:tcW w:w="563" w:type="pct"/>
            <w:tcBorders>
              <w:top w:val="nil"/>
              <w:left w:val="nil"/>
              <w:bottom w:val="nil"/>
              <w:right w:val="nil"/>
            </w:tcBorders>
          </w:tcPr>
          <w:p w14:paraId="2095AEFB" w14:textId="77777777" w:rsidR="003A1BE3" w:rsidRPr="003A1BE3" w:rsidRDefault="003A1BE3" w:rsidP="003A1BE3">
            <w:pPr>
              <w:pStyle w:val="af6"/>
            </w:pPr>
            <w:r w:rsidRPr="003A1BE3">
              <w:t>12.58</w:t>
            </w:r>
          </w:p>
        </w:tc>
      </w:tr>
      <w:tr w:rsidR="003A1BE3" w:rsidRPr="003A1BE3" w14:paraId="732C36EE" w14:textId="77777777" w:rsidTr="0079749C">
        <w:trPr>
          <w:trHeight w:val="340"/>
        </w:trPr>
        <w:tc>
          <w:tcPr>
            <w:tcW w:w="550" w:type="pct"/>
            <w:tcBorders>
              <w:top w:val="nil"/>
              <w:left w:val="nil"/>
              <w:bottom w:val="nil"/>
              <w:right w:val="nil"/>
            </w:tcBorders>
          </w:tcPr>
          <w:p w14:paraId="5FC1369D" w14:textId="77777777" w:rsidR="003A1BE3" w:rsidRPr="003A1BE3" w:rsidRDefault="003A1BE3" w:rsidP="003A1BE3">
            <w:pPr>
              <w:pStyle w:val="af6"/>
            </w:pPr>
          </w:p>
        </w:tc>
        <w:tc>
          <w:tcPr>
            <w:tcW w:w="791" w:type="pct"/>
            <w:tcBorders>
              <w:top w:val="nil"/>
              <w:left w:val="nil"/>
              <w:bottom w:val="nil"/>
              <w:right w:val="nil"/>
            </w:tcBorders>
          </w:tcPr>
          <w:p w14:paraId="12590C84"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D41D182" w14:textId="77777777" w:rsidR="003A1BE3" w:rsidRPr="003A1BE3" w:rsidRDefault="003A1BE3" w:rsidP="003A1BE3">
            <w:pPr>
              <w:pStyle w:val="af6"/>
            </w:pPr>
            <w:r w:rsidRPr="003A1BE3">
              <w:t>0.55</w:t>
            </w:r>
          </w:p>
        </w:tc>
        <w:tc>
          <w:tcPr>
            <w:tcW w:w="563" w:type="pct"/>
            <w:tcBorders>
              <w:top w:val="nil"/>
              <w:left w:val="nil"/>
              <w:bottom w:val="nil"/>
              <w:right w:val="nil"/>
            </w:tcBorders>
          </w:tcPr>
          <w:p w14:paraId="610F52D9" w14:textId="77777777" w:rsidR="003A1BE3" w:rsidRPr="003A1BE3" w:rsidRDefault="003A1BE3" w:rsidP="003A1BE3">
            <w:pPr>
              <w:pStyle w:val="af6"/>
            </w:pPr>
            <w:r w:rsidRPr="003A1BE3">
              <w:t>60.18</w:t>
            </w:r>
          </w:p>
        </w:tc>
        <w:tc>
          <w:tcPr>
            <w:tcW w:w="70" w:type="pct"/>
            <w:tcBorders>
              <w:top w:val="nil"/>
              <w:left w:val="nil"/>
              <w:bottom w:val="nil"/>
              <w:right w:val="nil"/>
            </w:tcBorders>
          </w:tcPr>
          <w:p w14:paraId="23EA3AF5" w14:textId="77777777" w:rsidR="003A1BE3" w:rsidRPr="003A1BE3" w:rsidRDefault="003A1BE3" w:rsidP="003A1BE3">
            <w:pPr>
              <w:pStyle w:val="af6"/>
            </w:pPr>
          </w:p>
        </w:tc>
        <w:tc>
          <w:tcPr>
            <w:tcW w:w="610" w:type="pct"/>
            <w:tcBorders>
              <w:top w:val="nil"/>
              <w:left w:val="nil"/>
              <w:bottom w:val="nil"/>
              <w:right w:val="nil"/>
            </w:tcBorders>
          </w:tcPr>
          <w:p w14:paraId="6BE48099"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826653E" w14:textId="77777777" w:rsidR="003A1BE3" w:rsidRPr="003A1BE3" w:rsidRDefault="003A1BE3" w:rsidP="003A1BE3">
            <w:pPr>
              <w:pStyle w:val="af6"/>
            </w:pPr>
            <w:r w:rsidRPr="003A1BE3">
              <w:t>28.88</w:t>
            </w:r>
          </w:p>
        </w:tc>
        <w:tc>
          <w:tcPr>
            <w:tcW w:w="70" w:type="pct"/>
            <w:tcBorders>
              <w:top w:val="nil"/>
              <w:left w:val="nil"/>
              <w:bottom w:val="nil"/>
              <w:right w:val="nil"/>
            </w:tcBorders>
          </w:tcPr>
          <w:p w14:paraId="3406D883" w14:textId="77777777" w:rsidR="003A1BE3" w:rsidRPr="003A1BE3" w:rsidRDefault="003A1BE3" w:rsidP="003A1BE3">
            <w:pPr>
              <w:pStyle w:val="af6"/>
            </w:pPr>
          </w:p>
        </w:tc>
        <w:tc>
          <w:tcPr>
            <w:tcW w:w="610" w:type="pct"/>
            <w:tcBorders>
              <w:top w:val="nil"/>
              <w:left w:val="nil"/>
              <w:bottom w:val="nil"/>
              <w:right w:val="nil"/>
            </w:tcBorders>
          </w:tcPr>
          <w:p w14:paraId="05ACDD07" w14:textId="77777777" w:rsidR="003A1BE3" w:rsidRPr="003A1BE3" w:rsidRDefault="003A1BE3" w:rsidP="003A1BE3">
            <w:pPr>
              <w:pStyle w:val="af6"/>
            </w:pPr>
            <w:r w:rsidRPr="003A1BE3">
              <w:t>0.86</w:t>
            </w:r>
          </w:p>
        </w:tc>
        <w:tc>
          <w:tcPr>
            <w:tcW w:w="563" w:type="pct"/>
            <w:tcBorders>
              <w:top w:val="nil"/>
              <w:left w:val="nil"/>
              <w:bottom w:val="nil"/>
              <w:right w:val="nil"/>
            </w:tcBorders>
          </w:tcPr>
          <w:p w14:paraId="53A81B4D" w14:textId="77777777" w:rsidR="003A1BE3" w:rsidRPr="003A1BE3" w:rsidRDefault="003A1BE3" w:rsidP="003A1BE3">
            <w:pPr>
              <w:pStyle w:val="af6"/>
            </w:pPr>
            <w:r w:rsidRPr="003A1BE3">
              <w:t>17.48</w:t>
            </w:r>
          </w:p>
        </w:tc>
      </w:tr>
      <w:tr w:rsidR="003A1BE3" w:rsidRPr="003A1BE3" w14:paraId="6F82800A" w14:textId="77777777" w:rsidTr="0079749C">
        <w:trPr>
          <w:trHeight w:val="340"/>
        </w:trPr>
        <w:tc>
          <w:tcPr>
            <w:tcW w:w="550" w:type="pct"/>
            <w:tcBorders>
              <w:top w:val="nil"/>
              <w:left w:val="nil"/>
              <w:bottom w:val="nil"/>
              <w:right w:val="nil"/>
            </w:tcBorders>
          </w:tcPr>
          <w:p w14:paraId="02444020" w14:textId="77777777" w:rsidR="003A1BE3" w:rsidRPr="003A1BE3" w:rsidRDefault="003A1BE3" w:rsidP="003A1BE3">
            <w:pPr>
              <w:pStyle w:val="af6"/>
            </w:pPr>
          </w:p>
        </w:tc>
        <w:tc>
          <w:tcPr>
            <w:tcW w:w="791" w:type="pct"/>
            <w:tcBorders>
              <w:top w:val="nil"/>
              <w:left w:val="nil"/>
              <w:bottom w:val="nil"/>
              <w:right w:val="nil"/>
            </w:tcBorders>
          </w:tcPr>
          <w:p w14:paraId="0F5CC240" w14:textId="77777777" w:rsidR="003A1BE3" w:rsidRPr="003A1BE3" w:rsidRDefault="003A1BE3" w:rsidP="003A1BE3">
            <w:pPr>
              <w:pStyle w:val="af6"/>
            </w:pPr>
            <w:r w:rsidRPr="003A1BE3">
              <w:t>MA</w:t>
            </w:r>
          </w:p>
        </w:tc>
        <w:tc>
          <w:tcPr>
            <w:tcW w:w="610" w:type="pct"/>
            <w:tcBorders>
              <w:top w:val="nil"/>
              <w:left w:val="nil"/>
              <w:bottom w:val="nil"/>
              <w:right w:val="nil"/>
            </w:tcBorders>
          </w:tcPr>
          <w:p w14:paraId="7494D4A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0CB040B4" w14:textId="77777777" w:rsidR="003A1BE3" w:rsidRPr="003A1BE3" w:rsidRDefault="003A1BE3" w:rsidP="003A1BE3">
            <w:pPr>
              <w:pStyle w:val="af6"/>
            </w:pPr>
            <w:r w:rsidRPr="003A1BE3">
              <w:t>98.98</w:t>
            </w:r>
          </w:p>
        </w:tc>
        <w:tc>
          <w:tcPr>
            <w:tcW w:w="70" w:type="pct"/>
            <w:tcBorders>
              <w:top w:val="nil"/>
              <w:left w:val="nil"/>
              <w:bottom w:val="nil"/>
              <w:right w:val="nil"/>
            </w:tcBorders>
          </w:tcPr>
          <w:p w14:paraId="60AEE812" w14:textId="77777777" w:rsidR="003A1BE3" w:rsidRPr="003A1BE3" w:rsidRDefault="003A1BE3" w:rsidP="003A1BE3">
            <w:pPr>
              <w:pStyle w:val="af6"/>
            </w:pPr>
          </w:p>
        </w:tc>
        <w:tc>
          <w:tcPr>
            <w:tcW w:w="610" w:type="pct"/>
            <w:tcBorders>
              <w:top w:val="nil"/>
              <w:left w:val="nil"/>
              <w:bottom w:val="nil"/>
              <w:right w:val="nil"/>
            </w:tcBorders>
          </w:tcPr>
          <w:p w14:paraId="3109DA99" w14:textId="77777777" w:rsidR="003A1BE3" w:rsidRPr="003A1BE3" w:rsidRDefault="003A1BE3" w:rsidP="003A1BE3">
            <w:pPr>
              <w:pStyle w:val="af6"/>
            </w:pPr>
            <w:r w:rsidRPr="003A1BE3">
              <w:t>0.09</w:t>
            </w:r>
          </w:p>
        </w:tc>
        <w:tc>
          <w:tcPr>
            <w:tcW w:w="563" w:type="pct"/>
            <w:tcBorders>
              <w:top w:val="nil"/>
              <w:left w:val="nil"/>
              <w:bottom w:val="nil"/>
              <w:right w:val="nil"/>
            </w:tcBorders>
          </w:tcPr>
          <w:p w14:paraId="6213F42D" w14:textId="77777777" w:rsidR="003A1BE3" w:rsidRPr="003A1BE3" w:rsidRDefault="003A1BE3" w:rsidP="003A1BE3">
            <w:pPr>
              <w:pStyle w:val="af6"/>
            </w:pPr>
            <w:r w:rsidRPr="003A1BE3">
              <w:t>93.8</w:t>
            </w:r>
          </w:p>
        </w:tc>
        <w:tc>
          <w:tcPr>
            <w:tcW w:w="70" w:type="pct"/>
            <w:tcBorders>
              <w:top w:val="nil"/>
              <w:left w:val="nil"/>
              <w:bottom w:val="nil"/>
              <w:right w:val="nil"/>
            </w:tcBorders>
          </w:tcPr>
          <w:p w14:paraId="328B3EF6" w14:textId="77777777" w:rsidR="003A1BE3" w:rsidRPr="003A1BE3" w:rsidRDefault="003A1BE3" w:rsidP="003A1BE3">
            <w:pPr>
              <w:pStyle w:val="af6"/>
            </w:pPr>
          </w:p>
        </w:tc>
        <w:tc>
          <w:tcPr>
            <w:tcW w:w="610" w:type="pct"/>
            <w:tcBorders>
              <w:top w:val="nil"/>
              <w:left w:val="nil"/>
              <w:bottom w:val="nil"/>
              <w:right w:val="nil"/>
            </w:tcBorders>
          </w:tcPr>
          <w:p w14:paraId="22FB2A54" w14:textId="77777777" w:rsidR="003A1BE3" w:rsidRPr="003A1BE3" w:rsidRDefault="003A1BE3" w:rsidP="003A1BE3">
            <w:pPr>
              <w:pStyle w:val="af6"/>
            </w:pPr>
            <w:r w:rsidRPr="003A1BE3">
              <w:t>0.16</w:t>
            </w:r>
          </w:p>
        </w:tc>
        <w:tc>
          <w:tcPr>
            <w:tcW w:w="563" w:type="pct"/>
            <w:tcBorders>
              <w:top w:val="nil"/>
              <w:left w:val="nil"/>
              <w:bottom w:val="nil"/>
              <w:right w:val="nil"/>
            </w:tcBorders>
          </w:tcPr>
          <w:p w14:paraId="18938C85" w14:textId="77777777" w:rsidR="003A1BE3" w:rsidRPr="003A1BE3" w:rsidRDefault="003A1BE3" w:rsidP="003A1BE3">
            <w:pPr>
              <w:pStyle w:val="af6"/>
            </w:pPr>
            <w:r w:rsidRPr="003A1BE3">
              <w:t>84.37</w:t>
            </w:r>
          </w:p>
        </w:tc>
      </w:tr>
      <w:tr w:rsidR="003A1BE3" w:rsidRPr="003A1BE3" w14:paraId="46CC753A" w14:textId="77777777" w:rsidTr="0079749C">
        <w:trPr>
          <w:trHeight w:val="340"/>
        </w:trPr>
        <w:tc>
          <w:tcPr>
            <w:tcW w:w="550" w:type="pct"/>
            <w:tcBorders>
              <w:top w:val="nil"/>
              <w:left w:val="nil"/>
              <w:bottom w:val="nil"/>
              <w:right w:val="nil"/>
            </w:tcBorders>
          </w:tcPr>
          <w:p w14:paraId="7C76E289" w14:textId="77777777" w:rsidR="003A1BE3" w:rsidRPr="003A1BE3" w:rsidRDefault="003A1BE3" w:rsidP="003A1BE3">
            <w:pPr>
              <w:pStyle w:val="af6"/>
            </w:pPr>
          </w:p>
        </w:tc>
        <w:tc>
          <w:tcPr>
            <w:tcW w:w="791" w:type="pct"/>
            <w:tcBorders>
              <w:top w:val="nil"/>
              <w:left w:val="nil"/>
              <w:bottom w:val="nil"/>
              <w:right w:val="nil"/>
            </w:tcBorders>
          </w:tcPr>
          <w:p w14:paraId="77DD98FA"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0B42AEBA" w14:textId="62BC7237"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1835CB72" w14:textId="77777777" w:rsidR="003A1BE3" w:rsidRPr="003A1BE3" w:rsidRDefault="003A1BE3" w:rsidP="003A1BE3">
            <w:pPr>
              <w:pStyle w:val="af6"/>
            </w:pPr>
            <w:r w:rsidRPr="003A1BE3">
              <w:t>99.73</w:t>
            </w:r>
          </w:p>
        </w:tc>
        <w:tc>
          <w:tcPr>
            <w:tcW w:w="70" w:type="pct"/>
            <w:tcBorders>
              <w:top w:val="nil"/>
              <w:left w:val="nil"/>
              <w:bottom w:val="nil"/>
              <w:right w:val="nil"/>
            </w:tcBorders>
          </w:tcPr>
          <w:p w14:paraId="62CA9EE4" w14:textId="77777777" w:rsidR="003A1BE3" w:rsidRPr="003A1BE3" w:rsidRDefault="003A1BE3" w:rsidP="003A1BE3">
            <w:pPr>
              <w:pStyle w:val="af6"/>
            </w:pPr>
          </w:p>
        </w:tc>
        <w:tc>
          <w:tcPr>
            <w:tcW w:w="610" w:type="pct"/>
            <w:tcBorders>
              <w:top w:val="nil"/>
              <w:left w:val="nil"/>
              <w:bottom w:val="nil"/>
              <w:right w:val="nil"/>
            </w:tcBorders>
          </w:tcPr>
          <w:p w14:paraId="123E7FCD"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02B98F54" w14:textId="77777777" w:rsidR="003A1BE3" w:rsidRPr="003A1BE3" w:rsidRDefault="003A1BE3" w:rsidP="003A1BE3">
            <w:pPr>
              <w:pStyle w:val="af6"/>
            </w:pPr>
            <w:r w:rsidRPr="003A1BE3">
              <w:t>96.03</w:t>
            </w:r>
          </w:p>
        </w:tc>
        <w:tc>
          <w:tcPr>
            <w:tcW w:w="70" w:type="pct"/>
            <w:tcBorders>
              <w:top w:val="nil"/>
              <w:left w:val="nil"/>
              <w:bottom w:val="nil"/>
              <w:right w:val="nil"/>
            </w:tcBorders>
          </w:tcPr>
          <w:p w14:paraId="23BC314E" w14:textId="77777777" w:rsidR="003A1BE3" w:rsidRPr="003A1BE3" w:rsidRDefault="003A1BE3" w:rsidP="003A1BE3">
            <w:pPr>
              <w:pStyle w:val="af6"/>
            </w:pPr>
          </w:p>
        </w:tc>
        <w:tc>
          <w:tcPr>
            <w:tcW w:w="610" w:type="pct"/>
            <w:tcBorders>
              <w:top w:val="nil"/>
              <w:left w:val="nil"/>
              <w:bottom w:val="nil"/>
              <w:right w:val="nil"/>
            </w:tcBorders>
          </w:tcPr>
          <w:p w14:paraId="05BC4220"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2241865D" w14:textId="77777777" w:rsidR="003A1BE3" w:rsidRPr="003A1BE3" w:rsidRDefault="003A1BE3" w:rsidP="003A1BE3">
            <w:pPr>
              <w:pStyle w:val="af6"/>
            </w:pPr>
            <w:r w:rsidRPr="003A1BE3">
              <w:t>89.33</w:t>
            </w:r>
          </w:p>
        </w:tc>
      </w:tr>
      <w:tr w:rsidR="003A1BE3" w:rsidRPr="003A1BE3" w14:paraId="7BE9FAE4" w14:textId="77777777" w:rsidTr="0079749C">
        <w:trPr>
          <w:trHeight w:val="340"/>
        </w:trPr>
        <w:tc>
          <w:tcPr>
            <w:tcW w:w="550" w:type="pct"/>
            <w:tcBorders>
              <w:top w:val="nil"/>
              <w:left w:val="nil"/>
              <w:bottom w:val="single" w:sz="12" w:space="0" w:color="auto"/>
              <w:right w:val="nil"/>
            </w:tcBorders>
          </w:tcPr>
          <w:p w14:paraId="2CBA0AF0" w14:textId="77777777" w:rsidR="003A1BE3" w:rsidRPr="003A1BE3" w:rsidRDefault="003A1BE3" w:rsidP="003A1BE3">
            <w:pPr>
              <w:pStyle w:val="af6"/>
            </w:pPr>
          </w:p>
        </w:tc>
        <w:tc>
          <w:tcPr>
            <w:tcW w:w="791" w:type="pct"/>
            <w:tcBorders>
              <w:top w:val="nil"/>
              <w:left w:val="nil"/>
              <w:bottom w:val="single" w:sz="12" w:space="0" w:color="auto"/>
              <w:right w:val="nil"/>
            </w:tcBorders>
          </w:tcPr>
          <w:p w14:paraId="78425CFF" w14:textId="77777777" w:rsidR="003A1BE3" w:rsidRPr="003A1BE3" w:rsidRDefault="003A1BE3" w:rsidP="003A1BE3">
            <w:pPr>
              <w:pStyle w:val="af6"/>
            </w:pPr>
            <w:r w:rsidRPr="003A1BE3">
              <w:t>ILS-MP</w:t>
            </w:r>
          </w:p>
        </w:tc>
        <w:tc>
          <w:tcPr>
            <w:tcW w:w="610" w:type="pct"/>
            <w:tcBorders>
              <w:top w:val="nil"/>
              <w:left w:val="nil"/>
              <w:bottom w:val="single" w:sz="12" w:space="0" w:color="auto"/>
              <w:right w:val="nil"/>
            </w:tcBorders>
          </w:tcPr>
          <w:p w14:paraId="24F68B3D" w14:textId="7BE82F19"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single" w:sz="12" w:space="0" w:color="auto"/>
              <w:right w:val="nil"/>
            </w:tcBorders>
          </w:tcPr>
          <w:p w14:paraId="21486C84" w14:textId="77777777" w:rsidR="003A1BE3" w:rsidRPr="008B0E7A" w:rsidRDefault="003A1BE3" w:rsidP="003A1BE3">
            <w:pPr>
              <w:pStyle w:val="af6"/>
              <w:rPr>
                <w:b/>
              </w:rPr>
            </w:pPr>
            <w:r w:rsidRPr="008B0E7A">
              <w:rPr>
                <w:b/>
              </w:rPr>
              <w:t>99.8</w:t>
            </w:r>
          </w:p>
        </w:tc>
        <w:tc>
          <w:tcPr>
            <w:tcW w:w="70" w:type="pct"/>
            <w:tcBorders>
              <w:top w:val="nil"/>
              <w:left w:val="nil"/>
              <w:bottom w:val="single" w:sz="12" w:space="0" w:color="auto"/>
              <w:right w:val="nil"/>
            </w:tcBorders>
          </w:tcPr>
          <w:p w14:paraId="7277D71F" w14:textId="77777777" w:rsidR="003A1BE3" w:rsidRPr="003A1BE3" w:rsidRDefault="003A1BE3" w:rsidP="003A1BE3">
            <w:pPr>
              <w:pStyle w:val="af6"/>
            </w:pPr>
          </w:p>
        </w:tc>
        <w:tc>
          <w:tcPr>
            <w:tcW w:w="610" w:type="pct"/>
            <w:tcBorders>
              <w:top w:val="nil"/>
              <w:left w:val="nil"/>
              <w:bottom w:val="single" w:sz="12" w:space="0" w:color="auto"/>
              <w:right w:val="nil"/>
            </w:tcBorders>
          </w:tcPr>
          <w:p w14:paraId="7A84B1ED"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4FAAC011" w14:textId="11AAA1CE" w:rsidR="003A1BE3" w:rsidRPr="008B0E7A" w:rsidRDefault="003A1BE3" w:rsidP="003A1BE3">
            <w:pPr>
              <w:pStyle w:val="af6"/>
              <w:rPr>
                <w:b/>
              </w:rPr>
            </w:pPr>
            <w:r w:rsidRPr="008B0E7A">
              <w:rPr>
                <w:b/>
              </w:rPr>
              <w:t>98.2</w:t>
            </w:r>
            <w:r w:rsidR="00D56528" w:rsidRPr="008B0E7A">
              <w:rPr>
                <w:b/>
              </w:rPr>
              <w:t>0</w:t>
            </w:r>
          </w:p>
        </w:tc>
        <w:tc>
          <w:tcPr>
            <w:tcW w:w="70" w:type="pct"/>
            <w:tcBorders>
              <w:top w:val="nil"/>
              <w:left w:val="nil"/>
              <w:bottom w:val="single" w:sz="12" w:space="0" w:color="auto"/>
              <w:right w:val="nil"/>
            </w:tcBorders>
          </w:tcPr>
          <w:p w14:paraId="64972676" w14:textId="77777777" w:rsidR="003A1BE3" w:rsidRPr="003A1BE3" w:rsidRDefault="003A1BE3" w:rsidP="003A1BE3">
            <w:pPr>
              <w:pStyle w:val="af6"/>
            </w:pPr>
          </w:p>
        </w:tc>
        <w:tc>
          <w:tcPr>
            <w:tcW w:w="610" w:type="pct"/>
            <w:tcBorders>
              <w:top w:val="nil"/>
              <w:left w:val="nil"/>
              <w:bottom w:val="single" w:sz="12" w:space="0" w:color="auto"/>
              <w:right w:val="nil"/>
            </w:tcBorders>
          </w:tcPr>
          <w:p w14:paraId="15AB785A"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6E34D55B" w14:textId="77777777" w:rsidR="003A1BE3" w:rsidRPr="008B0E7A" w:rsidRDefault="003A1BE3" w:rsidP="003A1BE3">
            <w:pPr>
              <w:pStyle w:val="af6"/>
              <w:rPr>
                <w:b/>
              </w:rPr>
            </w:pPr>
            <w:r w:rsidRPr="008B0E7A">
              <w:rPr>
                <w:b/>
              </w:rPr>
              <w:t>94.3</w:t>
            </w:r>
          </w:p>
        </w:tc>
      </w:tr>
    </w:tbl>
    <w:p w14:paraId="102752E9" w14:textId="05FCAFE9" w:rsidR="00471D93" w:rsidRDefault="009D3E2D" w:rsidP="006004A1">
      <w:pPr>
        <w:pStyle w:val="3"/>
      </w:pPr>
      <w:r>
        <w:rPr>
          <w:rFonts w:hint="eastAsia"/>
        </w:rPr>
        <w:t>不同类型算例求解效果比较</w:t>
      </w:r>
    </w:p>
    <w:p w14:paraId="40A52D15" w14:textId="687A0630" w:rsidR="006004A1" w:rsidRDefault="00C37B6F" w:rsidP="00DC0767">
      <w:pPr>
        <w:ind w:firstLine="480"/>
      </w:pPr>
      <w:r>
        <w:rPr>
          <w:rFonts w:hint="eastAsia"/>
        </w:rPr>
        <w:t>本文求解的</w:t>
      </w:r>
      <w:r>
        <w:rPr>
          <w:rFonts w:hint="eastAsia"/>
        </w:rPr>
        <w:t>ILS-MP</w:t>
      </w:r>
      <w:r>
        <w:rPr>
          <w:rFonts w:hint="eastAsia"/>
        </w:rPr>
        <w:t>算法是随机生成的算例，</w:t>
      </w:r>
      <w:r w:rsidR="0098709D">
        <w:rPr>
          <w:rFonts w:hint="eastAsia"/>
        </w:rPr>
        <w:t>L</w:t>
      </w:r>
      <w:r w:rsidR="0098709D">
        <w:rPr>
          <w:rFonts w:hint="eastAsia"/>
        </w:rPr>
        <w:t>和</w:t>
      </w:r>
      <w:r w:rsidR="0098709D">
        <w:rPr>
          <w:rFonts w:hint="eastAsia"/>
        </w:rPr>
        <w:t>H</w:t>
      </w:r>
      <w:r w:rsidR="00C22821">
        <w:rPr>
          <w:rFonts w:hint="eastAsia"/>
        </w:rPr>
        <w:t>表示工件加工时间的分布区间大小，</w:t>
      </w:r>
      <w:r w:rsidR="00C22821" w:rsidRPr="00AF5E48">
        <w:rPr>
          <w:rFonts w:hint="eastAsia"/>
          <w:i/>
        </w:rPr>
        <w:t>T</w:t>
      </w:r>
      <w:r w:rsidR="00C22821">
        <w:rPr>
          <w:rFonts w:hint="eastAsia"/>
        </w:rPr>
        <w:t>和</w:t>
      </w:r>
      <w:r w:rsidR="00C22821" w:rsidRPr="00AF5E48">
        <w:rPr>
          <w:rFonts w:hint="eastAsia"/>
          <w:i/>
        </w:rPr>
        <w:t>R</w:t>
      </w:r>
      <w:r w:rsidR="00C22821">
        <w:rPr>
          <w:rFonts w:hint="eastAsia"/>
        </w:rPr>
        <w:t>分别表示工件工期的期望和取值空间分布，本节主要对于</w:t>
      </w:r>
      <w:r w:rsidR="00C22821">
        <w:rPr>
          <w:rFonts w:hint="eastAsia"/>
        </w:rPr>
        <w:t>L</w:t>
      </w:r>
      <w:r w:rsidR="00C22821">
        <w:rPr>
          <w:rFonts w:hint="eastAsia"/>
        </w:rPr>
        <w:t>和</w:t>
      </w:r>
      <w:r w:rsidR="00C22821">
        <w:rPr>
          <w:rFonts w:hint="eastAsia"/>
        </w:rPr>
        <w:t>H</w:t>
      </w:r>
      <w:r w:rsidR="00C22821">
        <w:rPr>
          <w:rFonts w:hint="eastAsia"/>
        </w:rPr>
        <w:t>类型、不同</w:t>
      </w:r>
      <w:r w:rsidR="00C22821" w:rsidRPr="004E1954">
        <w:rPr>
          <w:rFonts w:hint="eastAsia"/>
          <w:i/>
        </w:rPr>
        <w:t>T</w:t>
      </w:r>
      <w:r w:rsidR="00C22821">
        <w:rPr>
          <w:rFonts w:hint="eastAsia"/>
        </w:rPr>
        <w:t>和不同</w:t>
      </w:r>
      <w:r w:rsidR="00C22821" w:rsidRPr="004E1954">
        <w:rPr>
          <w:rFonts w:hint="eastAsia"/>
          <w:i/>
        </w:rPr>
        <w:t>R</w:t>
      </w:r>
      <w:r w:rsidR="00C22821">
        <w:rPr>
          <w:rFonts w:hint="eastAsia"/>
        </w:rPr>
        <w:t>的取值时，算法求解</w:t>
      </w:r>
      <w:r w:rsidR="00C22821">
        <w:rPr>
          <w:rFonts w:hint="eastAsia"/>
        </w:rPr>
        <w:t>ILS-MP</w:t>
      </w:r>
      <w:r w:rsidR="00C22821">
        <w:rPr>
          <w:rFonts w:hint="eastAsia"/>
        </w:rPr>
        <w:t>问题的效果。</w:t>
      </w:r>
      <w:r w:rsidR="00243DF5">
        <w:rPr>
          <w:rFonts w:hint="eastAsia"/>
        </w:rPr>
        <w:t>这里选</w:t>
      </w:r>
    </w:p>
    <w:p w14:paraId="480478C7" w14:textId="77777777" w:rsidR="00BB7204" w:rsidRDefault="00243DF5" w:rsidP="00804199">
      <w:pPr>
        <w:ind w:firstLineChars="0" w:firstLine="0"/>
      </w:pPr>
      <w:r>
        <w:rPr>
          <w:rFonts w:hint="eastAsia"/>
        </w:rPr>
        <w:t>取的是工件数量为</w:t>
      </w:r>
      <w:r>
        <w:rPr>
          <w:rFonts w:hint="eastAsia"/>
        </w:rPr>
        <w:t>20</w:t>
      </w:r>
      <w:r>
        <w:rPr>
          <w:rFonts w:hint="eastAsia"/>
        </w:rPr>
        <w:t>的算例，</w:t>
      </w:r>
      <w:r w:rsidRPr="004E1954">
        <w:rPr>
          <w:rFonts w:hint="eastAsia"/>
          <w:i/>
        </w:rPr>
        <w:t>T</w:t>
      </w:r>
      <w:r>
        <w:rPr>
          <w:rFonts w:hint="eastAsia"/>
        </w:rPr>
        <w:t>有</w:t>
      </w:r>
      <w:r>
        <w:rPr>
          <w:rFonts w:hint="eastAsia"/>
        </w:rPr>
        <w:t>0.0</w:t>
      </w:r>
      <w:r>
        <w:rPr>
          <w:rFonts w:hint="eastAsia"/>
        </w:rPr>
        <w:t>、</w:t>
      </w:r>
      <w:r>
        <w:t>0.</w:t>
      </w:r>
      <w:r>
        <w:rPr>
          <w:rFonts w:hint="eastAsia"/>
        </w:rPr>
        <w:t>2</w:t>
      </w:r>
      <w:r>
        <w:rPr>
          <w:rFonts w:hint="eastAsia"/>
        </w:rPr>
        <w:t>、</w:t>
      </w:r>
      <w:r>
        <w:t>0.</w:t>
      </w:r>
      <w:r>
        <w:rPr>
          <w:rFonts w:hint="eastAsia"/>
        </w:rPr>
        <w:t>4</w:t>
      </w:r>
      <w:r>
        <w:rPr>
          <w:rFonts w:hint="eastAsia"/>
        </w:rPr>
        <w:t>、</w:t>
      </w:r>
      <w:r>
        <w:rPr>
          <w:rFonts w:hint="eastAsia"/>
        </w:rPr>
        <w:t>0.6</w:t>
      </w:r>
      <w:r>
        <w:rPr>
          <w:rFonts w:hint="eastAsia"/>
        </w:rPr>
        <w:t>、</w:t>
      </w:r>
      <w:r>
        <w:rPr>
          <w:rFonts w:hint="eastAsia"/>
        </w:rPr>
        <w:t>0.8</w:t>
      </w:r>
      <w:r>
        <w:rPr>
          <w:rFonts w:hint="eastAsia"/>
        </w:rPr>
        <w:t>和</w:t>
      </w:r>
      <w:r>
        <w:rPr>
          <w:rFonts w:hint="eastAsia"/>
        </w:rPr>
        <w:t>1.0</w:t>
      </w:r>
      <w:r>
        <w:rPr>
          <w:rFonts w:hint="eastAsia"/>
        </w:rPr>
        <w:t>这</w:t>
      </w:r>
      <w:r>
        <w:rPr>
          <w:rFonts w:hint="eastAsia"/>
        </w:rPr>
        <w:t>6</w:t>
      </w:r>
      <w:r>
        <w:rPr>
          <w:rFonts w:hint="eastAsia"/>
        </w:rPr>
        <w:t>中不同的取值，</w:t>
      </w:r>
      <w:r>
        <w:rPr>
          <w:rFonts w:hint="eastAsia"/>
        </w:rPr>
        <w:t>R</w:t>
      </w:r>
      <w:r>
        <w:rPr>
          <w:rFonts w:hint="eastAsia"/>
        </w:rPr>
        <w:t>有</w:t>
      </w:r>
      <w:r>
        <w:rPr>
          <w:rFonts w:hint="eastAsia"/>
        </w:rPr>
        <w:t>0.2</w:t>
      </w:r>
      <w:r>
        <w:rPr>
          <w:rFonts w:hint="eastAsia"/>
        </w:rPr>
        <w:t>、</w:t>
      </w:r>
      <w:r>
        <w:rPr>
          <w:rFonts w:hint="eastAsia"/>
        </w:rPr>
        <w:t>0</w:t>
      </w:r>
      <w:r>
        <w:t>.4</w:t>
      </w:r>
      <w:r>
        <w:rPr>
          <w:rFonts w:hint="eastAsia"/>
        </w:rPr>
        <w:t>、</w:t>
      </w:r>
      <w:r>
        <w:rPr>
          <w:rFonts w:hint="eastAsia"/>
        </w:rPr>
        <w:t>0.6</w:t>
      </w:r>
      <w:r>
        <w:rPr>
          <w:rFonts w:hint="eastAsia"/>
        </w:rPr>
        <w:t>和</w:t>
      </w:r>
      <w:r>
        <w:rPr>
          <w:rFonts w:hint="eastAsia"/>
        </w:rPr>
        <w:t>0.8</w:t>
      </w:r>
      <w:r>
        <w:rPr>
          <w:rFonts w:hint="eastAsia"/>
        </w:rPr>
        <w:t>这</w:t>
      </w:r>
      <w:r>
        <w:rPr>
          <w:rFonts w:hint="eastAsia"/>
        </w:rPr>
        <w:t>4</w:t>
      </w:r>
      <w:r>
        <w:rPr>
          <w:rFonts w:hint="eastAsia"/>
        </w:rPr>
        <w:t>种不同的取值，每种类型的算例计算</w:t>
      </w:r>
      <w:r>
        <w:rPr>
          <w:rFonts w:hint="eastAsia"/>
        </w:rPr>
        <w:t>10</w:t>
      </w:r>
      <w:r>
        <w:rPr>
          <w:rFonts w:hint="eastAsia"/>
        </w:rPr>
        <w:t>次，</w:t>
      </w:r>
    </w:p>
    <w:p w14:paraId="77FF870D" w14:textId="52C03F4B" w:rsidR="00E94BF9" w:rsidRDefault="00243DF5" w:rsidP="00804199">
      <w:pPr>
        <w:ind w:firstLineChars="0" w:firstLine="0"/>
      </w:pPr>
      <w:r>
        <w:rPr>
          <w:rFonts w:hint="eastAsia"/>
        </w:rPr>
        <w:t>并比较最</w:t>
      </w:r>
      <w:r w:rsidR="00940A0C">
        <w:rPr>
          <w:rFonts w:hint="eastAsia"/>
        </w:rPr>
        <w:t>优的计算结果。</w:t>
      </w:r>
      <w:r w:rsidR="001F028C">
        <w:fldChar w:fldCharType="begin"/>
      </w:r>
      <w:r w:rsidR="001F028C">
        <w:instrText xml:space="preserve"> </w:instrText>
      </w:r>
      <w:r w:rsidR="001F028C">
        <w:rPr>
          <w:rFonts w:hint="eastAsia"/>
        </w:rPr>
        <w:instrText>REF _Ref511942242 \h</w:instrText>
      </w:r>
      <w:r w:rsidR="001F028C">
        <w:instrText xml:space="preserve"> </w:instrText>
      </w:r>
      <w:r w:rsidR="001F028C">
        <w:fldChar w:fldCharType="separate"/>
      </w:r>
      <w:r w:rsidR="007243ED">
        <w:rPr>
          <w:rFonts w:hint="eastAsia"/>
        </w:rPr>
        <w:t>表</w:t>
      </w:r>
      <w:r w:rsidR="007243ED">
        <w:rPr>
          <w:rFonts w:hint="eastAsia"/>
        </w:rPr>
        <w:t xml:space="preserve"> </w:t>
      </w:r>
      <w:r w:rsidR="007243ED">
        <w:rPr>
          <w:noProof/>
        </w:rPr>
        <w:t>4</w:t>
      </w:r>
      <w:r w:rsidR="007243ED">
        <w:noBreakHyphen/>
      </w:r>
      <w:r w:rsidR="007243ED">
        <w:rPr>
          <w:noProof/>
        </w:rPr>
        <w:t>7</w:t>
      </w:r>
      <w:r w:rsidR="001F028C">
        <w:fldChar w:fldCharType="end"/>
      </w:r>
      <w:r w:rsidR="001F028C">
        <w:rPr>
          <w:rFonts w:hint="eastAsia"/>
        </w:rPr>
        <w:t>给出了各算法在求解工件数量为</w:t>
      </w:r>
      <w:r w:rsidR="001D62E0">
        <w:t>2</w:t>
      </w:r>
      <w:r w:rsidR="001F028C">
        <w:rPr>
          <w:rFonts w:hint="eastAsia"/>
        </w:rPr>
        <w:t>0</w:t>
      </w:r>
      <w:r w:rsidR="001F028C">
        <w:rPr>
          <w:rFonts w:hint="eastAsia"/>
        </w:rPr>
        <w:t>的算例</w:t>
      </w:r>
      <w:r w:rsidR="001679BB">
        <w:rPr>
          <w:rFonts w:hint="eastAsia"/>
        </w:rPr>
        <w:t>时</w:t>
      </w:r>
      <w:r w:rsidR="001D62E0">
        <w:rPr>
          <w:rFonts w:hint="eastAsia"/>
        </w:rPr>
        <w:t>和</w:t>
      </w:r>
    </w:p>
    <w:p w14:paraId="3D0C52F7" w14:textId="77777777" w:rsidR="00FB5DB6" w:rsidRDefault="00E121B9" w:rsidP="00804199">
      <w:pPr>
        <w:ind w:firstLineChars="0" w:firstLine="0"/>
      </w:pPr>
      <w:r>
        <w:rPr>
          <w:rFonts w:hint="eastAsia"/>
        </w:rPr>
        <w:t>最优解的相差幅度，并按照延误因子</w:t>
      </w:r>
      <w:r w:rsidRPr="009E0B56">
        <w:rPr>
          <w:rFonts w:hint="eastAsia"/>
          <w:i/>
        </w:rPr>
        <w:t>T</w:t>
      </w:r>
      <w:r>
        <w:rPr>
          <w:rFonts w:hint="eastAsia"/>
        </w:rPr>
        <w:t>和工期分布范围</w:t>
      </w:r>
      <w:r w:rsidRPr="00CB6FF2">
        <w:rPr>
          <w:rFonts w:hint="eastAsia"/>
          <w:i/>
        </w:rPr>
        <w:t>R</w:t>
      </w:r>
      <w:r>
        <w:rPr>
          <w:rFonts w:hint="eastAsia"/>
        </w:rPr>
        <w:t>的不同取值给出相应</w:t>
      </w:r>
    </w:p>
    <w:p w14:paraId="064A20DC" w14:textId="5525DE53" w:rsidR="00FB5DB6" w:rsidRPr="005F7F74" w:rsidRDefault="00FB5DB6" w:rsidP="00FB5DB6">
      <w:pPr>
        <w:pStyle w:val="af"/>
      </w:pPr>
      <w:bookmarkStart w:id="75" w:name="_Ref51194224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243E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243ED">
        <w:rPr>
          <w:noProof/>
        </w:rPr>
        <w:t>7</w:t>
      </w:r>
      <w:r>
        <w:fldChar w:fldCharType="end"/>
      </w:r>
      <w:bookmarkEnd w:id="75"/>
      <w:r>
        <w:t xml:space="preserve"> </w:t>
      </w:r>
      <w:r>
        <w:rPr>
          <w:rFonts w:hint="eastAsia"/>
        </w:rPr>
        <w:t>各种类型算例的求解结果对比（</w:t>
      </w:r>
      <w:r w:rsidRPr="007E5929">
        <w:rPr>
          <w:rFonts w:hint="eastAsia"/>
          <w:i/>
        </w:rPr>
        <w:t>n</w:t>
      </w:r>
      <w:r w:rsidR="007E5929">
        <w:t>=</w:t>
      </w:r>
      <w:r>
        <w:t>20</w:t>
      </w:r>
      <w:r>
        <w:rPr>
          <w:rFonts w:hint="eastAsia"/>
        </w:rPr>
        <w:t>）</w:t>
      </w:r>
    </w:p>
    <w:tbl>
      <w:tblPr>
        <w:tblW w:w="0" w:type="auto"/>
        <w:jc w:val="center"/>
        <w:tblLook w:val="04A0" w:firstRow="1" w:lastRow="0" w:firstColumn="1" w:lastColumn="0" w:noHBand="0" w:noVBand="1"/>
      </w:tblPr>
      <w:tblGrid>
        <w:gridCol w:w="905"/>
        <w:gridCol w:w="479"/>
        <w:gridCol w:w="922"/>
        <w:gridCol w:w="726"/>
        <w:gridCol w:w="726"/>
        <w:gridCol w:w="726"/>
        <w:gridCol w:w="222"/>
        <w:gridCol w:w="957"/>
        <w:gridCol w:w="726"/>
        <w:gridCol w:w="726"/>
        <w:gridCol w:w="726"/>
      </w:tblGrid>
      <w:tr w:rsidR="00FB5DB6" w:rsidRPr="00E02545" w14:paraId="60A928FF" w14:textId="77777777" w:rsidTr="00615C3A">
        <w:trPr>
          <w:trHeight w:val="340"/>
          <w:tblHeader/>
          <w:jc w:val="center"/>
        </w:trPr>
        <w:tc>
          <w:tcPr>
            <w:tcW w:w="0" w:type="auto"/>
            <w:tcBorders>
              <w:top w:val="single" w:sz="12" w:space="0" w:color="auto"/>
              <w:left w:val="nil"/>
              <w:bottom w:val="nil"/>
              <w:right w:val="nil"/>
            </w:tcBorders>
            <w:shd w:val="clear" w:color="auto" w:fill="auto"/>
            <w:noWrap/>
            <w:vAlign w:val="center"/>
            <w:hideMark/>
          </w:tcPr>
          <w:p w14:paraId="64DB50F1" w14:textId="77777777" w:rsidR="00FB5DB6" w:rsidRPr="00E02545" w:rsidRDefault="00FB5DB6" w:rsidP="00B92EB1">
            <w:pPr>
              <w:pStyle w:val="af6"/>
              <w:jc w:val="left"/>
            </w:pPr>
            <w:r w:rsidRPr="00E02545">
              <w:rPr>
                <w:rFonts w:hint="eastAsia"/>
              </w:rPr>
              <w:t>Heur.</w:t>
            </w:r>
          </w:p>
        </w:tc>
        <w:tc>
          <w:tcPr>
            <w:tcW w:w="0" w:type="auto"/>
            <w:tcBorders>
              <w:top w:val="single" w:sz="12" w:space="0" w:color="auto"/>
              <w:left w:val="nil"/>
              <w:bottom w:val="nil"/>
              <w:right w:val="nil"/>
            </w:tcBorders>
            <w:shd w:val="clear" w:color="auto" w:fill="auto"/>
            <w:noWrap/>
            <w:vAlign w:val="center"/>
            <w:hideMark/>
          </w:tcPr>
          <w:p w14:paraId="4CBD1028" w14:textId="77777777" w:rsidR="00FB5DB6" w:rsidRPr="005548F8" w:rsidRDefault="00FB5DB6" w:rsidP="00B92EB1">
            <w:pPr>
              <w:pStyle w:val="af6"/>
              <w:jc w:val="left"/>
              <w:rPr>
                <w:i/>
              </w:rPr>
            </w:pPr>
            <w:r w:rsidRPr="005548F8">
              <w:rPr>
                <w:rFonts w:hint="eastAsia"/>
                <w:i/>
              </w:rPr>
              <w:t>T</w:t>
            </w:r>
          </w:p>
        </w:tc>
        <w:tc>
          <w:tcPr>
            <w:tcW w:w="0" w:type="auto"/>
            <w:tcBorders>
              <w:top w:val="single" w:sz="12" w:space="0" w:color="auto"/>
              <w:left w:val="nil"/>
              <w:bottom w:val="single" w:sz="12" w:space="0" w:color="auto"/>
              <w:right w:val="nil"/>
            </w:tcBorders>
            <w:shd w:val="clear" w:color="auto" w:fill="auto"/>
            <w:noWrap/>
            <w:vAlign w:val="center"/>
            <w:hideMark/>
          </w:tcPr>
          <w:p w14:paraId="0C21A9DF" w14:textId="77777777" w:rsidR="00FB5DB6" w:rsidRPr="00E02545" w:rsidRDefault="00FB5DB6" w:rsidP="00B92EB1">
            <w:pPr>
              <w:pStyle w:val="af6"/>
            </w:pPr>
            <w:r w:rsidRPr="00E02545">
              <w:rPr>
                <w:rFonts w:hint="eastAsia"/>
              </w:rPr>
              <w:t>Low var</w:t>
            </w:r>
          </w:p>
        </w:tc>
        <w:tc>
          <w:tcPr>
            <w:tcW w:w="0" w:type="auto"/>
            <w:tcBorders>
              <w:top w:val="single" w:sz="12" w:space="0" w:color="auto"/>
              <w:left w:val="nil"/>
              <w:bottom w:val="single" w:sz="12" w:space="0" w:color="auto"/>
              <w:right w:val="nil"/>
            </w:tcBorders>
            <w:shd w:val="clear" w:color="auto" w:fill="auto"/>
            <w:noWrap/>
            <w:vAlign w:val="center"/>
            <w:hideMark/>
          </w:tcPr>
          <w:p w14:paraId="027E939A" w14:textId="77777777" w:rsidR="00FB5DB6" w:rsidRPr="00E02545"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4CF12847"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5AA30183"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3A7DE7A4"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0B2C4B62" w14:textId="77777777" w:rsidR="00FB5DB6" w:rsidRPr="00E02545" w:rsidRDefault="00FB5DB6" w:rsidP="00B92EB1">
            <w:pPr>
              <w:pStyle w:val="af6"/>
            </w:pPr>
            <w:r w:rsidRPr="00E02545">
              <w:rPr>
                <w:rFonts w:hint="eastAsia"/>
              </w:rPr>
              <w:t>High var</w:t>
            </w:r>
          </w:p>
        </w:tc>
        <w:tc>
          <w:tcPr>
            <w:tcW w:w="0" w:type="auto"/>
            <w:tcBorders>
              <w:top w:val="single" w:sz="12" w:space="0" w:color="auto"/>
              <w:left w:val="nil"/>
              <w:bottom w:val="single" w:sz="12" w:space="0" w:color="auto"/>
              <w:right w:val="nil"/>
            </w:tcBorders>
            <w:shd w:val="clear" w:color="auto" w:fill="auto"/>
            <w:noWrap/>
            <w:vAlign w:val="center"/>
            <w:hideMark/>
          </w:tcPr>
          <w:p w14:paraId="3D54A90C" w14:textId="77777777" w:rsidR="00FB5DB6" w:rsidRPr="00E02545"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73E5FEE8" w14:textId="77777777" w:rsidR="00FB5DB6" w:rsidRPr="00E02545" w:rsidRDefault="00FB5DB6" w:rsidP="00B92EB1">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59710A68" w14:textId="77777777" w:rsidR="00FB5DB6" w:rsidRPr="00E02545" w:rsidRDefault="00FB5DB6" w:rsidP="00B92EB1">
            <w:pPr>
              <w:pStyle w:val="af6"/>
              <w:rPr>
                <w:rFonts w:eastAsia="Times New Roman"/>
                <w:sz w:val="20"/>
                <w:szCs w:val="20"/>
              </w:rPr>
            </w:pPr>
          </w:p>
        </w:tc>
      </w:tr>
      <w:tr w:rsidR="00FB5DB6" w:rsidRPr="00E02545" w14:paraId="39CD8453" w14:textId="77777777" w:rsidTr="00615C3A">
        <w:trPr>
          <w:trHeight w:val="340"/>
          <w:tblHeader/>
          <w:jc w:val="center"/>
        </w:trPr>
        <w:tc>
          <w:tcPr>
            <w:tcW w:w="0" w:type="auto"/>
            <w:tcBorders>
              <w:top w:val="nil"/>
              <w:left w:val="nil"/>
              <w:bottom w:val="single" w:sz="12" w:space="0" w:color="auto"/>
              <w:right w:val="nil"/>
            </w:tcBorders>
            <w:shd w:val="clear" w:color="auto" w:fill="auto"/>
            <w:noWrap/>
            <w:vAlign w:val="center"/>
            <w:hideMark/>
          </w:tcPr>
          <w:p w14:paraId="5496AA15" w14:textId="77777777" w:rsidR="00FB5DB6" w:rsidRPr="00E02545" w:rsidRDefault="00FB5DB6" w:rsidP="00B92EB1">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3307D39A" w14:textId="77777777" w:rsidR="00FB5DB6" w:rsidRPr="00E02545" w:rsidRDefault="00FB5DB6" w:rsidP="00B92EB1">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4E4D8AF8" w14:textId="77777777" w:rsidR="00FB5DB6" w:rsidRPr="002630CE" w:rsidRDefault="00FB5DB6" w:rsidP="00B92EB1">
            <w:pPr>
              <w:pStyle w:val="af6"/>
            </w:pPr>
            <w:r w:rsidRPr="005847D6">
              <w:rPr>
                <w:rFonts w:hint="eastAsia"/>
                <w:i/>
              </w:rPr>
              <w:t>R</w:t>
            </w:r>
            <w:r w:rsidRPr="002630CE">
              <w:rPr>
                <w:rFonts w:hint="eastAsia"/>
              </w:rPr>
              <w:t>=0.2</w:t>
            </w:r>
          </w:p>
        </w:tc>
        <w:tc>
          <w:tcPr>
            <w:tcW w:w="0" w:type="auto"/>
            <w:tcBorders>
              <w:top w:val="single" w:sz="12" w:space="0" w:color="auto"/>
              <w:left w:val="nil"/>
              <w:bottom w:val="single" w:sz="12" w:space="0" w:color="auto"/>
              <w:right w:val="nil"/>
            </w:tcBorders>
            <w:shd w:val="clear" w:color="auto" w:fill="auto"/>
            <w:noWrap/>
            <w:vAlign w:val="center"/>
            <w:hideMark/>
          </w:tcPr>
          <w:p w14:paraId="0FD925A3" w14:textId="06A2AE76" w:rsidR="00FB5DB6" w:rsidRPr="002630CE" w:rsidRDefault="005847D6" w:rsidP="00B92EB1">
            <w:pPr>
              <w:pStyle w:val="af6"/>
            </w:pPr>
            <w:r w:rsidRPr="005847D6">
              <w:rPr>
                <w:rFonts w:hint="eastAsia"/>
                <w:i/>
              </w:rPr>
              <w:t>R</w:t>
            </w:r>
            <w:r w:rsidR="00FB5DB6" w:rsidRPr="002630CE">
              <w:rPr>
                <w:rFonts w:hint="eastAsia"/>
              </w:rPr>
              <w:t>=0.4</w:t>
            </w:r>
          </w:p>
        </w:tc>
        <w:tc>
          <w:tcPr>
            <w:tcW w:w="0" w:type="auto"/>
            <w:tcBorders>
              <w:top w:val="single" w:sz="12" w:space="0" w:color="auto"/>
              <w:left w:val="nil"/>
              <w:bottom w:val="single" w:sz="12" w:space="0" w:color="auto"/>
              <w:right w:val="nil"/>
            </w:tcBorders>
            <w:shd w:val="clear" w:color="auto" w:fill="auto"/>
            <w:noWrap/>
            <w:vAlign w:val="center"/>
            <w:hideMark/>
          </w:tcPr>
          <w:p w14:paraId="18859404" w14:textId="3BF5CBDC" w:rsidR="00FB5DB6" w:rsidRPr="002630CE" w:rsidRDefault="005847D6" w:rsidP="00B92EB1">
            <w:pPr>
              <w:pStyle w:val="af6"/>
            </w:pPr>
            <w:r w:rsidRPr="005847D6">
              <w:rPr>
                <w:rFonts w:hint="eastAsia"/>
                <w:i/>
              </w:rPr>
              <w:t>R</w:t>
            </w:r>
            <w:r w:rsidR="00FB5DB6" w:rsidRPr="002630CE">
              <w:rPr>
                <w:rFonts w:hint="eastAsia"/>
              </w:rPr>
              <w:t>=0.6</w:t>
            </w:r>
          </w:p>
        </w:tc>
        <w:tc>
          <w:tcPr>
            <w:tcW w:w="0" w:type="auto"/>
            <w:tcBorders>
              <w:top w:val="single" w:sz="12" w:space="0" w:color="auto"/>
              <w:left w:val="nil"/>
              <w:bottom w:val="single" w:sz="12" w:space="0" w:color="auto"/>
              <w:right w:val="nil"/>
            </w:tcBorders>
            <w:shd w:val="clear" w:color="auto" w:fill="auto"/>
            <w:noWrap/>
            <w:vAlign w:val="center"/>
            <w:hideMark/>
          </w:tcPr>
          <w:p w14:paraId="578C20F6" w14:textId="439AAE62" w:rsidR="00FB5DB6" w:rsidRPr="002630CE" w:rsidRDefault="005847D6" w:rsidP="00B92EB1">
            <w:pPr>
              <w:pStyle w:val="af6"/>
            </w:pPr>
            <w:r w:rsidRPr="005847D6">
              <w:rPr>
                <w:rFonts w:hint="eastAsia"/>
                <w:i/>
              </w:rPr>
              <w:t>R</w:t>
            </w:r>
            <w:r w:rsidR="00FB5DB6" w:rsidRPr="002630CE">
              <w:rPr>
                <w:rFonts w:hint="eastAsia"/>
              </w:rPr>
              <w:t>=0.8</w:t>
            </w:r>
          </w:p>
        </w:tc>
        <w:tc>
          <w:tcPr>
            <w:tcW w:w="0" w:type="auto"/>
            <w:tcBorders>
              <w:top w:val="nil"/>
              <w:left w:val="nil"/>
              <w:bottom w:val="single" w:sz="12" w:space="0" w:color="auto"/>
              <w:right w:val="nil"/>
            </w:tcBorders>
            <w:shd w:val="clear" w:color="auto" w:fill="auto"/>
            <w:noWrap/>
            <w:vAlign w:val="center"/>
            <w:hideMark/>
          </w:tcPr>
          <w:p w14:paraId="35D97075" w14:textId="77777777" w:rsidR="00FB5DB6" w:rsidRPr="002630CE" w:rsidRDefault="00FB5DB6" w:rsidP="00B92EB1">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71BC1257" w14:textId="0872ECCB" w:rsidR="00FB5DB6" w:rsidRPr="002630CE" w:rsidRDefault="00FB5DB6" w:rsidP="00B92EB1">
            <w:pPr>
              <w:pStyle w:val="af6"/>
            </w:pPr>
            <w:r w:rsidRPr="00A259C4">
              <w:rPr>
                <w:rFonts w:hint="eastAsia"/>
                <w:i/>
              </w:rPr>
              <w:t>R</w:t>
            </w:r>
            <w:r w:rsidRPr="002630CE">
              <w:rPr>
                <w:rFonts w:hint="eastAsia"/>
              </w:rPr>
              <w:t>=0.2</w:t>
            </w:r>
          </w:p>
        </w:tc>
        <w:tc>
          <w:tcPr>
            <w:tcW w:w="0" w:type="auto"/>
            <w:tcBorders>
              <w:top w:val="single" w:sz="12" w:space="0" w:color="auto"/>
              <w:left w:val="nil"/>
              <w:bottom w:val="single" w:sz="12" w:space="0" w:color="auto"/>
              <w:right w:val="nil"/>
            </w:tcBorders>
            <w:shd w:val="clear" w:color="auto" w:fill="auto"/>
            <w:noWrap/>
            <w:vAlign w:val="center"/>
            <w:hideMark/>
          </w:tcPr>
          <w:p w14:paraId="57188BA4" w14:textId="5B9D94BF"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4</w:t>
            </w:r>
          </w:p>
        </w:tc>
        <w:tc>
          <w:tcPr>
            <w:tcW w:w="0" w:type="auto"/>
            <w:tcBorders>
              <w:top w:val="single" w:sz="12" w:space="0" w:color="auto"/>
              <w:left w:val="nil"/>
              <w:bottom w:val="single" w:sz="12" w:space="0" w:color="auto"/>
              <w:right w:val="nil"/>
            </w:tcBorders>
            <w:shd w:val="clear" w:color="auto" w:fill="auto"/>
            <w:noWrap/>
            <w:vAlign w:val="center"/>
            <w:hideMark/>
          </w:tcPr>
          <w:p w14:paraId="63B1EC1E" w14:textId="7A9D31A8"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6</w:t>
            </w:r>
          </w:p>
        </w:tc>
        <w:tc>
          <w:tcPr>
            <w:tcW w:w="0" w:type="auto"/>
            <w:tcBorders>
              <w:top w:val="single" w:sz="12" w:space="0" w:color="auto"/>
              <w:left w:val="nil"/>
              <w:bottom w:val="single" w:sz="12" w:space="0" w:color="auto"/>
              <w:right w:val="nil"/>
            </w:tcBorders>
            <w:shd w:val="clear" w:color="auto" w:fill="auto"/>
            <w:noWrap/>
            <w:vAlign w:val="center"/>
            <w:hideMark/>
          </w:tcPr>
          <w:p w14:paraId="3BBC1710" w14:textId="49FEA09E" w:rsidR="00FB5DB6" w:rsidRPr="002630CE" w:rsidRDefault="00A259C4" w:rsidP="00B92EB1">
            <w:pPr>
              <w:pStyle w:val="af6"/>
            </w:pPr>
            <w:r w:rsidRPr="00A259C4">
              <w:rPr>
                <w:rFonts w:hint="eastAsia"/>
                <w:i/>
              </w:rPr>
              <w:t>R</w:t>
            </w:r>
            <w:r w:rsidRPr="002630CE">
              <w:rPr>
                <w:rFonts w:hint="eastAsia"/>
              </w:rPr>
              <w:t>=</w:t>
            </w:r>
            <w:r w:rsidR="00FB5DB6" w:rsidRPr="002630CE">
              <w:rPr>
                <w:rFonts w:hint="eastAsia"/>
              </w:rPr>
              <w:t>0.8</w:t>
            </w:r>
          </w:p>
        </w:tc>
      </w:tr>
      <w:tr w:rsidR="00FB5DB6" w:rsidRPr="00E02545" w14:paraId="7A656C89" w14:textId="77777777" w:rsidTr="00615C3A">
        <w:trPr>
          <w:trHeight w:val="340"/>
          <w:jc w:val="center"/>
        </w:trPr>
        <w:tc>
          <w:tcPr>
            <w:tcW w:w="0" w:type="auto"/>
            <w:tcBorders>
              <w:top w:val="single" w:sz="12" w:space="0" w:color="auto"/>
              <w:left w:val="nil"/>
              <w:bottom w:val="nil"/>
              <w:right w:val="nil"/>
            </w:tcBorders>
            <w:shd w:val="clear" w:color="auto" w:fill="auto"/>
            <w:noWrap/>
            <w:vAlign w:val="center"/>
            <w:hideMark/>
          </w:tcPr>
          <w:p w14:paraId="1C5A30E2" w14:textId="77777777" w:rsidR="00FB5DB6" w:rsidRPr="00E02545" w:rsidRDefault="00FB5DB6" w:rsidP="00B92EB1">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4B120194" w14:textId="77777777" w:rsidR="00FB5DB6" w:rsidRPr="00E02545" w:rsidRDefault="00FB5DB6" w:rsidP="00B92EB1">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0CD35C71" w14:textId="77777777" w:rsidR="00FB5DB6" w:rsidRPr="00E02545" w:rsidRDefault="00FB5DB6" w:rsidP="00B92EB1">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238E0E14" w14:textId="77777777" w:rsidR="00FB5DB6" w:rsidRPr="00E02545" w:rsidRDefault="00FB5DB6" w:rsidP="00B92EB1">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1BBEE37E" w14:textId="77777777" w:rsidR="00FB5DB6" w:rsidRPr="00E02545" w:rsidRDefault="00FB5DB6" w:rsidP="00B92EB1">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052A2488" w14:textId="77777777" w:rsidR="00FB5DB6" w:rsidRPr="00E02545" w:rsidRDefault="00FB5DB6" w:rsidP="00B92EB1">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3CC81B05" w14:textId="77777777" w:rsidR="00FB5DB6" w:rsidRPr="00E02545" w:rsidRDefault="00FB5DB6" w:rsidP="00B92EB1">
            <w:pPr>
              <w:pStyle w:val="af6"/>
            </w:pPr>
          </w:p>
        </w:tc>
        <w:tc>
          <w:tcPr>
            <w:tcW w:w="0" w:type="auto"/>
            <w:tcBorders>
              <w:top w:val="single" w:sz="12" w:space="0" w:color="auto"/>
              <w:left w:val="nil"/>
              <w:bottom w:val="nil"/>
              <w:right w:val="nil"/>
            </w:tcBorders>
            <w:shd w:val="clear" w:color="auto" w:fill="auto"/>
            <w:noWrap/>
            <w:vAlign w:val="center"/>
            <w:hideMark/>
          </w:tcPr>
          <w:p w14:paraId="63C16FB2" w14:textId="77777777" w:rsidR="00FB5DB6" w:rsidRPr="00E02545" w:rsidRDefault="00FB5DB6" w:rsidP="00B92EB1">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0EE6FA8D" w14:textId="77777777" w:rsidR="00FB5DB6" w:rsidRPr="00E02545" w:rsidRDefault="00FB5DB6" w:rsidP="00B92EB1">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4E26A280" w14:textId="77777777" w:rsidR="00FB5DB6" w:rsidRPr="00E02545" w:rsidRDefault="00FB5DB6" w:rsidP="00B92EB1">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3B34F9F1" w14:textId="77777777" w:rsidR="00FB5DB6" w:rsidRPr="00E02545" w:rsidRDefault="00FB5DB6" w:rsidP="00B92EB1">
            <w:pPr>
              <w:pStyle w:val="af6"/>
            </w:pPr>
            <w:r w:rsidRPr="00E02545">
              <w:rPr>
                <w:rFonts w:hint="eastAsia"/>
              </w:rPr>
              <w:t>0.147</w:t>
            </w:r>
          </w:p>
        </w:tc>
      </w:tr>
      <w:tr w:rsidR="00FB5DB6" w:rsidRPr="00E02545" w14:paraId="3D88925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001C9BE"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FA54F2B"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03DB19F6" w14:textId="77777777" w:rsidR="00FB5DB6" w:rsidRPr="00E02545" w:rsidRDefault="00FB5DB6" w:rsidP="00B92EB1">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077FB73B" w14:textId="77777777" w:rsidR="00FB5DB6" w:rsidRPr="00E02545" w:rsidRDefault="00FB5DB6" w:rsidP="00B92EB1">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49A50323" w14:textId="77777777" w:rsidR="00FB5DB6" w:rsidRPr="00E02545" w:rsidRDefault="00FB5DB6" w:rsidP="00B92EB1">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5A76321A" w14:textId="77777777" w:rsidR="00FB5DB6" w:rsidRPr="00E02545" w:rsidRDefault="00FB5DB6" w:rsidP="00B92EB1">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036CE7D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407C9A7" w14:textId="77777777" w:rsidR="00FB5DB6" w:rsidRPr="00E02545" w:rsidRDefault="00FB5DB6" w:rsidP="00B92EB1">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39CFC045" w14:textId="77777777" w:rsidR="00FB5DB6" w:rsidRPr="00E02545" w:rsidRDefault="00FB5DB6" w:rsidP="00B92EB1">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720FDE2C" w14:textId="77777777" w:rsidR="00FB5DB6" w:rsidRPr="00E02545" w:rsidRDefault="00FB5DB6" w:rsidP="00B92EB1">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65CB2648" w14:textId="77777777" w:rsidR="00FB5DB6" w:rsidRPr="00E02545" w:rsidRDefault="00FB5DB6" w:rsidP="00B92EB1">
            <w:pPr>
              <w:pStyle w:val="af6"/>
            </w:pPr>
            <w:r w:rsidRPr="00E02545">
              <w:rPr>
                <w:rFonts w:hint="eastAsia"/>
              </w:rPr>
              <w:t>1.433</w:t>
            </w:r>
          </w:p>
        </w:tc>
      </w:tr>
      <w:tr w:rsidR="00FB5DB6" w:rsidRPr="00E02545" w14:paraId="59843A2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B63DD7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13301DC"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CDB052E" w14:textId="77777777" w:rsidR="00FB5DB6" w:rsidRPr="00E02545" w:rsidRDefault="00FB5DB6" w:rsidP="00B92EB1">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962684B"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6F47B529" w14:textId="77777777" w:rsidR="00FB5DB6" w:rsidRPr="00E02545" w:rsidRDefault="00FB5DB6" w:rsidP="00B92EB1">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2CFDD906" w14:textId="77777777" w:rsidR="00FB5DB6" w:rsidRPr="00E02545" w:rsidRDefault="00FB5DB6" w:rsidP="00B92EB1">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217B8570"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ABACD64" w14:textId="77777777" w:rsidR="00FB5DB6" w:rsidRPr="00E02545" w:rsidRDefault="00FB5DB6" w:rsidP="00B92EB1">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0B66358C" w14:textId="77777777" w:rsidR="00FB5DB6" w:rsidRPr="00E02545" w:rsidRDefault="00FB5DB6" w:rsidP="00B92EB1">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6B20E285" w14:textId="77777777" w:rsidR="00FB5DB6" w:rsidRPr="00E02545" w:rsidRDefault="00FB5DB6" w:rsidP="00B92EB1">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679EFE07" w14:textId="77777777" w:rsidR="00FB5DB6" w:rsidRPr="00E02545" w:rsidRDefault="00FB5DB6" w:rsidP="00B92EB1">
            <w:pPr>
              <w:pStyle w:val="af6"/>
            </w:pPr>
            <w:r w:rsidRPr="00E02545">
              <w:rPr>
                <w:rFonts w:hint="eastAsia"/>
              </w:rPr>
              <w:t>3.790</w:t>
            </w:r>
          </w:p>
        </w:tc>
      </w:tr>
      <w:tr w:rsidR="00FB5DB6" w:rsidRPr="00E02545" w14:paraId="53E0745A"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0B8657A"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19DBB3"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640E4ED2"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13F2C49B"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36D1A8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9F1A3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1BE594C"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E7488DC" w14:textId="77777777" w:rsidR="00FB5DB6" w:rsidRPr="00E02545" w:rsidRDefault="00FB5DB6" w:rsidP="00B92EB1">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27B32801" w14:textId="77777777" w:rsidR="00FB5DB6" w:rsidRPr="00E02545" w:rsidRDefault="00FB5DB6" w:rsidP="00B92EB1">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1F127E2A" w14:textId="77777777" w:rsidR="00FB5DB6" w:rsidRPr="00E02545" w:rsidRDefault="00FB5DB6" w:rsidP="00B92EB1">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37ED5E5" w14:textId="77777777" w:rsidR="00FB5DB6" w:rsidRPr="00E02545" w:rsidRDefault="00FB5DB6" w:rsidP="00B92EB1">
            <w:pPr>
              <w:pStyle w:val="af6"/>
            </w:pPr>
            <w:r w:rsidRPr="00E02545">
              <w:rPr>
                <w:rFonts w:hint="eastAsia"/>
              </w:rPr>
              <w:t>0.045</w:t>
            </w:r>
          </w:p>
        </w:tc>
      </w:tr>
      <w:tr w:rsidR="00FB5DB6" w:rsidRPr="00E02545" w14:paraId="2564FC78"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4DC897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B91B1B4"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F5B37A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97400A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48E1F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12043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B38AE5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3885ED58" w14:textId="77777777" w:rsidR="00FB5DB6" w:rsidRPr="00E02545" w:rsidRDefault="00FB5DB6" w:rsidP="00B92EB1">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04EF19DC" w14:textId="77777777" w:rsidR="00FB5DB6" w:rsidRPr="00E02545" w:rsidRDefault="00FB5DB6" w:rsidP="00B92EB1">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63BFB04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BDAD688" w14:textId="77777777" w:rsidR="00FB5DB6" w:rsidRPr="00E02545" w:rsidRDefault="00FB5DB6" w:rsidP="00B92EB1">
            <w:pPr>
              <w:pStyle w:val="af6"/>
            </w:pPr>
            <w:r w:rsidRPr="00E02545">
              <w:rPr>
                <w:rFonts w:hint="eastAsia"/>
              </w:rPr>
              <w:t>0.008</w:t>
            </w:r>
          </w:p>
        </w:tc>
      </w:tr>
      <w:tr w:rsidR="00FB5DB6" w:rsidRPr="00E02545" w14:paraId="27BB2BD6"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E365200"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4F48BA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49DCA8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70511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3E3152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9B03FE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9916C7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AFB1DB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B00BC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2C1061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213AC05" w14:textId="77777777" w:rsidR="00FB5DB6" w:rsidRPr="00E02545" w:rsidRDefault="00FB5DB6" w:rsidP="00B92EB1">
            <w:pPr>
              <w:pStyle w:val="af6"/>
            </w:pPr>
            <w:r w:rsidRPr="00E02545">
              <w:rPr>
                <w:rFonts w:hint="eastAsia"/>
              </w:rPr>
              <w:t>0.000</w:t>
            </w:r>
          </w:p>
        </w:tc>
      </w:tr>
      <w:tr w:rsidR="00FB5DB6" w:rsidRPr="00E02545" w14:paraId="3DF69C3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528D796C" w14:textId="77777777" w:rsidR="00FB5DB6" w:rsidRPr="00E02545" w:rsidRDefault="00FB5DB6" w:rsidP="00B92EB1">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1878056B"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F74A3E6" w14:textId="77777777" w:rsidR="00FB5DB6" w:rsidRPr="00E02545" w:rsidRDefault="00FB5DB6" w:rsidP="00B92EB1">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48C09A14" w14:textId="77777777" w:rsidR="00FB5DB6" w:rsidRPr="00E02545" w:rsidRDefault="00FB5DB6" w:rsidP="00B92EB1">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1FE3BDD8"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7EF6D35E" w14:textId="77777777" w:rsidR="00FB5DB6" w:rsidRPr="00E02545" w:rsidRDefault="00FB5DB6" w:rsidP="00B92EB1">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5E17BD6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FCAD73D" w14:textId="77777777" w:rsidR="00FB5DB6" w:rsidRPr="00E02545" w:rsidRDefault="00FB5DB6" w:rsidP="00B92EB1">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33B0146E" w14:textId="77777777" w:rsidR="00FB5DB6" w:rsidRPr="00E02545" w:rsidRDefault="00FB5DB6" w:rsidP="00B92EB1">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050C8E91" w14:textId="77777777" w:rsidR="00FB5DB6" w:rsidRPr="00E02545" w:rsidRDefault="00FB5DB6" w:rsidP="00B92EB1">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4DC5F28B" w14:textId="77777777" w:rsidR="00FB5DB6" w:rsidRPr="00E02545" w:rsidRDefault="00FB5DB6" w:rsidP="00B92EB1">
            <w:pPr>
              <w:pStyle w:val="af6"/>
            </w:pPr>
            <w:r w:rsidRPr="00E02545">
              <w:rPr>
                <w:rFonts w:hint="eastAsia"/>
              </w:rPr>
              <w:t>1.620</w:t>
            </w:r>
          </w:p>
        </w:tc>
      </w:tr>
      <w:tr w:rsidR="00FB5DB6" w:rsidRPr="00E02545" w14:paraId="67FE5A25"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8D4663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76128B6"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7563AFD2" w14:textId="77777777" w:rsidR="00FB5DB6" w:rsidRPr="00E02545" w:rsidRDefault="00FB5DB6" w:rsidP="00B92EB1">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0C5D061A" w14:textId="77777777" w:rsidR="00FB5DB6" w:rsidRPr="00E02545" w:rsidRDefault="00FB5DB6" w:rsidP="00B92EB1">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67BFBBD4" w14:textId="77777777" w:rsidR="00FB5DB6" w:rsidRPr="00E02545" w:rsidRDefault="00FB5DB6" w:rsidP="00B92EB1">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4195B08C" w14:textId="77777777" w:rsidR="00FB5DB6" w:rsidRPr="00E02545" w:rsidRDefault="00FB5DB6" w:rsidP="00B92EB1">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26A2C05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CBA2033" w14:textId="77777777" w:rsidR="00FB5DB6" w:rsidRPr="00E02545" w:rsidRDefault="00FB5DB6" w:rsidP="00B92EB1">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1B7226C3" w14:textId="77777777" w:rsidR="00FB5DB6" w:rsidRPr="00E02545" w:rsidRDefault="00FB5DB6" w:rsidP="00B92EB1">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0545BF57" w14:textId="77777777" w:rsidR="00FB5DB6" w:rsidRPr="00E02545" w:rsidRDefault="00FB5DB6" w:rsidP="00B92EB1">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5FCA1E6E" w14:textId="77777777" w:rsidR="00FB5DB6" w:rsidRPr="00E02545" w:rsidRDefault="00FB5DB6" w:rsidP="00B92EB1">
            <w:pPr>
              <w:pStyle w:val="af6"/>
            </w:pPr>
            <w:r w:rsidRPr="00E02545">
              <w:rPr>
                <w:rFonts w:hint="eastAsia"/>
              </w:rPr>
              <w:t>6.676</w:t>
            </w:r>
          </w:p>
        </w:tc>
      </w:tr>
      <w:tr w:rsidR="00FB5DB6" w:rsidRPr="00E02545" w14:paraId="46AD9FC1"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3D524C5"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2F05F8D"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A8E70BA" w14:textId="77777777" w:rsidR="00FB5DB6" w:rsidRPr="00E02545" w:rsidRDefault="00FB5DB6" w:rsidP="00B92EB1">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65875481" w14:textId="77777777" w:rsidR="00FB5DB6" w:rsidRPr="00E02545" w:rsidRDefault="00FB5DB6" w:rsidP="00B92EB1">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13C1B6E7" w14:textId="77777777" w:rsidR="00FB5DB6" w:rsidRPr="00E02545" w:rsidRDefault="00FB5DB6" w:rsidP="00B92EB1">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09926DD3" w14:textId="77777777" w:rsidR="00FB5DB6" w:rsidRPr="00E02545" w:rsidRDefault="00FB5DB6" w:rsidP="00B92EB1">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518BEA1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F9FE478" w14:textId="77777777" w:rsidR="00FB5DB6" w:rsidRPr="00E02545" w:rsidRDefault="00FB5DB6" w:rsidP="00B92EB1">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340CBC51" w14:textId="77777777" w:rsidR="00FB5DB6" w:rsidRPr="00E02545" w:rsidRDefault="00FB5DB6" w:rsidP="00B92EB1">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67A1387B" w14:textId="77777777" w:rsidR="00FB5DB6" w:rsidRPr="00E02545" w:rsidRDefault="00FB5DB6" w:rsidP="00B92EB1">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2F00A458" w14:textId="77777777" w:rsidR="00FB5DB6" w:rsidRPr="00E02545" w:rsidRDefault="00FB5DB6" w:rsidP="00B92EB1">
            <w:pPr>
              <w:pStyle w:val="af6"/>
            </w:pPr>
            <w:r w:rsidRPr="00E02545">
              <w:rPr>
                <w:rFonts w:hint="eastAsia"/>
              </w:rPr>
              <w:t>9.291</w:t>
            </w:r>
          </w:p>
        </w:tc>
      </w:tr>
      <w:tr w:rsidR="00FB5DB6" w:rsidRPr="00E02545" w14:paraId="35DB782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DD69C8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3F088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76382DE9"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64464D70" w14:textId="77777777" w:rsidR="00FB5DB6" w:rsidRPr="00E02545" w:rsidRDefault="00FB5DB6" w:rsidP="00B92EB1">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78159D06" w14:textId="77777777" w:rsidR="00FB5DB6" w:rsidRPr="00E02545" w:rsidRDefault="00FB5DB6" w:rsidP="00B92EB1">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7035D920" w14:textId="77777777" w:rsidR="00FB5DB6" w:rsidRPr="00E02545" w:rsidRDefault="00FB5DB6" w:rsidP="00B92EB1">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5CD79AD5"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65BC11C" w14:textId="77777777" w:rsidR="00FB5DB6" w:rsidRPr="00E02545" w:rsidRDefault="00FB5DB6" w:rsidP="00B92EB1">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190C1FF3" w14:textId="77777777" w:rsidR="00FB5DB6" w:rsidRPr="00E02545" w:rsidRDefault="00FB5DB6" w:rsidP="00B92EB1">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0132596A" w14:textId="77777777" w:rsidR="00FB5DB6" w:rsidRPr="00E02545" w:rsidRDefault="00FB5DB6" w:rsidP="00B92EB1">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039CEA77" w14:textId="77777777" w:rsidR="00FB5DB6" w:rsidRPr="00E02545" w:rsidRDefault="00FB5DB6" w:rsidP="00B92EB1">
            <w:pPr>
              <w:pStyle w:val="af6"/>
            </w:pPr>
            <w:r w:rsidRPr="00E02545">
              <w:rPr>
                <w:rFonts w:hint="eastAsia"/>
              </w:rPr>
              <w:t>0.853</w:t>
            </w:r>
          </w:p>
        </w:tc>
      </w:tr>
      <w:tr w:rsidR="00FB5DB6" w:rsidRPr="00E02545" w14:paraId="6E02C09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F9C3EFF"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8298F48"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D6AA469" w14:textId="77777777" w:rsidR="00FB5DB6" w:rsidRPr="00E02545" w:rsidRDefault="00FB5DB6" w:rsidP="00B92EB1">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1F320F29" w14:textId="77777777" w:rsidR="00FB5DB6" w:rsidRPr="00E02545" w:rsidRDefault="00FB5DB6" w:rsidP="00B92EB1">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5E7C6884"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65C27AE0" w14:textId="77777777" w:rsidR="00FB5DB6" w:rsidRPr="00E02545" w:rsidRDefault="00FB5DB6" w:rsidP="00B92EB1">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70F0C4E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FBFCB55" w14:textId="77777777" w:rsidR="00FB5DB6" w:rsidRPr="00E02545" w:rsidRDefault="00FB5DB6" w:rsidP="00B92EB1">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5BE852DF" w14:textId="77777777" w:rsidR="00FB5DB6" w:rsidRPr="00E02545" w:rsidRDefault="00FB5DB6" w:rsidP="00B92EB1">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7AC00A6D" w14:textId="77777777" w:rsidR="00FB5DB6" w:rsidRPr="00E02545" w:rsidRDefault="00FB5DB6" w:rsidP="00B92EB1">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345CFA80" w14:textId="77777777" w:rsidR="00FB5DB6" w:rsidRPr="00E02545" w:rsidRDefault="00FB5DB6" w:rsidP="00B92EB1">
            <w:pPr>
              <w:pStyle w:val="af6"/>
            </w:pPr>
            <w:r w:rsidRPr="00E02545">
              <w:rPr>
                <w:rFonts w:hint="eastAsia"/>
              </w:rPr>
              <w:t>0.229</w:t>
            </w:r>
          </w:p>
        </w:tc>
      </w:tr>
      <w:tr w:rsidR="00FB5DB6" w:rsidRPr="00E02545" w14:paraId="5B46B86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AA239C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3C8EEBF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51FE715D" w14:textId="77777777" w:rsidR="00FB5DB6" w:rsidRPr="00E02545" w:rsidRDefault="00FB5DB6" w:rsidP="00B92EB1">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294FDD72" w14:textId="77777777" w:rsidR="00FB5DB6" w:rsidRPr="00E02545" w:rsidRDefault="00FB5DB6" w:rsidP="00B92EB1">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77EF1E06" w14:textId="77777777" w:rsidR="00FB5DB6" w:rsidRPr="00E02545" w:rsidRDefault="00FB5DB6" w:rsidP="00B92EB1">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2B5FD48D" w14:textId="77777777" w:rsidR="00FB5DB6" w:rsidRPr="00E02545" w:rsidRDefault="00FB5DB6" w:rsidP="00B92EB1">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1669EF2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90975E6" w14:textId="77777777" w:rsidR="00FB5DB6" w:rsidRPr="00E02545" w:rsidRDefault="00FB5DB6" w:rsidP="00B92EB1">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7AFCEF9D" w14:textId="77777777" w:rsidR="00FB5DB6" w:rsidRPr="00E02545" w:rsidRDefault="00FB5DB6" w:rsidP="00B92EB1">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54814C00"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F4D807A" w14:textId="77777777" w:rsidR="00FB5DB6" w:rsidRPr="00E02545" w:rsidRDefault="00FB5DB6" w:rsidP="00B92EB1">
            <w:pPr>
              <w:pStyle w:val="af6"/>
            </w:pPr>
            <w:r w:rsidRPr="00E02545">
              <w:rPr>
                <w:rFonts w:hint="eastAsia"/>
              </w:rPr>
              <w:t>0.107</w:t>
            </w:r>
          </w:p>
        </w:tc>
      </w:tr>
      <w:tr w:rsidR="00FB5DB6" w:rsidRPr="00E02545" w14:paraId="4CBFDC5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31D8A28" w14:textId="77777777" w:rsidR="00FB5DB6" w:rsidRPr="00E02545" w:rsidRDefault="00FB5DB6" w:rsidP="00B92EB1">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5F49FD97"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34927AA0" w14:textId="77777777" w:rsidR="00FB5DB6" w:rsidRPr="00E02545" w:rsidRDefault="00FB5DB6" w:rsidP="00B92EB1">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72770DC2"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5C57D02C" w14:textId="77777777" w:rsidR="00FB5DB6" w:rsidRPr="00E02545" w:rsidRDefault="00FB5DB6" w:rsidP="00B92EB1">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2FDA1C33" w14:textId="77777777" w:rsidR="00FB5DB6" w:rsidRPr="00E02545" w:rsidRDefault="00FB5DB6" w:rsidP="00B92EB1">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5D789FC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7975C0D" w14:textId="77777777" w:rsidR="00FB5DB6" w:rsidRPr="00E02545" w:rsidRDefault="00FB5DB6" w:rsidP="00B92EB1">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04B36419" w14:textId="77777777" w:rsidR="00FB5DB6" w:rsidRPr="00E02545" w:rsidRDefault="00FB5DB6" w:rsidP="00B92EB1">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7113D2D8" w14:textId="77777777" w:rsidR="00FB5DB6" w:rsidRPr="00E02545" w:rsidRDefault="00FB5DB6" w:rsidP="00B92EB1">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208C986A" w14:textId="77777777" w:rsidR="00FB5DB6" w:rsidRPr="00E02545" w:rsidRDefault="00FB5DB6" w:rsidP="00B92EB1">
            <w:pPr>
              <w:pStyle w:val="af6"/>
            </w:pPr>
            <w:r w:rsidRPr="00E02545">
              <w:rPr>
                <w:rFonts w:hint="eastAsia"/>
              </w:rPr>
              <w:t>0.529</w:t>
            </w:r>
          </w:p>
        </w:tc>
      </w:tr>
      <w:tr w:rsidR="00FB5DB6" w:rsidRPr="00E02545" w14:paraId="5277733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775F563"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353BEBF"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EC94887" w14:textId="77777777" w:rsidR="00FB5DB6" w:rsidRPr="00E02545" w:rsidRDefault="00FB5DB6" w:rsidP="00B92EB1">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4AF04427" w14:textId="77777777" w:rsidR="00FB5DB6" w:rsidRPr="00E02545" w:rsidRDefault="00FB5DB6" w:rsidP="00B92EB1">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7E73663A" w14:textId="77777777" w:rsidR="00FB5DB6" w:rsidRPr="00E02545" w:rsidRDefault="00FB5DB6" w:rsidP="00B92EB1">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2C25CC03" w14:textId="77777777" w:rsidR="00FB5DB6" w:rsidRPr="00E02545" w:rsidRDefault="00FB5DB6" w:rsidP="00B92EB1">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41105C31"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BAD9A1F" w14:textId="77777777" w:rsidR="00FB5DB6" w:rsidRPr="00E02545" w:rsidRDefault="00FB5DB6" w:rsidP="00B92EB1">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3DFE5454" w14:textId="77777777" w:rsidR="00FB5DB6" w:rsidRPr="00E02545" w:rsidRDefault="00FB5DB6" w:rsidP="00B92EB1">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60F5F5C7" w14:textId="77777777" w:rsidR="00FB5DB6" w:rsidRPr="00E02545" w:rsidRDefault="00FB5DB6" w:rsidP="00B92EB1">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56E2B646" w14:textId="77777777" w:rsidR="00FB5DB6" w:rsidRPr="00E02545" w:rsidRDefault="00FB5DB6" w:rsidP="00B92EB1">
            <w:pPr>
              <w:pStyle w:val="af6"/>
            </w:pPr>
            <w:r w:rsidRPr="00E02545">
              <w:rPr>
                <w:rFonts w:hint="eastAsia"/>
              </w:rPr>
              <w:t>3.581</w:t>
            </w:r>
          </w:p>
        </w:tc>
      </w:tr>
      <w:tr w:rsidR="00FB5DB6" w:rsidRPr="00E02545" w14:paraId="55D667F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4B8D0D3B"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D416600"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0F2F879" w14:textId="77777777" w:rsidR="00FB5DB6" w:rsidRPr="00E02545" w:rsidRDefault="00FB5DB6" w:rsidP="00B92EB1">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14331825" w14:textId="77777777" w:rsidR="00FB5DB6" w:rsidRPr="00E02545" w:rsidRDefault="00FB5DB6" w:rsidP="00B92EB1">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07320349" w14:textId="77777777" w:rsidR="00FB5DB6" w:rsidRPr="00E02545" w:rsidRDefault="00FB5DB6" w:rsidP="00B92EB1">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4B4B1B5" w14:textId="77777777" w:rsidR="00FB5DB6" w:rsidRPr="00E02545" w:rsidRDefault="00FB5DB6" w:rsidP="00B92EB1">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43122A5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AEF57A6" w14:textId="77777777" w:rsidR="00FB5DB6" w:rsidRPr="00E02545" w:rsidRDefault="00FB5DB6" w:rsidP="00B92EB1">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3B024170" w14:textId="77777777" w:rsidR="00FB5DB6" w:rsidRPr="00E02545" w:rsidRDefault="00FB5DB6" w:rsidP="00B92EB1">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60954020" w14:textId="77777777" w:rsidR="00FB5DB6" w:rsidRPr="00E02545" w:rsidRDefault="00FB5DB6" w:rsidP="00B92EB1">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58C9EEAE" w14:textId="77777777" w:rsidR="00FB5DB6" w:rsidRPr="00E02545" w:rsidRDefault="00FB5DB6" w:rsidP="00B92EB1">
            <w:pPr>
              <w:pStyle w:val="af6"/>
            </w:pPr>
            <w:r w:rsidRPr="00E02545">
              <w:rPr>
                <w:rFonts w:hint="eastAsia"/>
              </w:rPr>
              <w:t>4.114</w:t>
            </w:r>
          </w:p>
        </w:tc>
      </w:tr>
      <w:tr w:rsidR="00FB5DB6" w:rsidRPr="00E02545" w14:paraId="5D9BCEE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D6072DD"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182337D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A23003D"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4BCCEDAA" w14:textId="77777777" w:rsidR="00FB5DB6" w:rsidRPr="00E02545" w:rsidRDefault="00FB5DB6" w:rsidP="00B92EB1">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0FC673DE"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4B57CEB5"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2A1E56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7EA4642" w14:textId="77777777" w:rsidR="00FB5DB6" w:rsidRPr="00E02545" w:rsidRDefault="00FB5DB6" w:rsidP="00B92EB1">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11962168" w14:textId="77777777" w:rsidR="00FB5DB6" w:rsidRPr="00E02545" w:rsidRDefault="00FB5DB6" w:rsidP="00B92EB1">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478C4B94" w14:textId="77777777" w:rsidR="00FB5DB6" w:rsidRPr="00E02545" w:rsidRDefault="00FB5DB6" w:rsidP="00B92EB1">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6C3C3A77" w14:textId="77777777" w:rsidR="00FB5DB6" w:rsidRPr="00E02545" w:rsidRDefault="00FB5DB6" w:rsidP="00B92EB1">
            <w:pPr>
              <w:pStyle w:val="af6"/>
            </w:pPr>
            <w:r w:rsidRPr="00E02545">
              <w:rPr>
                <w:rFonts w:hint="eastAsia"/>
              </w:rPr>
              <w:t>0.641</w:t>
            </w:r>
          </w:p>
        </w:tc>
      </w:tr>
      <w:tr w:rsidR="00FB5DB6" w:rsidRPr="00E02545" w14:paraId="0471264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3D5E694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9F9F3C7"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50A0677"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5CA6CFA8"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0679445D"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5405F93"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9F88A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04A716C" w14:textId="77777777" w:rsidR="00FB5DB6" w:rsidRPr="00E02545" w:rsidRDefault="00FB5DB6" w:rsidP="00B92EB1">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62EDEE49" w14:textId="77777777" w:rsidR="00FB5DB6" w:rsidRPr="00E02545" w:rsidRDefault="00FB5DB6" w:rsidP="00B92EB1">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5CDB4D3F" w14:textId="77777777" w:rsidR="00FB5DB6" w:rsidRPr="00E02545" w:rsidRDefault="00FB5DB6" w:rsidP="00B92EB1">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642F44D9" w14:textId="77777777" w:rsidR="00FB5DB6" w:rsidRPr="00E02545" w:rsidRDefault="00FB5DB6" w:rsidP="00B92EB1">
            <w:pPr>
              <w:pStyle w:val="af6"/>
            </w:pPr>
            <w:r w:rsidRPr="00E02545">
              <w:rPr>
                <w:rFonts w:hint="eastAsia"/>
              </w:rPr>
              <w:t>0.135</w:t>
            </w:r>
          </w:p>
        </w:tc>
      </w:tr>
      <w:tr w:rsidR="00FB5DB6" w:rsidRPr="00E02545" w14:paraId="003B7D0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3D74047"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3C99146"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16D70E16"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442BF2"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956C77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12F174B"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69D63D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6F0C603C" w14:textId="77777777" w:rsidR="00FB5DB6" w:rsidRPr="00E02545" w:rsidRDefault="00FB5DB6" w:rsidP="00B92EB1">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48D4C6EC" w14:textId="77777777" w:rsidR="00FB5DB6" w:rsidRPr="00E02545" w:rsidRDefault="00FB5DB6" w:rsidP="00B92EB1">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25E01F95" w14:textId="77777777" w:rsidR="00FB5DB6" w:rsidRPr="00E02545" w:rsidRDefault="00FB5DB6" w:rsidP="00B92EB1">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2228546C" w14:textId="77777777" w:rsidR="00FB5DB6" w:rsidRPr="00E02545" w:rsidRDefault="00FB5DB6" w:rsidP="00B92EB1">
            <w:pPr>
              <w:pStyle w:val="af6"/>
            </w:pPr>
            <w:r w:rsidRPr="00E02545">
              <w:rPr>
                <w:rFonts w:hint="eastAsia"/>
              </w:rPr>
              <w:t>0.034</w:t>
            </w:r>
          </w:p>
        </w:tc>
      </w:tr>
      <w:tr w:rsidR="00FB5DB6" w:rsidRPr="00E02545" w14:paraId="72D522F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538BF41" w14:textId="77777777" w:rsidR="00FB5DB6" w:rsidRPr="00E02545" w:rsidRDefault="00FB5DB6" w:rsidP="00B92EB1">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6D0DD330"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66BD7F4"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248748C"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20ABEE96" w14:textId="77777777" w:rsidR="00FB5DB6" w:rsidRPr="00E02545" w:rsidRDefault="00FB5DB6" w:rsidP="00B92EB1">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7EECAE28" w14:textId="77777777" w:rsidR="00FB5DB6" w:rsidRPr="00E02545" w:rsidRDefault="00FB5DB6" w:rsidP="00B92EB1">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58E2212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61FA3DF" w14:textId="77777777" w:rsidR="00FB5DB6" w:rsidRPr="00E02545" w:rsidRDefault="00FB5DB6" w:rsidP="00B92EB1">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36DE8AC3" w14:textId="77777777" w:rsidR="00FB5DB6" w:rsidRPr="00E02545" w:rsidRDefault="00FB5DB6" w:rsidP="00B92EB1">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127E3249" w14:textId="77777777" w:rsidR="00FB5DB6" w:rsidRPr="00E02545" w:rsidRDefault="00FB5DB6" w:rsidP="00B92EB1">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0E5BCD06" w14:textId="77777777" w:rsidR="00FB5DB6" w:rsidRPr="00E02545" w:rsidRDefault="00FB5DB6" w:rsidP="00B92EB1">
            <w:pPr>
              <w:pStyle w:val="af6"/>
            </w:pPr>
            <w:r w:rsidRPr="00E02545">
              <w:rPr>
                <w:rFonts w:hint="eastAsia"/>
              </w:rPr>
              <w:t>0.114</w:t>
            </w:r>
          </w:p>
        </w:tc>
      </w:tr>
      <w:tr w:rsidR="00FB5DB6" w:rsidRPr="00E02545" w14:paraId="4F910014"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5AC2C82"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693466F1"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A5E2529" w14:textId="77777777" w:rsidR="00FB5DB6" w:rsidRPr="00E02545" w:rsidRDefault="00FB5DB6" w:rsidP="00B92EB1">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28C4682B" w14:textId="77777777" w:rsidR="00FB5DB6" w:rsidRPr="00E02545" w:rsidRDefault="00FB5DB6" w:rsidP="00B92EB1">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11DCFE09" w14:textId="77777777" w:rsidR="00FB5DB6" w:rsidRPr="00E02545" w:rsidRDefault="00FB5DB6" w:rsidP="00B92EB1">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660A4C86" w14:textId="77777777" w:rsidR="00FB5DB6" w:rsidRPr="00E02545" w:rsidRDefault="00FB5DB6" w:rsidP="00B92EB1">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426A5C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9B332EA" w14:textId="77777777" w:rsidR="00FB5DB6" w:rsidRPr="00E02545" w:rsidRDefault="00FB5DB6" w:rsidP="00B92EB1">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7AB5107F" w14:textId="77777777" w:rsidR="00FB5DB6" w:rsidRPr="00E02545" w:rsidRDefault="00FB5DB6" w:rsidP="00B92EB1">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0F46E202" w14:textId="77777777" w:rsidR="00FB5DB6" w:rsidRPr="00E02545" w:rsidRDefault="00FB5DB6" w:rsidP="00B92EB1">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2D592299" w14:textId="77777777" w:rsidR="00FB5DB6" w:rsidRPr="00E02545" w:rsidRDefault="00FB5DB6" w:rsidP="00B92EB1">
            <w:pPr>
              <w:pStyle w:val="af6"/>
            </w:pPr>
            <w:r w:rsidRPr="00E02545">
              <w:rPr>
                <w:rFonts w:hint="eastAsia"/>
              </w:rPr>
              <w:t>0.578</w:t>
            </w:r>
          </w:p>
        </w:tc>
      </w:tr>
      <w:tr w:rsidR="00FB5DB6" w:rsidRPr="00E02545" w14:paraId="3024A84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8BCD776"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FA27553"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67BD87B" w14:textId="77777777" w:rsidR="00FB5DB6" w:rsidRPr="00E02545" w:rsidRDefault="00FB5DB6" w:rsidP="00B92EB1">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782CACAA" w14:textId="77777777" w:rsidR="00FB5DB6" w:rsidRPr="00E02545" w:rsidRDefault="00FB5DB6" w:rsidP="00B92EB1">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64E8E89F" w14:textId="77777777" w:rsidR="00FB5DB6" w:rsidRPr="00E02545" w:rsidRDefault="00FB5DB6" w:rsidP="00B92EB1">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56310722" w14:textId="77777777" w:rsidR="00FB5DB6" w:rsidRPr="00E02545" w:rsidRDefault="00FB5DB6" w:rsidP="00B92EB1">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31EB885B"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33DADF34" w14:textId="77777777" w:rsidR="00FB5DB6" w:rsidRPr="00E02545" w:rsidRDefault="00FB5DB6" w:rsidP="00B92EB1">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6EB1A70E" w14:textId="77777777" w:rsidR="00FB5DB6" w:rsidRPr="00E02545" w:rsidRDefault="00FB5DB6" w:rsidP="00B92EB1">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3062A3C5" w14:textId="77777777" w:rsidR="00FB5DB6" w:rsidRPr="00E02545" w:rsidRDefault="00FB5DB6" w:rsidP="00B92EB1">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533194C2" w14:textId="77777777" w:rsidR="00FB5DB6" w:rsidRPr="00E02545" w:rsidRDefault="00FB5DB6" w:rsidP="00B92EB1">
            <w:pPr>
              <w:pStyle w:val="af6"/>
            </w:pPr>
            <w:r w:rsidRPr="00E02545">
              <w:rPr>
                <w:rFonts w:hint="eastAsia"/>
              </w:rPr>
              <w:t>0.267</w:t>
            </w:r>
          </w:p>
        </w:tc>
      </w:tr>
      <w:tr w:rsidR="00FB5DB6" w:rsidRPr="00E02545" w14:paraId="4CF26314"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95952F0"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42CF872C"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2E816F7D"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69ED35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1EB50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312BFA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14E5C4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636F300" w14:textId="77777777" w:rsidR="00FB5DB6" w:rsidRPr="00E02545" w:rsidRDefault="00FB5DB6" w:rsidP="00B92EB1">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55150D5B" w14:textId="77777777" w:rsidR="00FB5DB6" w:rsidRPr="00E02545" w:rsidRDefault="00FB5DB6" w:rsidP="00B92EB1">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23AE4B67"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08F851B" w14:textId="77777777" w:rsidR="00FB5DB6" w:rsidRPr="00E02545" w:rsidRDefault="00FB5DB6" w:rsidP="00B92EB1">
            <w:pPr>
              <w:pStyle w:val="af6"/>
            </w:pPr>
            <w:r w:rsidRPr="00E02545">
              <w:rPr>
                <w:rFonts w:hint="eastAsia"/>
              </w:rPr>
              <w:t>0.000</w:t>
            </w:r>
          </w:p>
        </w:tc>
      </w:tr>
      <w:tr w:rsidR="00FB5DB6" w:rsidRPr="00E02545" w14:paraId="6FC68C88"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9CFE34A"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74F4C60"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0831C51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862980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96F703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3305A2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FE525F"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7AACAB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E2EF3BE"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A499B2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4D162C3" w14:textId="77777777" w:rsidR="00FB5DB6" w:rsidRPr="00E02545" w:rsidRDefault="00FB5DB6" w:rsidP="00B92EB1">
            <w:pPr>
              <w:pStyle w:val="af6"/>
            </w:pPr>
            <w:r w:rsidRPr="00E02545">
              <w:rPr>
                <w:rFonts w:hint="eastAsia"/>
              </w:rPr>
              <w:t>0.000</w:t>
            </w:r>
          </w:p>
        </w:tc>
      </w:tr>
      <w:tr w:rsidR="00FB5DB6" w:rsidRPr="00E02545" w14:paraId="742A6E9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F0A385D"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36212479"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08103E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07ECB5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4BCB6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5C81A5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8A784A7"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D98B69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A2648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F6569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63F13C" w14:textId="77777777" w:rsidR="00FB5DB6" w:rsidRPr="00E02545" w:rsidRDefault="00FB5DB6" w:rsidP="00B92EB1">
            <w:pPr>
              <w:pStyle w:val="af6"/>
            </w:pPr>
            <w:r w:rsidRPr="00E02545">
              <w:rPr>
                <w:rFonts w:hint="eastAsia"/>
              </w:rPr>
              <w:t>0.000</w:t>
            </w:r>
          </w:p>
        </w:tc>
      </w:tr>
      <w:tr w:rsidR="00FB5DB6" w:rsidRPr="00E02545" w14:paraId="46EBD181"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AE1E1B0" w14:textId="77777777" w:rsidR="00FB5DB6" w:rsidRPr="00E02545" w:rsidRDefault="00FB5DB6" w:rsidP="00B92EB1">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669BEB63"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6A215A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245AB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4B9E6AA"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AD2F81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A83D58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EA39A13" w14:textId="77777777" w:rsidR="00FB5DB6" w:rsidRPr="00E02545" w:rsidRDefault="00FB5DB6" w:rsidP="00B92EB1">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055A9250" w14:textId="77777777" w:rsidR="00FB5DB6" w:rsidRPr="00E02545" w:rsidRDefault="00FB5DB6" w:rsidP="00B92EB1">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EABBE82" w14:textId="77777777" w:rsidR="00FB5DB6" w:rsidRPr="00E02545" w:rsidRDefault="00FB5DB6" w:rsidP="00B92EB1">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1DB86AF4" w14:textId="77777777" w:rsidR="00FB5DB6" w:rsidRPr="00E02545" w:rsidRDefault="00FB5DB6" w:rsidP="00B92EB1">
            <w:pPr>
              <w:pStyle w:val="af6"/>
            </w:pPr>
            <w:r w:rsidRPr="00E02545">
              <w:rPr>
                <w:rFonts w:hint="eastAsia"/>
              </w:rPr>
              <w:t>0.030</w:t>
            </w:r>
          </w:p>
        </w:tc>
      </w:tr>
      <w:tr w:rsidR="00FB5DB6" w:rsidRPr="00E02545" w14:paraId="2970EEF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5FD12AE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6681FCE"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3992902" w14:textId="77777777" w:rsidR="00FB5DB6" w:rsidRPr="00E02545" w:rsidRDefault="00FB5DB6" w:rsidP="00B92EB1">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75C6FF46" w14:textId="77777777" w:rsidR="00FB5DB6" w:rsidRPr="00E02545" w:rsidRDefault="00FB5DB6" w:rsidP="00B92EB1">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6E3C208E" w14:textId="77777777" w:rsidR="00FB5DB6" w:rsidRPr="00E02545" w:rsidRDefault="00FB5DB6" w:rsidP="00B92EB1">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13B9D8CE" w14:textId="77777777" w:rsidR="00FB5DB6" w:rsidRPr="00E02545" w:rsidRDefault="00FB5DB6" w:rsidP="00B92EB1">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5BBF1BFE"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DA1D237" w14:textId="77777777" w:rsidR="00FB5DB6" w:rsidRPr="00E02545" w:rsidRDefault="00FB5DB6" w:rsidP="00B92EB1">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540A53E2" w14:textId="77777777" w:rsidR="00FB5DB6" w:rsidRPr="00E02545" w:rsidRDefault="00FB5DB6" w:rsidP="00B92EB1">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2B40DF04" w14:textId="77777777" w:rsidR="00FB5DB6" w:rsidRPr="00E02545" w:rsidRDefault="00FB5DB6" w:rsidP="00B92EB1">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72B87517" w14:textId="77777777" w:rsidR="00FB5DB6" w:rsidRPr="00E02545" w:rsidRDefault="00FB5DB6" w:rsidP="00B92EB1">
            <w:pPr>
              <w:pStyle w:val="af6"/>
            </w:pPr>
            <w:r w:rsidRPr="00E02545">
              <w:rPr>
                <w:rFonts w:hint="eastAsia"/>
              </w:rPr>
              <w:t>0.255</w:t>
            </w:r>
          </w:p>
        </w:tc>
      </w:tr>
      <w:tr w:rsidR="00FB5DB6" w:rsidRPr="00E02545" w14:paraId="2883B87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C8D2EA8"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F43DF8F"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69E46CF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34BE27"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16FE57D" w14:textId="77777777" w:rsidR="00FB5DB6" w:rsidRPr="00E02545" w:rsidRDefault="00FB5DB6" w:rsidP="00B92EB1">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2CC3C80D" w14:textId="77777777" w:rsidR="00FB5DB6" w:rsidRPr="00E02545" w:rsidRDefault="00FB5DB6" w:rsidP="00B92EB1">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6DDE53D1"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5426281" w14:textId="77777777" w:rsidR="00FB5DB6" w:rsidRPr="00E02545" w:rsidRDefault="00FB5DB6" w:rsidP="00B92EB1">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5EC99FCA" w14:textId="77777777" w:rsidR="00FB5DB6" w:rsidRPr="00E02545" w:rsidRDefault="00FB5DB6" w:rsidP="00B92EB1">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7803F9AC" w14:textId="77777777" w:rsidR="00FB5DB6" w:rsidRPr="00E02545" w:rsidRDefault="00FB5DB6" w:rsidP="00B92EB1">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4B8E2DE6" w14:textId="77777777" w:rsidR="00FB5DB6" w:rsidRPr="00E02545" w:rsidRDefault="00FB5DB6" w:rsidP="00B92EB1">
            <w:pPr>
              <w:pStyle w:val="af6"/>
            </w:pPr>
            <w:r w:rsidRPr="00E02545">
              <w:rPr>
                <w:rFonts w:hint="eastAsia"/>
              </w:rPr>
              <w:t>0.145</w:t>
            </w:r>
          </w:p>
        </w:tc>
      </w:tr>
      <w:tr w:rsidR="00FB5DB6" w:rsidRPr="00E02545" w14:paraId="1948888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0491E0C"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7012AA9E"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7285DB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29F378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12202E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0D6D92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D55673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6066603B" w14:textId="77777777" w:rsidR="00FB5DB6" w:rsidRPr="00E02545" w:rsidRDefault="00FB5DB6" w:rsidP="00B92EB1">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5286B144"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44B64E2"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B69EA26" w14:textId="77777777" w:rsidR="00FB5DB6" w:rsidRPr="00E02545" w:rsidRDefault="00FB5DB6" w:rsidP="00B92EB1">
            <w:pPr>
              <w:pStyle w:val="af6"/>
            </w:pPr>
            <w:r w:rsidRPr="00E02545">
              <w:rPr>
                <w:rFonts w:hint="eastAsia"/>
              </w:rPr>
              <w:t>0.000</w:t>
            </w:r>
          </w:p>
        </w:tc>
      </w:tr>
      <w:tr w:rsidR="00FB5DB6" w:rsidRPr="00E02545" w14:paraId="5A6F623F"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0EAB4D69"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5CC573DC"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DFA9A0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1F4205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D887D1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834E2D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FEFC83F"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CE1E6E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1636FA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C0183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6CC933" w14:textId="77777777" w:rsidR="00FB5DB6" w:rsidRPr="00E02545" w:rsidRDefault="00FB5DB6" w:rsidP="00B92EB1">
            <w:pPr>
              <w:pStyle w:val="af6"/>
            </w:pPr>
            <w:r w:rsidRPr="00E02545">
              <w:rPr>
                <w:rFonts w:hint="eastAsia"/>
              </w:rPr>
              <w:t>0.001</w:t>
            </w:r>
          </w:p>
        </w:tc>
      </w:tr>
      <w:tr w:rsidR="00FB5DB6" w:rsidRPr="00E02545" w14:paraId="0760BF40"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E18F7FB"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1EEE4402" w14:textId="77777777" w:rsidR="00FB5DB6" w:rsidRPr="00E02545" w:rsidRDefault="00FB5DB6" w:rsidP="00B92EB1">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5B3C2E4"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48673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0AC804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4C1C85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9303D7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AB332C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B0FF9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C4A669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D4EE980" w14:textId="77777777" w:rsidR="00FB5DB6" w:rsidRPr="00E02545" w:rsidRDefault="00FB5DB6" w:rsidP="00B92EB1">
            <w:pPr>
              <w:pStyle w:val="af6"/>
            </w:pPr>
            <w:r w:rsidRPr="00E02545">
              <w:rPr>
                <w:rFonts w:hint="eastAsia"/>
              </w:rPr>
              <w:t>0.000</w:t>
            </w:r>
          </w:p>
        </w:tc>
      </w:tr>
      <w:tr w:rsidR="00FB5DB6" w:rsidRPr="00E02545" w14:paraId="6C265C3A"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2595B585" w14:textId="77777777" w:rsidR="00FB5DB6" w:rsidRPr="00E02545" w:rsidRDefault="00FB5DB6" w:rsidP="00B92EB1">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7B617CCA" w14:textId="77777777" w:rsidR="00FB5DB6" w:rsidRPr="00E02545" w:rsidRDefault="00FB5DB6" w:rsidP="00B92EB1">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65FD4A8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1218565"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0757C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ABFFA5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F47FAC"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BD2EB09"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58F945A"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03B49F7" w14:textId="77777777" w:rsidR="00FB5DB6" w:rsidRPr="00E02545" w:rsidRDefault="00FB5DB6" w:rsidP="00B92EB1">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1D915995" w14:textId="77777777" w:rsidR="00FB5DB6" w:rsidRPr="00E02545" w:rsidRDefault="00FB5DB6" w:rsidP="00B92EB1">
            <w:pPr>
              <w:pStyle w:val="af6"/>
            </w:pPr>
            <w:r w:rsidRPr="00E02545">
              <w:rPr>
                <w:rFonts w:hint="eastAsia"/>
              </w:rPr>
              <w:t>0.004</w:t>
            </w:r>
          </w:p>
        </w:tc>
      </w:tr>
      <w:tr w:rsidR="00FB5DB6" w:rsidRPr="00E02545" w14:paraId="011DB4BB"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16AD18A1" w14:textId="77777777" w:rsidR="00FB5DB6" w:rsidRPr="00E02545" w:rsidRDefault="00FB5DB6" w:rsidP="00B92EB1">
            <w:pPr>
              <w:pStyle w:val="af6"/>
              <w:jc w:val="left"/>
            </w:pPr>
          </w:p>
        </w:tc>
        <w:tc>
          <w:tcPr>
            <w:tcW w:w="0" w:type="auto"/>
            <w:tcBorders>
              <w:top w:val="nil"/>
              <w:left w:val="nil"/>
              <w:bottom w:val="nil"/>
              <w:right w:val="nil"/>
            </w:tcBorders>
            <w:shd w:val="clear" w:color="auto" w:fill="auto"/>
            <w:noWrap/>
            <w:vAlign w:val="center"/>
            <w:hideMark/>
          </w:tcPr>
          <w:p w14:paraId="0996A033" w14:textId="77777777" w:rsidR="00FB5DB6" w:rsidRPr="00E02545" w:rsidRDefault="00FB5DB6" w:rsidP="00B92EB1">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728C717B"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0EA7B4A"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E888640"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692F9DA"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F87E74D"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BC15D46" w14:textId="77777777" w:rsidR="00FB5DB6" w:rsidRPr="00E02545" w:rsidRDefault="00FB5DB6" w:rsidP="00B92EB1">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54241A46" w14:textId="77777777" w:rsidR="00FB5DB6" w:rsidRPr="00E02545" w:rsidRDefault="00FB5DB6" w:rsidP="00B92EB1">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0810D317" w14:textId="77777777" w:rsidR="00FB5DB6" w:rsidRPr="00E02545" w:rsidRDefault="00FB5DB6" w:rsidP="00B92EB1">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087EBCCD" w14:textId="77777777" w:rsidR="00FB5DB6" w:rsidRPr="00E02545" w:rsidRDefault="00FB5DB6" w:rsidP="00B92EB1">
            <w:pPr>
              <w:pStyle w:val="af6"/>
            </w:pPr>
            <w:r w:rsidRPr="00E02545">
              <w:rPr>
                <w:rFonts w:hint="eastAsia"/>
              </w:rPr>
              <w:t>0.070</w:t>
            </w:r>
          </w:p>
        </w:tc>
      </w:tr>
      <w:tr w:rsidR="00FB5DB6" w:rsidRPr="00E02545" w14:paraId="1807574E"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BAB1C82"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1E71985F" w14:textId="77777777" w:rsidR="00FB5DB6" w:rsidRPr="00E02545" w:rsidRDefault="00FB5DB6" w:rsidP="00B92EB1">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06EF3E2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30C04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04E2B28"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DA678F"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2C3C478"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0B55229D"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C1D8D8B"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4CBE349"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CDB66E6" w14:textId="77777777" w:rsidR="00FB5DB6" w:rsidRPr="00E02545" w:rsidRDefault="00FB5DB6" w:rsidP="00B92EB1">
            <w:pPr>
              <w:pStyle w:val="af6"/>
            </w:pPr>
            <w:r w:rsidRPr="00E02545">
              <w:rPr>
                <w:rFonts w:hint="eastAsia"/>
              </w:rPr>
              <w:t>0.004</w:t>
            </w:r>
          </w:p>
        </w:tc>
      </w:tr>
      <w:tr w:rsidR="00FB5DB6" w:rsidRPr="00E02545" w14:paraId="405E432D"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6CAD055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44B257FC" w14:textId="77777777" w:rsidR="00FB5DB6" w:rsidRPr="00E02545" w:rsidRDefault="00FB5DB6" w:rsidP="00B92EB1">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08E62AC1"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02D72E"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505A180"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11A8A2"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7F1AD4"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2B3517E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E2A713" w14:textId="77777777" w:rsidR="00FB5DB6" w:rsidRPr="00E02545" w:rsidRDefault="00FB5DB6" w:rsidP="00B92EB1">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4830598C"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1E81AF1" w14:textId="77777777" w:rsidR="00FB5DB6" w:rsidRPr="00E02545" w:rsidRDefault="00FB5DB6" w:rsidP="00B92EB1">
            <w:pPr>
              <w:pStyle w:val="af6"/>
            </w:pPr>
            <w:r w:rsidRPr="00E02545">
              <w:rPr>
                <w:rFonts w:hint="eastAsia"/>
              </w:rPr>
              <w:t>0.000</w:t>
            </w:r>
          </w:p>
        </w:tc>
      </w:tr>
      <w:tr w:rsidR="00FB5DB6" w:rsidRPr="00E02545" w14:paraId="52F066A9" w14:textId="77777777" w:rsidTr="00615C3A">
        <w:trPr>
          <w:trHeight w:val="340"/>
          <w:jc w:val="center"/>
        </w:trPr>
        <w:tc>
          <w:tcPr>
            <w:tcW w:w="0" w:type="auto"/>
            <w:tcBorders>
              <w:top w:val="nil"/>
              <w:left w:val="nil"/>
              <w:bottom w:val="nil"/>
              <w:right w:val="nil"/>
            </w:tcBorders>
            <w:shd w:val="clear" w:color="auto" w:fill="auto"/>
            <w:noWrap/>
            <w:vAlign w:val="center"/>
            <w:hideMark/>
          </w:tcPr>
          <w:p w14:paraId="7B43F4F5"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79194327" w14:textId="77777777" w:rsidR="00FB5DB6" w:rsidRPr="00E02545" w:rsidRDefault="00FB5DB6" w:rsidP="00B92EB1">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59321B9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2594366"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57B8E33"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00B14F7"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302AC9" w14:textId="77777777" w:rsidR="00FB5DB6" w:rsidRPr="00E02545" w:rsidRDefault="00FB5DB6" w:rsidP="00B92EB1">
            <w:pPr>
              <w:pStyle w:val="af6"/>
            </w:pPr>
          </w:p>
        </w:tc>
        <w:tc>
          <w:tcPr>
            <w:tcW w:w="0" w:type="auto"/>
            <w:tcBorders>
              <w:top w:val="nil"/>
              <w:left w:val="nil"/>
              <w:bottom w:val="nil"/>
              <w:right w:val="nil"/>
            </w:tcBorders>
            <w:shd w:val="clear" w:color="auto" w:fill="auto"/>
            <w:noWrap/>
            <w:vAlign w:val="center"/>
            <w:hideMark/>
          </w:tcPr>
          <w:p w14:paraId="56E63FCE" w14:textId="77777777" w:rsidR="00FB5DB6" w:rsidRPr="00E02545" w:rsidRDefault="00FB5DB6" w:rsidP="00B92EB1">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A2A930F"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E587C65" w14:textId="77777777" w:rsidR="00FB5DB6" w:rsidRPr="00E02545" w:rsidRDefault="00FB5DB6" w:rsidP="00B92EB1">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A8EF48" w14:textId="77777777" w:rsidR="00FB5DB6" w:rsidRPr="00E02545" w:rsidRDefault="00FB5DB6" w:rsidP="00B92EB1">
            <w:pPr>
              <w:pStyle w:val="af6"/>
            </w:pPr>
            <w:r w:rsidRPr="00E02545">
              <w:rPr>
                <w:rFonts w:hint="eastAsia"/>
              </w:rPr>
              <w:t>0.000</w:t>
            </w:r>
          </w:p>
        </w:tc>
      </w:tr>
      <w:tr w:rsidR="00FB5DB6" w:rsidRPr="00E02545" w14:paraId="56B7F359" w14:textId="77777777" w:rsidTr="00615C3A">
        <w:trPr>
          <w:trHeight w:val="340"/>
          <w:jc w:val="center"/>
        </w:trPr>
        <w:tc>
          <w:tcPr>
            <w:tcW w:w="0" w:type="auto"/>
            <w:tcBorders>
              <w:top w:val="nil"/>
              <w:left w:val="nil"/>
              <w:bottom w:val="single" w:sz="12" w:space="0" w:color="auto"/>
              <w:right w:val="nil"/>
            </w:tcBorders>
            <w:shd w:val="clear" w:color="auto" w:fill="auto"/>
            <w:noWrap/>
            <w:vAlign w:val="center"/>
            <w:hideMark/>
          </w:tcPr>
          <w:p w14:paraId="6B9F4280" w14:textId="77777777" w:rsidR="00FB5DB6" w:rsidRPr="00E02545" w:rsidRDefault="00FB5DB6" w:rsidP="00B92EB1">
            <w:pPr>
              <w:pStyle w:val="af6"/>
            </w:pPr>
          </w:p>
        </w:tc>
        <w:tc>
          <w:tcPr>
            <w:tcW w:w="0" w:type="auto"/>
            <w:tcBorders>
              <w:top w:val="nil"/>
              <w:left w:val="nil"/>
              <w:bottom w:val="single" w:sz="12" w:space="0" w:color="auto"/>
              <w:right w:val="nil"/>
            </w:tcBorders>
            <w:shd w:val="clear" w:color="auto" w:fill="auto"/>
            <w:noWrap/>
            <w:vAlign w:val="center"/>
            <w:hideMark/>
          </w:tcPr>
          <w:p w14:paraId="57C711EC" w14:textId="77777777" w:rsidR="00FB5DB6" w:rsidRPr="00E02545" w:rsidRDefault="00FB5DB6" w:rsidP="00B92EB1">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0B077A75"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8F18750"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24E0D35E"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01985AD"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4E2A3775" w14:textId="77777777" w:rsidR="00FB5DB6" w:rsidRPr="00E02545" w:rsidRDefault="00FB5DB6" w:rsidP="00B92EB1">
            <w:pPr>
              <w:pStyle w:val="af6"/>
            </w:pPr>
          </w:p>
        </w:tc>
        <w:tc>
          <w:tcPr>
            <w:tcW w:w="0" w:type="auto"/>
            <w:tcBorders>
              <w:top w:val="nil"/>
              <w:left w:val="nil"/>
              <w:bottom w:val="single" w:sz="12" w:space="0" w:color="auto"/>
              <w:right w:val="nil"/>
            </w:tcBorders>
            <w:shd w:val="clear" w:color="auto" w:fill="auto"/>
            <w:noWrap/>
            <w:vAlign w:val="center"/>
            <w:hideMark/>
          </w:tcPr>
          <w:p w14:paraId="449E55C6"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94D77B5"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BF60802" w14:textId="77777777" w:rsidR="00FB5DB6" w:rsidRPr="00E02545" w:rsidRDefault="00FB5DB6" w:rsidP="00B92EB1">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289E29D7" w14:textId="77777777" w:rsidR="00FB5DB6" w:rsidRPr="00E02545" w:rsidRDefault="00FB5DB6" w:rsidP="00B92EB1">
            <w:pPr>
              <w:pStyle w:val="af6"/>
            </w:pPr>
            <w:r w:rsidRPr="00E02545">
              <w:rPr>
                <w:rFonts w:hint="eastAsia"/>
              </w:rPr>
              <w:t>0.000</w:t>
            </w:r>
          </w:p>
        </w:tc>
      </w:tr>
    </w:tbl>
    <w:p w14:paraId="4D32906F" w14:textId="20233699" w:rsidR="00753C29" w:rsidRDefault="00E121B9" w:rsidP="00804199">
      <w:pPr>
        <w:ind w:firstLineChars="0" w:firstLine="0"/>
      </w:pPr>
      <w:r>
        <w:rPr>
          <w:rFonts w:hint="eastAsia"/>
        </w:rPr>
        <w:lastRenderedPageBreak/>
        <w:t>的值。我们发现，当</w:t>
      </w:r>
      <m:oMath>
        <m:r>
          <w:rPr>
            <w:rFonts w:ascii="Cambria Math" w:hAnsi="Cambria Math" w:hint="eastAsia"/>
          </w:rPr>
          <m:t>T&lt;</m:t>
        </m:r>
        <m:r>
          <w:rPr>
            <w:rFonts w:ascii="Cambria Math" w:hAnsi="Cambria Math"/>
          </w:rPr>
          <m:t>0.6</m:t>
        </m:r>
      </m:oMath>
      <w:r>
        <w:tab/>
      </w:r>
      <w:r>
        <w:rPr>
          <w:rFonts w:hint="eastAsia"/>
        </w:rPr>
        <w:t>时，我们不难发现各种算法求解该类问题时，目标函数值和最优解的差值幅度相对较高，我们分析可能是因为当</w:t>
      </w:r>
      <m:oMath>
        <m:r>
          <w:rPr>
            <w:rFonts w:ascii="Cambria Math" w:hAnsi="Cambria Math" w:hint="eastAsia"/>
          </w:rPr>
          <m:t>T</m:t>
        </m:r>
      </m:oMath>
      <w:r>
        <w:rPr>
          <w:rFonts w:hint="eastAsia"/>
        </w:rPr>
        <w:t>较小时，大多数工</w:t>
      </w:r>
      <w:r w:rsidR="00AD4F74">
        <w:rPr>
          <w:rFonts w:hint="eastAsia"/>
        </w:rPr>
        <w:t>件的工期都比较晚，大多数工件都在工期之前完成了加工。而对于</w:t>
      </w:r>
      <m:oMath>
        <m:r>
          <w:rPr>
            <w:rFonts w:ascii="Cambria Math" w:hAnsi="Cambria Math" w:hint="eastAsia"/>
          </w:rPr>
          <m:t>T</m:t>
        </m:r>
        <m:r>
          <w:rPr>
            <w:rFonts w:ascii="Cambria Math" w:hAnsi="Cambria Math"/>
          </w:rPr>
          <m:t>≥0.6</m:t>
        </m:r>
      </m:oMath>
      <w:r w:rsidR="00AD4F74">
        <w:rPr>
          <w:rFonts w:hint="eastAsia"/>
        </w:rPr>
        <w:t>的算例，这些启发式算法都能获得比较好的结果，</w:t>
      </w:r>
      <w:r w:rsidR="00EB6F0E">
        <w:rPr>
          <w:rFonts w:hint="eastAsia"/>
        </w:rPr>
        <w:t>都能计算得到最优解或者近似最优解。从表中可以看出，不论是哪种算法，</w:t>
      </w:r>
      <m:oMath>
        <m:r>
          <w:rPr>
            <w:rFonts w:ascii="Cambria Math" w:hAnsi="Cambria Math" w:hint="eastAsia"/>
          </w:rPr>
          <m:t>T</m:t>
        </m:r>
      </m:oMath>
      <w:r w:rsidR="00EB6F0E">
        <w:t>=0.2</w:t>
      </w:r>
      <w:r w:rsidR="00EB6F0E">
        <w:rPr>
          <w:rFonts w:hint="eastAsia"/>
        </w:rPr>
        <w:t>和</w:t>
      </w:r>
      <m:oMath>
        <m:r>
          <w:rPr>
            <w:rFonts w:ascii="Cambria Math" w:hAnsi="Cambria Math" w:hint="eastAsia"/>
          </w:rPr>
          <m:t>T</m:t>
        </m:r>
      </m:oMath>
      <w:r w:rsidR="00EB6F0E">
        <w:rPr>
          <w:rFonts w:hint="eastAsia"/>
        </w:rPr>
        <w:t>=</w:t>
      </w:r>
      <w:r w:rsidR="00EB6F0E">
        <w:t>0.4</w:t>
      </w:r>
      <w:r w:rsidR="00EB6F0E">
        <w:rPr>
          <w:rFonts w:hint="eastAsia"/>
        </w:rPr>
        <w:t>时，目标函数值相对最优解的幅度最大。</w:t>
      </w:r>
      <w:r w:rsidR="00EB2C90">
        <w:rPr>
          <w:rFonts w:hint="eastAsia"/>
        </w:rPr>
        <w:t>分析</w:t>
      </w:r>
      <w:r w:rsidR="00EB6F0E">
        <w:rPr>
          <w:rFonts w:hint="eastAsia"/>
        </w:rPr>
        <w:t>本文提出的</w:t>
      </w:r>
      <w:r w:rsidR="00EB6F0E">
        <w:rPr>
          <w:rFonts w:hint="eastAsia"/>
        </w:rPr>
        <w:t>ILS-MP</w:t>
      </w:r>
      <w:r w:rsidR="00EB6F0E">
        <w:rPr>
          <w:rFonts w:hint="eastAsia"/>
        </w:rPr>
        <w:t>算法</w:t>
      </w:r>
      <w:r w:rsidR="00EB2C90">
        <w:rPr>
          <w:rFonts w:hint="eastAsia"/>
        </w:rPr>
        <w:t>求解不同类型算例时的计算结果</w:t>
      </w:r>
      <w:r w:rsidR="00EB6F0E">
        <w:rPr>
          <w:rFonts w:hint="eastAsia"/>
        </w:rPr>
        <w:t>，</w:t>
      </w:r>
      <w:r w:rsidR="00EB6F0E">
        <w:rPr>
          <w:rFonts w:hint="eastAsia"/>
        </w:rPr>
        <w:t>L</w:t>
      </w:r>
      <w:r w:rsidR="00EB6F0E">
        <w:rPr>
          <w:rFonts w:hint="eastAsia"/>
        </w:rPr>
        <w:t>型算例</w:t>
      </w:r>
      <w:r w:rsidR="00365373">
        <w:rPr>
          <w:rFonts w:hint="eastAsia"/>
        </w:rPr>
        <w:t>计算结果</w:t>
      </w:r>
      <w:r w:rsidR="00EB6F0E">
        <w:rPr>
          <w:rFonts w:hint="eastAsia"/>
        </w:rPr>
        <w:t>的相差幅度不超过</w:t>
      </w:r>
      <w:r w:rsidR="00EB6F0E">
        <w:rPr>
          <w:rFonts w:hint="eastAsia"/>
        </w:rPr>
        <w:t>0.02%</w:t>
      </w:r>
      <w:r w:rsidR="00EB6F0E">
        <w:rPr>
          <w:rFonts w:hint="eastAsia"/>
        </w:rPr>
        <w:t>，</w:t>
      </w:r>
      <w:r w:rsidR="00EB6F0E">
        <w:rPr>
          <w:rFonts w:hint="eastAsia"/>
        </w:rPr>
        <w:t>H</w:t>
      </w:r>
      <w:r w:rsidR="00EB6F0E">
        <w:rPr>
          <w:rFonts w:hint="eastAsia"/>
        </w:rPr>
        <w:t>型算例的相差幅度不超过</w:t>
      </w:r>
      <w:r w:rsidR="00EB6F0E">
        <w:rPr>
          <w:rFonts w:hint="eastAsia"/>
        </w:rPr>
        <w:t>0.155%</w:t>
      </w:r>
      <w:r w:rsidR="00EB6F0E">
        <w:rPr>
          <w:rFonts w:hint="eastAsia"/>
        </w:rPr>
        <w:t>。</w:t>
      </w:r>
      <w:r w:rsidR="008961A7">
        <w:rPr>
          <w:rFonts w:hint="eastAsia"/>
        </w:rPr>
        <w:t>对于</w:t>
      </w:r>
      <m:oMath>
        <m:r>
          <w:rPr>
            <w:rFonts w:ascii="Cambria Math" w:hAnsi="Cambria Math" w:hint="eastAsia"/>
          </w:rPr>
          <m:t>T</m:t>
        </m:r>
        <m:r>
          <w:rPr>
            <w:rFonts w:ascii="Cambria Math" w:hAnsi="Cambria Math"/>
          </w:rPr>
          <m:t>≥0.6</m:t>
        </m:r>
      </m:oMath>
      <w:r w:rsidR="00EB6F0E">
        <w:rPr>
          <w:rFonts w:hint="eastAsia"/>
        </w:rPr>
        <w:t>的算例，</w:t>
      </w:r>
      <w:r w:rsidR="00EB6F0E">
        <w:rPr>
          <w:rFonts w:hint="eastAsia"/>
        </w:rPr>
        <w:t>ILS</w:t>
      </w:r>
      <w:r w:rsidR="00EB6F0E">
        <w:t>-MP</w:t>
      </w:r>
      <w:r w:rsidR="00EB6F0E">
        <w:rPr>
          <w:rFonts w:hint="eastAsia"/>
        </w:rPr>
        <w:t>得到的和最优解十分接近，但对于</w:t>
      </w:r>
      <m:oMath>
        <m:r>
          <w:rPr>
            <w:rFonts w:ascii="Cambria Math" w:hAnsi="Cambria Math" w:hint="eastAsia"/>
          </w:rPr>
          <m:t>T&lt;</m:t>
        </m:r>
        <m:r>
          <w:rPr>
            <w:rFonts w:ascii="Cambria Math" w:hAnsi="Cambria Math"/>
          </w:rPr>
          <m:t>0.6</m:t>
        </m:r>
      </m:oMath>
      <w:r w:rsidR="00EB6F0E">
        <w:rPr>
          <w:rFonts w:hint="eastAsia"/>
        </w:rPr>
        <w:t>的算例（尤其是</w:t>
      </w:r>
      <w:r w:rsidR="00EB6F0E">
        <w:rPr>
          <w:rFonts w:hint="eastAsia"/>
        </w:rPr>
        <w:t>H</w:t>
      </w:r>
      <w:r w:rsidR="00EB6F0E">
        <w:rPr>
          <w:rFonts w:hint="eastAsia"/>
        </w:rPr>
        <w:t>型），目标函数值和最优解存在微弱的差距，而且</w:t>
      </w:r>
      <w:r w:rsidR="00EB6F0E" w:rsidRPr="00B84433">
        <w:rPr>
          <w:rFonts w:hint="eastAsia"/>
          <w:i/>
        </w:rPr>
        <w:t>R</w:t>
      </w:r>
      <w:r w:rsidR="00EB6F0E">
        <w:rPr>
          <w:rFonts w:hint="eastAsia"/>
        </w:rPr>
        <w:t>=</w:t>
      </w:r>
      <w:r w:rsidR="00EB6F0E">
        <w:t>0.4</w:t>
      </w:r>
      <w:r w:rsidR="00EB6F0E">
        <w:rPr>
          <w:rFonts w:hint="eastAsia"/>
        </w:rPr>
        <w:t>和</w:t>
      </w:r>
      <w:r w:rsidR="00EB6F0E">
        <w:rPr>
          <w:rFonts w:hint="eastAsia"/>
        </w:rPr>
        <w:t>0.6</w:t>
      </w:r>
      <w:r w:rsidR="00EB6F0E">
        <w:rPr>
          <w:rFonts w:hint="eastAsia"/>
        </w:rPr>
        <w:t>时，相较于</w:t>
      </w:r>
      <w:r w:rsidR="00EB6F0E" w:rsidRPr="00B84433">
        <w:rPr>
          <w:rFonts w:hint="eastAsia"/>
          <w:i/>
        </w:rPr>
        <w:t>R</w:t>
      </w:r>
      <w:r w:rsidR="00EB6F0E">
        <w:rPr>
          <w:rFonts w:hint="eastAsia"/>
        </w:rPr>
        <w:t>的其它取值，计算结果要更差。综合上面的分析不难看出，</w:t>
      </w:r>
      <w:r w:rsidR="00E91E7E">
        <w:rPr>
          <w:rFonts w:hint="eastAsia"/>
        </w:rPr>
        <w:t>本文提出的</w:t>
      </w:r>
      <w:r w:rsidR="00E91E7E">
        <w:rPr>
          <w:rFonts w:hint="eastAsia"/>
        </w:rPr>
        <w:t>ILS-MP</w:t>
      </w:r>
      <w:r w:rsidR="00E91E7E">
        <w:rPr>
          <w:rFonts w:hint="eastAsia"/>
        </w:rPr>
        <w:t>算法在求解</w:t>
      </w:r>
      <w:r w:rsidR="00E91E7E">
        <w:rPr>
          <w:rFonts w:hint="eastAsia"/>
        </w:rPr>
        <w:t>L</w:t>
      </w:r>
      <w:r w:rsidR="00E91E7E">
        <w:rPr>
          <w:rFonts w:hint="eastAsia"/>
        </w:rPr>
        <w:t>型算例时效果要</w:t>
      </w:r>
      <w:r w:rsidR="003F39E5">
        <w:rPr>
          <w:rFonts w:hint="eastAsia"/>
        </w:rPr>
        <w:t>比求解</w:t>
      </w:r>
      <w:r w:rsidR="003F39E5">
        <w:rPr>
          <w:rFonts w:hint="eastAsia"/>
        </w:rPr>
        <w:t>H</w:t>
      </w:r>
      <w:r w:rsidR="003F39E5">
        <w:rPr>
          <w:rFonts w:hint="eastAsia"/>
        </w:rPr>
        <w:t>型算例时</w:t>
      </w:r>
      <w:r w:rsidR="00E91E7E">
        <w:rPr>
          <w:rFonts w:hint="eastAsia"/>
        </w:rPr>
        <w:t>更好，而且</w:t>
      </w:r>
      <w:r w:rsidR="00E91E7E" w:rsidRPr="002532B0">
        <w:rPr>
          <w:rFonts w:hint="eastAsia"/>
          <w:i/>
        </w:rPr>
        <w:t>T</w:t>
      </w:r>
      <w:r w:rsidR="00E91E7E">
        <w:rPr>
          <w:rFonts w:hint="eastAsia"/>
        </w:rPr>
        <w:t>越大效果越好</w:t>
      </w:r>
      <w:r w:rsidR="00990CC7">
        <w:rPr>
          <w:rFonts w:hint="eastAsia"/>
        </w:rPr>
        <w:t>，这可能是因为工期期望值越小，很多工件都会延误，</w:t>
      </w:r>
      <w:r w:rsidR="00177A1A">
        <w:rPr>
          <w:rFonts w:hint="eastAsia"/>
        </w:rPr>
        <w:t>问题缺少算法调度的空间，</w:t>
      </w:r>
      <w:r w:rsidR="00990CC7">
        <w:rPr>
          <w:rFonts w:hint="eastAsia"/>
        </w:rPr>
        <w:t>很容易得到</w:t>
      </w:r>
      <w:r w:rsidR="005F26C2">
        <w:rPr>
          <w:rFonts w:hint="eastAsia"/>
        </w:rPr>
        <w:t>无奈</w:t>
      </w:r>
      <w:r w:rsidR="00990CC7">
        <w:rPr>
          <w:rFonts w:hint="eastAsia"/>
        </w:rPr>
        <w:t>的方案。</w:t>
      </w:r>
      <w:r w:rsidR="00E91E7E">
        <w:rPr>
          <w:rFonts w:hint="eastAsia"/>
        </w:rPr>
        <w:t>当工期范围相对比较合适时（即</w:t>
      </w:r>
      <w:r w:rsidR="00E91E7E" w:rsidRPr="004E3E40">
        <w:rPr>
          <w:rFonts w:hint="eastAsia"/>
          <w:i/>
        </w:rPr>
        <w:t>R</w:t>
      </w:r>
      <w:r w:rsidR="00E91E7E">
        <w:rPr>
          <w:rFonts w:hint="eastAsia"/>
        </w:rPr>
        <w:t>接近于</w:t>
      </w:r>
      <w:r w:rsidR="00E91E7E">
        <w:rPr>
          <w:rFonts w:hint="eastAsia"/>
        </w:rPr>
        <w:t>0.5</w:t>
      </w:r>
      <w:r w:rsidR="00E91E7E">
        <w:rPr>
          <w:rFonts w:hint="eastAsia"/>
        </w:rPr>
        <w:t>），</w:t>
      </w:r>
      <w:r w:rsidR="003B1BAD">
        <w:rPr>
          <w:rFonts w:hint="eastAsia"/>
        </w:rPr>
        <w:t>相似的较优的方案可能比较多，</w:t>
      </w:r>
      <w:r w:rsidR="003B1BAD">
        <w:rPr>
          <w:rFonts w:hint="eastAsia"/>
        </w:rPr>
        <w:t>ILS-MP</w:t>
      </w:r>
      <w:r w:rsidR="003B1BAD">
        <w:rPr>
          <w:rFonts w:hint="eastAsia"/>
        </w:rPr>
        <w:t>算法调度工件加工顺序空间也更大，</w:t>
      </w:r>
      <w:r w:rsidR="00E91E7E">
        <w:rPr>
          <w:rFonts w:hint="eastAsia"/>
        </w:rPr>
        <w:t>计算要相对复杂一些</w:t>
      </w:r>
      <w:r w:rsidR="00177A1A">
        <w:rPr>
          <w:rFonts w:hint="eastAsia"/>
        </w:rPr>
        <w:t>，此时</w:t>
      </w:r>
      <w:r w:rsidR="00177A1A">
        <w:rPr>
          <w:rFonts w:hint="eastAsia"/>
        </w:rPr>
        <w:t>ILS-MP</w:t>
      </w:r>
      <w:r w:rsidR="00177A1A">
        <w:rPr>
          <w:rFonts w:hint="eastAsia"/>
        </w:rPr>
        <w:t>的表现性能要相对较差</w:t>
      </w:r>
      <w:r w:rsidR="00646CA4">
        <w:rPr>
          <w:rFonts w:hint="eastAsia"/>
        </w:rPr>
        <w:t>，这点从</w:t>
      </w:r>
      <w:r w:rsidR="00646CA4" w:rsidRPr="005847D6">
        <w:rPr>
          <w:rFonts w:hint="eastAsia"/>
          <w:i/>
        </w:rPr>
        <w:t>R</w:t>
      </w:r>
      <w:r w:rsidR="00646CA4">
        <w:rPr>
          <w:rFonts w:hint="eastAsia"/>
        </w:rPr>
        <w:t>取</w:t>
      </w:r>
      <w:r w:rsidR="00646CA4">
        <w:rPr>
          <w:rFonts w:hint="eastAsia"/>
        </w:rPr>
        <w:t>0.4</w:t>
      </w:r>
      <w:r w:rsidR="00646CA4">
        <w:rPr>
          <w:rFonts w:hint="eastAsia"/>
        </w:rPr>
        <w:t>和</w:t>
      </w:r>
      <w:r w:rsidR="00646CA4">
        <w:rPr>
          <w:rFonts w:hint="eastAsia"/>
        </w:rPr>
        <w:t>0.6</w:t>
      </w:r>
      <w:r w:rsidR="00646CA4">
        <w:rPr>
          <w:rFonts w:hint="eastAsia"/>
        </w:rPr>
        <w:t>时的计算结果可</w:t>
      </w:r>
      <w:r w:rsidR="005B6DCC">
        <w:rPr>
          <w:rFonts w:hint="eastAsia"/>
        </w:rPr>
        <w:t>以</w:t>
      </w:r>
      <w:r w:rsidR="00646CA4">
        <w:rPr>
          <w:rFonts w:hint="eastAsia"/>
        </w:rPr>
        <w:t>看出</w:t>
      </w:r>
      <w:r w:rsidR="00177A1A">
        <w:rPr>
          <w:rFonts w:hint="eastAsia"/>
        </w:rPr>
        <w:t>。</w:t>
      </w:r>
    </w:p>
    <w:p w14:paraId="01CEF576" w14:textId="379873CC" w:rsidR="009D3E2D" w:rsidRDefault="009D3E2D" w:rsidP="009D3E2D">
      <w:pPr>
        <w:pStyle w:val="3"/>
      </w:pPr>
      <w:r>
        <w:rPr>
          <w:rFonts w:hint="eastAsia"/>
        </w:rPr>
        <w:t>计算时间分析</w:t>
      </w:r>
    </w:p>
    <w:p w14:paraId="7CBFB891" w14:textId="08CDB3DC" w:rsidR="00A2307C" w:rsidRDefault="00B624DC" w:rsidP="00A2307C">
      <w:pPr>
        <w:ind w:firstLine="480"/>
      </w:pPr>
      <w:r>
        <w:rPr>
          <w:rFonts w:hint="eastAsia"/>
        </w:rPr>
        <w:t>除了比较求</w:t>
      </w:r>
      <w:r w:rsidR="00B660C1">
        <w:rPr>
          <w:rFonts w:hint="eastAsia"/>
        </w:rPr>
        <w:t>解得到的目标函数值大小，计算效率也是衡量算法质量的一个重要指标，因为在实际应用场景中，一般不允许过长的求解时间</w:t>
      </w:r>
      <w:r w:rsidR="00A2307C">
        <w:rPr>
          <w:rFonts w:hint="eastAsia"/>
        </w:rPr>
        <w:t>。</w:t>
      </w:r>
    </w:p>
    <w:p w14:paraId="78C1AD87" w14:textId="524A512B" w:rsidR="00B624DC" w:rsidRDefault="004A45A4" w:rsidP="00B624DC">
      <w:pPr>
        <w:ind w:firstLine="480"/>
      </w:pPr>
      <w:r>
        <w:fldChar w:fldCharType="begin"/>
      </w:r>
      <w:r>
        <w:instrText xml:space="preserve"> REF _Ref514491270 \h </w:instrText>
      </w:r>
      <w:r>
        <w:fldChar w:fldCharType="separate"/>
      </w:r>
      <w:r w:rsidR="007243ED">
        <w:rPr>
          <w:rFonts w:hint="eastAsia"/>
        </w:rPr>
        <w:t>表</w:t>
      </w:r>
      <w:r w:rsidR="007243ED">
        <w:rPr>
          <w:rFonts w:hint="eastAsia"/>
        </w:rPr>
        <w:t xml:space="preserve"> </w:t>
      </w:r>
      <w:r w:rsidR="007243ED">
        <w:rPr>
          <w:noProof/>
        </w:rPr>
        <w:t>4</w:t>
      </w:r>
      <w:r w:rsidR="007243ED">
        <w:noBreakHyphen/>
      </w:r>
      <w:r w:rsidR="007243ED">
        <w:rPr>
          <w:noProof/>
        </w:rPr>
        <w:t>8</w:t>
      </w:r>
      <w:r>
        <w:fldChar w:fldCharType="end"/>
      </w:r>
      <w:r w:rsidR="00B624DC">
        <w:rPr>
          <w:rFonts w:hint="eastAsia"/>
        </w:rPr>
        <w:t>给出了各种算法在求解不同类型不同规模的算例上的求解时间。为了减少偶然性，对于每个算例会计算</w:t>
      </w:r>
      <w:r w:rsidR="00B624DC">
        <w:rPr>
          <w:rFonts w:hint="eastAsia"/>
        </w:rPr>
        <w:t>10</w:t>
      </w:r>
      <w:r w:rsidR="00B624DC">
        <w:rPr>
          <w:rFonts w:hint="eastAsia"/>
        </w:rPr>
        <w:t>次，然后统计搜索到最好结果的最早时间，并比较</w:t>
      </w:r>
      <w:r w:rsidR="00B624DC">
        <w:rPr>
          <w:rFonts w:hint="eastAsia"/>
        </w:rPr>
        <w:t>1</w:t>
      </w:r>
      <w:r w:rsidR="00B624DC">
        <w:t>0</w:t>
      </w:r>
      <w:r w:rsidR="00B624DC">
        <w:rPr>
          <w:rFonts w:hint="eastAsia"/>
        </w:rPr>
        <w:t>次计算时间的平均值。因为使用的机器不同，根据不同的机器配置，换算成本论文使用的机器处理时间来进行同等条件下的比较。不难发现，本文提出的</w:t>
      </w:r>
      <w:r w:rsidR="00B624DC">
        <w:rPr>
          <w:rFonts w:hint="eastAsia"/>
        </w:rPr>
        <w:t>ILS-MP</w:t>
      </w:r>
      <w:r w:rsidR="00B624DC">
        <w:rPr>
          <w:rFonts w:hint="eastAsia"/>
        </w:rPr>
        <w:t>算法在计算效率上相较于其它算法具有明显的优势，当工件数量</w:t>
      </w:r>
      <m:oMath>
        <m:r>
          <m:rPr>
            <m:sty m:val="p"/>
          </m:rPr>
          <w:rPr>
            <w:rFonts w:ascii="Cambria Math" w:hAnsi="Cambria Math" w:hint="eastAsia"/>
          </w:rPr>
          <m:t>n</m:t>
        </m:r>
        <m:r>
          <m:rPr>
            <m:sty m:val="p"/>
          </m:rPr>
          <w:rPr>
            <w:rFonts w:ascii="Cambria Math" w:hAnsi="Cambria Math"/>
          </w:rPr>
          <m:t>≤20</m:t>
        </m:r>
      </m:oMath>
      <w:r w:rsidR="00B624DC">
        <w:rPr>
          <w:rFonts w:hint="eastAsia"/>
        </w:rPr>
        <w:t>时，每个算例的平均计算时间少于</w:t>
      </w:r>
      <w:r w:rsidR="00B624DC">
        <w:rPr>
          <w:rFonts w:hint="eastAsia"/>
        </w:rPr>
        <w:t>0.001s</w:t>
      </w:r>
      <w:r w:rsidR="00B624DC">
        <w:rPr>
          <w:rFonts w:hint="eastAsia"/>
        </w:rPr>
        <w:t>，即便是对于规模较大的</w:t>
      </w:r>
      <w:r w:rsidR="00B624DC">
        <w:rPr>
          <w:rFonts w:hint="eastAsia"/>
        </w:rPr>
        <w:t>100</w:t>
      </w:r>
      <w:r w:rsidR="00B624DC">
        <w:rPr>
          <w:rFonts w:hint="eastAsia"/>
        </w:rPr>
        <w:t>工件数量的算例，计算时间也不超过</w:t>
      </w:r>
      <w:r w:rsidR="00B624DC">
        <w:rPr>
          <w:rFonts w:hint="eastAsia"/>
        </w:rPr>
        <w:t>1s</w:t>
      </w:r>
      <w:r w:rsidR="00B624DC">
        <w:rPr>
          <w:rFonts w:hint="eastAsia"/>
        </w:rPr>
        <w:t>。另外，我们发现，</w:t>
      </w:r>
      <w:r w:rsidR="00B624DC">
        <w:rPr>
          <w:rFonts w:hint="eastAsia"/>
        </w:rPr>
        <w:t>L</w:t>
      </w:r>
      <w:r w:rsidR="00B624DC">
        <w:rPr>
          <w:rFonts w:hint="eastAsia"/>
        </w:rPr>
        <w:t>型算例的求解时间要普遍短于</w:t>
      </w:r>
      <w:r w:rsidR="00B624DC">
        <w:rPr>
          <w:rFonts w:hint="eastAsia"/>
        </w:rPr>
        <w:t>H</w:t>
      </w:r>
      <w:r w:rsidR="00B624DC">
        <w:rPr>
          <w:rFonts w:hint="eastAsia"/>
        </w:rPr>
        <w:t>型算例，这也说明当工件加工时间分布区间较大的时候，求解的难</w:t>
      </w:r>
      <w:r w:rsidR="00B624DC">
        <w:rPr>
          <w:rFonts w:hint="eastAsia"/>
        </w:rPr>
        <w:lastRenderedPageBreak/>
        <w:t>度要更大一些</w:t>
      </w:r>
      <w:bookmarkStart w:id="76" w:name="_Ref511943415"/>
      <w:r w:rsidR="00177A1A">
        <w:rPr>
          <w:rFonts w:hint="eastAsia"/>
        </w:rPr>
        <w:t>。</w:t>
      </w:r>
    </w:p>
    <w:p w14:paraId="4C0EC89A" w14:textId="715B3916" w:rsidR="00E56F8E" w:rsidRPr="00A91FE3" w:rsidRDefault="00E56F8E" w:rsidP="00E56F8E">
      <w:pPr>
        <w:pStyle w:val="af"/>
      </w:pPr>
      <w:bookmarkStart w:id="77" w:name="_Ref51449127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243E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243ED">
        <w:rPr>
          <w:noProof/>
        </w:rPr>
        <w:t>8</w:t>
      </w:r>
      <w:r>
        <w:fldChar w:fldCharType="end"/>
      </w:r>
      <w:bookmarkEnd w:id="77"/>
      <w:r>
        <w:t xml:space="preserve"> </w:t>
      </w:r>
      <w:r>
        <w:rPr>
          <w:rFonts w:hint="eastAsia"/>
        </w:rPr>
        <w:t>算法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E56F8E" w:rsidRPr="00A91FE3" w14:paraId="061216EB" w14:textId="77777777" w:rsidTr="00E56F8E">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6E3287D8" w14:textId="77777777" w:rsidR="00E56F8E" w:rsidRPr="00A91FE3" w:rsidRDefault="00E56F8E" w:rsidP="00E56F8E">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239269BF" w14:textId="77777777" w:rsidR="00E56F8E" w:rsidRPr="00A91FE3" w:rsidRDefault="00E56F8E" w:rsidP="00E56F8E">
            <w:pPr>
              <w:pStyle w:val="af6"/>
              <w:jc w:val="left"/>
            </w:pPr>
            <w:r w:rsidRPr="00A91FE3">
              <w:rPr>
                <w:rFonts w:hint="eastAsia"/>
              </w:rPr>
              <w:t>Heur.</w:t>
            </w:r>
          </w:p>
        </w:tc>
        <w:tc>
          <w:tcPr>
            <w:tcW w:w="907" w:type="dxa"/>
            <w:tcBorders>
              <w:top w:val="single" w:sz="12" w:space="0" w:color="auto"/>
              <w:left w:val="nil"/>
              <w:bottom w:val="single" w:sz="12" w:space="0" w:color="auto"/>
              <w:right w:val="nil"/>
            </w:tcBorders>
            <w:shd w:val="clear" w:color="auto" w:fill="auto"/>
            <w:noWrap/>
            <w:vAlign w:val="center"/>
            <w:hideMark/>
          </w:tcPr>
          <w:p w14:paraId="42EF9D07" w14:textId="52ED310D"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10</w:t>
            </w:r>
          </w:p>
        </w:tc>
        <w:tc>
          <w:tcPr>
            <w:tcW w:w="907" w:type="dxa"/>
            <w:tcBorders>
              <w:top w:val="single" w:sz="12" w:space="0" w:color="auto"/>
              <w:left w:val="nil"/>
              <w:bottom w:val="single" w:sz="12" w:space="0" w:color="auto"/>
              <w:right w:val="nil"/>
            </w:tcBorders>
            <w:shd w:val="clear" w:color="auto" w:fill="auto"/>
            <w:noWrap/>
            <w:vAlign w:val="center"/>
            <w:hideMark/>
          </w:tcPr>
          <w:p w14:paraId="7D67EACF" w14:textId="2A76F836"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20</w:t>
            </w:r>
          </w:p>
        </w:tc>
        <w:tc>
          <w:tcPr>
            <w:tcW w:w="907" w:type="dxa"/>
            <w:tcBorders>
              <w:top w:val="single" w:sz="12" w:space="0" w:color="auto"/>
              <w:left w:val="nil"/>
              <w:bottom w:val="single" w:sz="12" w:space="0" w:color="auto"/>
              <w:right w:val="nil"/>
            </w:tcBorders>
            <w:shd w:val="clear" w:color="auto" w:fill="auto"/>
            <w:noWrap/>
            <w:vAlign w:val="center"/>
            <w:hideMark/>
          </w:tcPr>
          <w:p w14:paraId="16A7FC2A" w14:textId="545C2C92"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30</w:t>
            </w:r>
          </w:p>
        </w:tc>
        <w:tc>
          <w:tcPr>
            <w:tcW w:w="907" w:type="dxa"/>
            <w:tcBorders>
              <w:top w:val="single" w:sz="12" w:space="0" w:color="auto"/>
              <w:left w:val="nil"/>
              <w:bottom w:val="single" w:sz="12" w:space="0" w:color="auto"/>
              <w:right w:val="nil"/>
            </w:tcBorders>
            <w:shd w:val="clear" w:color="auto" w:fill="auto"/>
            <w:noWrap/>
            <w:vAlign w:val="center"/>
            <w:hideMark/>
          </w:tcPr>
          <w:p w14:paraId="45819F90" w14:textId="048BC364"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40</w:t>
            </w:r>
          </w:p>
        </w:tc>
        <w:tc>
          <w:tcPr>
            <w:tcW w:w="907" w:type="dxa"/>
            <w:tcBorders>
              <w:top w:val="single" w:sz="12" w:space="0" w:color="auto"/>
              <w:left w:val="nil"/>
              <w:bottom w:val="single" w:sz="12" w:space="0" w:color="auto"/>
              <w:right w:val="nil"/>
            </w:tcBorders>
            <w:shd w:val="clear" w:color="auto" w:fill="auto"/>
            <w:noWrap/>
            <w:vAlign w:val="center"/>
            <w:hideMark/>
          </w:tcPr>
          <w:p w14:paraId="18D33C05" w14:textId="1A60D93C"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50</w:t>
            </w:r>
          </w:p>
        </w:tc>
        <w:tc>
          <w:tcPr>
            <w:tcW w:w="907" w:type="dxa"/>
            <w:tcBorders>
              <w:top w:val="single" w:sz="12" w:space="0" w:color="auto"/>
              <w:left w:val="nil"/>
              <w:bottom w:val="single" w:sz="12" w:space="0" w:color="auto"/>
              <w:right w:val="nil"/>
            </w:tcBorders>
            <w:shd w:val="clear" w:color="auto" w:fill="auto"/>
            <w:noWrap/>
            <w:vAlign w:val="center"/>
            <w:hideMark/>
          </w:tcPr>
          <w:p w14:paraId="7AB24416" w14:textId="724D8150" w:rsidR="00E56F8E" w:rsidRPr="00A91FE3" w:rsidRDefault="005C5329" w:rsidP="00E56F8E">
            <w:pPr>
              <w:pStyle w:val="af6"/>
            </w:pPr>
            <w:r w:rsidRPr="00BB3A46">
              <w:rPr>
                <w:i/>
              </w:rPr>
              <w:t>n</w:t>
            </w:r>
            <w:r w:rsidRPr="00BB3A46">
              <w:t xml:space="preserve"> </w:t>
            </w:r>
            <w:r w:rsidR="00E56F8E" w:rsidRPr="00A91FE3">
              <w:rPr>
                <w:rFonts w:hint="eastAsia"/>
              </w:rPr>
              <w:t>=</w:t>
            </w:r>
            <w:r>
              <w:t xml:space="preserve"> </w:t>
            </w:r>
            <w:r w:rsidR="00E56F8E" w:rsidRPr="00A91FE3">
              <w:rPr>
                <w:rFonts w:hint="eastAsia"/>
              </w:rPr>
              <w:t>75</w:t>
            </w:r>
          </w:p>
        </w:tc>
        <w:tc>
          <w:tcPr>
            <w:tcW w:w="907" w:type="dxa"/>
            <w:tcBorders>
              <w:top w:val="single" w:sz="12" w:space="0" w:color="auto"/>
              <w:left w:val="nil"/>
              <w:bottom w:val="single" w:sz="12" w:space="0" w:color="auto"/>
              <w:right w:val="nil"/>
            </w:tcBorders>
            <w:shd w:val="clear" w:color="auto" w:fill="auto"/>
            <w:noWrap/>
            <w:vAlign w:val="center"/>
            <w:hideMark/>
          </w:tcPr>
          <w:p w14:paraId="23EAE9A5" w14:textId="3592083A" w:rsidR="00E56F8E" w:rsidRPr="00A91FE3" w:rsidRDefault="00BB3A46" w:rsidP="00E56F8E">
            <w:pPr>
              <w:pStyle w:val="af6"/>
            </w:pPr>
            <w:r w:rsidRPr="00BB3A46">
              <w:rPr>
                <w:i/>
              </w:rPr>
              <w:t>n</w:t>
            </w:r>
            <w:r w:rsidR="005C5329">
              <w:t xml:space="preserve"> </w:t>
            </w:r>
            <w:r w:rsidR="00E56F8E" w:rsidRPr="00A91FE3">
              <w:rPr>
                <w:rFonts w:hint="eastAsia"/>
              </w:rPr>
              <w:t>=</w:t>
            </w:r>
            <w:r w:rsidR="005C5329">
              <w:t xml:space="preserve"> </w:t>
            </w:r>
            <w:r w:rsidR="00E56F8E" w:rsidRPr="00A91FE3">
              <w:rPr>
                <w:rFonts w:hint="eastAsia"/>
              </w:rPr>
              <w:t>100</w:t>
            </w:r>
          </w:p>
        </w:tc>
      </w:tr>
      <w:tr w:rsidR="00E56F8E" w:rsidRPr="00A91FE3" w14:paraId="6FC9CA62" w14:textId="77777777" w:rsidTr="00E56F8E">
        <w:trPr>
          <w:trHeight w:val="285"/>
          <w:jc w:val="center"/>
        </w:trPr>
        <w:tc>
          <w:tcPr>
            <w:tcW w:w="907" w:type="dxa"/>
            <w:tcBorders>
              <w:top w:val="single" w:sz="12" w:space="0" w:color="auto"/>
              <w:left w:val="nil"/>
              <w:bottom w:val="nil"/>
              <w:right w:val="nil"/>
            </w:tcBorders>
            <w:shd w:val="clear" w:color="auto" w:fill="auto"/>
            <w:noWrap/>
            <w:vAlign w:val="center"/>
            <w:hideMark/>
          </w:tcPr>
          <w:p w14:paraId="7F05DCC8" w14:textId="77777777" w:rsidR="00E56F8E" w:rsidRPr="00A91FE3" w:rsidRDefault="00E56F8E" w:rsidP="00E56F8E">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1EF3D354" w14:textId="77777777" w:rsidR="00E56F8E" w:rsidRPr="00A91FE3" w:rsidRDefault="00E56F8E" w:rsidP="00E56F8E">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0AFEFBEF" w14:textId="77777777" w:rsidR="00E56F8E" w:rsidRPr="00A91FE3" w:rsidRDefault="00E56F8E" w:rsidP="00E56F8E">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7313BF10" w14:textId="77777777" w:rsidR="00E56F8E" w:rsidRPr="00A91FE3" w:rsidRDefault="00E56F8E" w:rsidP="00E56F8E">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5795AE57" w14:textId="77777777" w:rsidR="00E56F8E" w:rsidRPr="00A91FE3" w:rsidRDefault="00E56F8E" w:rsidP="00E56F8E">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244E1E3E" w14:textId="77777777" w:rsidR="00E56F8E" w:rsidRPr="00A91FE3" w:rsidRDefault="00E56F8E" w:rsidP="00E56F8E">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63EAF3CF" w14:textId="77777777" w:rsidR="00E56F8E" w:rsidRPr="00A91FE3" w:rsidRDefault="00E56F8E" w:rsidP="00E56F8E">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47982A62" w14:textId="77777777" w:rsidR="00E56F8E" w:rsidRPr="00A91FE3" w:rsidRDefault="00E56F8E" w:rsidP="00E56F8E">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339ED7CE" w14:textId="77777777" w:rsidR="00E56F8E" w:rsidRPr="00A91FE3" w:rsidRDefault="00E56F8E" w:rsidP="00E56F8E">
            <w:pPr>
              <w:pStyle w:val="af6"/>
            </w:pPr>
            <w:r w:rsidRPr="00A91FE3">
              <w:rPr>
                <w:rFonts w:hint="eastAsia"/>
              </w:rPr>
              <w:t>0.227</w:t>
            </w:r>
          </w:p>
        </w:tc>
      </w:tr>
      <w:tr w:rsidR="00E56F8E" w:rsidRPr="00A91FE3" w14:paraId="3DEBB515"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2B65F58F"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018A2E6B" w14:textId="77777777" w:rsidR="00E56F8E" w:rsidRPr="00A91FE3" w:rsidRDefault="00E56F8E" w:rsidP="00E56F8E">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2D236C94" w14:textId="77777777" w:rsidR="00E56F8E" w:rsidRPr="00A91FE3" w:rsidRDefault="00E56F8E" w:rsidP="00E56F8E">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43093BF7" w14:textId="77777777" w:rsidR="00E56F8E" w:rsidRPr="00A91FE3" w:rsidRDefault="00E56F8E" w:rsidP="00E56F8E">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544E3BAC" w14:textId="77777777" w:rsidR="00E56F8E" w:rsidRPr="00A91FE3" w:rsidRDefault="00E56F8E" w:rsidP="00E56F8E">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58541BD6" w14:textId="77777777" w:rsidR="00E56F8E" w:rsidRPr="00A91FE3" w:rsidRDefault="00E56F8E" w:rsidP="00E56F8E">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2DBCBF3A" w14:textId="77777777" w:rsidR="00E56F8E" w:rsidRPr="00A91FE3" w:rsidRDefault="00E56F8E" w:rsidP="00E56F8E">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3D00EFC8" w14:textId="77777777" w:rsidR="00E56F8E" w:rsidRPr="00A91FE3" w:rsidRDefault="00E56F8E" w:rsidP="00E56F8E">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67FBB215" w14:textId="77777777" w:rsidR="00E56F8E" w:rsidRPr="00A91FE3" w:rsidRDefault="00E56F8E" w:rsidP="00E56F8E">
            <w:pPr>
              <w:pStyle w:val="af6"/>
            </w:pPr>
            <w:r w:rsidRPr="00A91FE3">
              <w:rPr>
                <w:rFonts w:hint="eastAsia"/>
              </w:rPr>
              <w:t>–</w:t>
            </w:r>
          </w:p>
        </w:tc>
      </w:tr>
      <w:tr w:rsidR="00E56F8E" w:rsidRPr="00A91FE3" w14:paraId="5AFA9C2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68EBE39"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7D245124" w14:textId="77777777" w:rsidR="00E56F8E" w:rsidRPr="00A91FE3" w:rsidRDefault="00E56F8E" w:rsidP="00E56F8E">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7549DA5F" w14:textId="77777777" w:rsidR="00E56F8E" w:rsidRPr="00A91FE3" w:rsidRDefault="00E56F8E" w:rsidP="00E56F8E">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2D4B57F0" w14:textId="77777777" w:rsidR="00E56F8E" w:rsidRPr="00A91FE3" w:rsidRDefault="00E56F8E" w:rsidP="00E56F8E">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3E795B8B" w14:textId="77777777" w:rsidR="00E56F8E" w:rsidRPr="00A91FE3" w:rsidRDefault="00E56F8E" w:rsidP="00E56F8E">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50B9B6AA" w14:textId="77777777" w:rsidR="00E56F8E" w:rsidRPr="00A91FE3" w:rsidRDefault="00E56F8E" w:rsidP="00E56F8E">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7FA1896C" w14:textId="77777777" w:rsidR="00E56F8E" w:rsidRPr="00A91FE3" w:rsidRDefault="00E56F8E" w:rsidP="00E56F8E">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7321E320" w14:textId="77777777" w:rsidR="00E56F8E" w:rsidRPr="00A91FE3" w:rsidRDefault="00E56F8E" w:rsidP="00E56F8E">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76133C3B" w14:textId="77777777" w:rsidR="00E56F8E" w:rsidRPr="00A91FE3" w:rsidRDefault="00E56F8E" w:rsidP="00E56F8E">
            <w:pPr>
              <w:pStyle w:val="af6"/>
            </w:pPr>
            <w:r w:rsidRPr="00A91FE3">
              <w:rPr>
                <w:rFonts w:hint="eastAsia"/>
              </w:rPr>
              <w:t>1.070</w:t>
            </w:r>
          </w:p>
        </w:tc>
      </w:tr>
      <w:tr w:rsidR="00E56F8E" w:rsidRPr="00A91FE3" w14:paraId="436BAFF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5B4502E5"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018CE1AA" w14:textId="77777777" w:rsidR="00E56F8E" w:rsidRPr="00A91FE3" w:rsidRDefault="00E56F8E" w:rsidP="00E56F8E">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14B9DB67" w14:textId="77777777" w:rsidR="00E56F8E" w:rsidRPr="00A91FE3" w:rsidRDefault="00E56F8E" w:rsidP="00E56F8E">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3922AB14"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209E723" w14:textId="77777777" w:rsidR="00E56F8E" w:rsidRPr="00A91FE3" w:rsidRDefault="00E56F8E" w:rsidP="00E56F8E">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50F4E2CF" w14:textId="77777777" w:rsidR="00E56F8E" w:rsidRPr="00A91FE3" w:rsidRDefault="00E56F8E" w:rsidP="00E56F8E">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5DAE08C6" w14:textId="77777777" w:rsidR="00E56F8E" w:rsidRPr="00A91FE3" w:rsidRDefault="00E56F8E" w:rsidP="00E56F8E">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78938225" w14:textId="77777777" w:rsidR="00E56F8E" w:rsidRPr="00A91FE3" w:rsidRDefault="00E56F8E" w:rsidP="00E56F8E">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4DF4CD10" w14:textId="77777777" w:rsidR="00E56F8E" w:rsidRPr="00A91FE3" w:rsidRDefault="00E56F8E" w:rsidP="00E56F8E">
            <w:pPr>
              <w:pStyle w:val="af6"/>
            </w:pPr>
            <w:r w:rsidRPr="00A91FE3">
              <w:rPr>
                <w:rFonts w:hint="eastAsia"/>
              </w:rPr>
              <w:t>1.617</w:t>
            </w:r>
          </w:p>
        </w:tc>
      </w:tr>
      <w:tr w:rsidR="00E56F8E" w:rsidRPr="00A91FE3" w14:paraId="084887D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54A3F58"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C6CD7AD" w14:textId="77777777" w:rsidR="00E56F8E" w:rsidRPr="00A91FE3" w:rsidRDefault="00E56F8E" w:rsidP="00E56F8E">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69AF757"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20FA93D"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7DDC3A76" w14:textId="77777777" w:rsidR="00E56F8E" w:rsidRPr="00A91FE3" w:rsidRDefault="00E56F8E" w:rsidP="00E56F8E">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04BBAEA4" w14:textId="77777777" w:rsidR="00E56F8E" w:rsidRPr="00A91FE3" w:rsidRDefault="00E56F8E" w:rsidP="00E56F8E">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2F27811A" w14:textId="77777777" w:rsidR="00E56F8E" w:rsidRPr="00A91FE3" w:rsidRDefault="00E56F8E" w:rsidP="00E56F8E">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19908CC7" w14:textId="77777777" w:rsidR="00E56F8E" w:rsidRPr="00A91FE3" w:rsidRDefault="00E56F8E" w:rsidP="00E56F8E">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597568F6" w14:textId="77777777" w:rsidR="00E56F8E" w:rsidRPr="00A91FE3" w:rsidRDefault="00E56F8E" w:rsidP="00E56F8E">
            <w:pPr>
              <w:pStyle w:val="af6"/>
            </w:pPr>
            <w:r w:rsidRPr="00A91FE3">
              <w:rPr>
                <w:rFonts w:hint="eastAsia"/>
              </w:rPr>
              <w:t>1.445</w:t>
            </w:r>
          </w:p>
        </w:tc>
      </w:tr>
      <w:tr w:rsidR="00E56F8E" w:rsidRPr="00A91FE3" w14:paraId="1EF8767F"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618F770D"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7D71FEA" w14:textId="77777777" w:rsidR="00E56F8E" w:rsidRPr="00A91FE3" w:rsidRDefault="00E56F8E" w:rsidP="00E56F8E">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72F026F3" w14:textId="77777777" w:rsidR="00E56F8E" w:rsidRPr="00A91FE3" w:rsidRDefault="00E56F8E" w:rsidP="00E56F8E">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02133B68" w14:textId="77777777" w:rsidR="00E56F8E" w:rsidRPr="00A91FE3" w:rsidRDefault="00E56F8E" w:rsidP="00E56F8E">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36DAB376" w14:textId="77777777" w:rsidR="00E56F8E" w:rsidRPr="00A91FE3" w:rsidRDefault="00E56F8E" w:rsidP="00E56F8E">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7F2395ED" w14:textId="77777777" w:rsidR="00E56F8E" w:rsidRPr="00A91FE3" w:rsidRDefault="00E56F8E" w:rsidP="00E56F8E">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133B90B3"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6F2AD035" w14:textId="77777777" w:rsidR="00E56F8E" w:rsidRPr="00A91FE3" w:rsidRDefault="00E56F8E" w:rsidP="00E56F8E">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58826F66" w14:textId="77777777" w:rsidR="00E56F8E" w:rsidRPr="00A91FE3" w:rsidRDefault="00E56F8E" w:rsidP="00E56F8E">
            <w:pPr>
              <w:pStyle w:val="af6"/>
            </w:pPr>
            <w:r w:rsidRPr="00A91FE3">
              <w:rPr>
                <w:rFonts w:hint="eastAsia"/>
              </w:rPr>
              <w:t>0.205</w:t>
            </w:r>
          </w:p>
        </w:tc>
      </w:tr>
      <w:tr w:rsidR="00E56F8E" w:rsidRPr="00A91FE3" w14:paraId="5506CCCF" w14:textId="77777777" w:rsidTr="00E56F8E">
        <w:trPr>
          <w:trHeight w:val="155"/>
          <w:jc w:val="center"/>
        </w:trPr>
        <w:tc>
          <w:tcPr>
            <w:tcW w:w="907" w:type="dxa"/>
            <w:tcBorders>
              <w:top w:val="nil"/>
              <w:left w:val="nil"/>
              <w:bottom w:val="nil"/>
              <w:right w:val="nil"/>
            </w:tcBorders>
            <w:shd w:val="clear" w:color="auto" w:fill="auto"/>
            <w:noWrap/>
            <w:vAlign w:val="center"/>
          </w:tcPr>
          <w:p w14:paraId="3CE6A2D4" w14:textId="77777777" w:rsidR="00E56F8E" w:rsidRPr="00177A1A" w:rsidRDefault="00E56F8E" w:rsidP="00E56F8E">
            <w:pPr>
              <w:pStyle w:val="af6"/>
              <w:jc w:val="left"/>
              <w:rPr>
                <w:sz w:val="10"/>
                <w:szCs w:val="10"/>
              </w:rPr>
            </w:pPr>
          </w:p>
        </w:tc>
        <w:tc>
          <w:tcPr>
            <w:tcW w:w="907" w:type="dxa"/>
            <w:tcBorders>
              <w:top w:val="nil"/>
              <w:left w:val="nil"/>
              <w:bottom w:val="nil"/>
              <w:right w:val="nil"/>
            </w:tcBorders>
            <w:shd w:val="clear" w:color="auto" w:fill="auto"/>
            <w:noWrap/>
            <w:vAlign w:val="center"/>
          </w:tcPr>
          <w:p w14:paraId="77017DCC" w14:textId="77777777" w:rsidR="00E56F8E" w:rsidRPr="00177A1A" w:rsidRDefault="00E56F8E" w:rsidP="00E56F8E">
            <w:pPr>
              <w:pStyle w:val="af6"/>
              <w:jc w:val="left"/>
              <w:rPr>
                <w:sz w:val="10"/>
                <w:szCs w:val="10"/>
              </w:rPr>
            </w:pPr>
          </w:p>
        </w:tc>
        <w:tc>
          <w:tcPr>
            <w:tcW w:w="907" w:type="dxa"/>
            <w:tcBorders>
              <w:top w:val="nil"/>
              <w:left w:val="nil"/>
              <w:bottom w:val="nil"/>
              <w:right w:val="nil"/>
            </w:tcBorders>
            <w:shd w:val="clear" w:color="auto" w:fill="auto"/>
            <w:noWrap/>
            <w:vAlign w:val="center"/>
          </w:tcPr>
          <w:p w14:paraId="0F43F2B3"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3CC26C9B"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9CD5D44"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267F9CD9"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8B0EB94"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064A4FD5" w14:textId="77777777" w:rsidR="00E56F8E" w:rsidRPr="00177A1A" w:rsidRDefault="00E56F8E" w:rsidP="00E56F8E">
            <w:pPr>
              <w:pStyle w:val="af6"/>
              <w:rPr>
                <w:sz w:val="10"/>
                <w:szCs w:val="10"/>
              </w:rPr>
            </w:pPr>
          </w:p>
        </w:tc>
        <w:tc>
          <w:tcPr>
            <w:tcW w:w="907" w:type="dxa"/>
            <w:tcBorders>
              <w:top w:val="nil"/>
              <w:left w:val="nil"/>
              <w:bottom w:val="nil"/>
              <w:right w:val="nil"/>
            </w:tcBorders>
            <w:shd w:val="clear" w:color="auto" w:fill="auto"/>
            <w:noWrap/>
            <w:vAlign w:val="center"/>
          </w:tcPr>
          <w:p w14:paraId="6BE5414B" w14:textId="77777777" w:rsidR="00E56F8E" w:rsidRPr="00177A1A" w:rsidRDefault="00E56F8E" w:rsidP="00E56F8E">
            <w:pPr>
              <w:pStyle w:val="af6"/>
              <w:rPr>
                <w:sz w:val="10"/>
                <w:szCs w:val="10"/>
              </w:rPr>
            </w:pPr>
          </w:p>
        </w:tc>
      </w:tr>
      <w:tr w:rsidR="00E56F8E" w:rsidRPr="00A91FE3" w14:paraId="7200EA4D"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00EC1711" w14:textId="77777777" w:rsidR="00E56F8E" w:rsidRPr="00A91FE3" w:rsidRDefault="00E56F8E" w:rsidP="00E56F8E">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7C3D8FEF" w14:textId="77777777" w:rsidR="00E56F8E" w:rsidRPr="00A91FE3" w:rsidRDefault="00E56F8E" w:rsidP="00E56F8E">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60C7BCD5" w14:textId="77777777" w:rsidR="00E56F8E" w:rsidRPr="00A91FE3" w:rsidRDefault="00E56F8E" w:rsidP="00E56F8E">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69A42A3E"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59F577D2" w14:textId="77777777" w:rsidR="00E56F8E" w:rsidRPr="00A91FE3" w:rsidRDefault="00E56F8E" w:rsidP="00E56F8E">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39029153" w14:textId="77777777" w:rsidR="00E56F8E" w:rsidRPr="00A91FE3" w:rsidRDefault="00E56F8E" w:rsidP="00E56F8E">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28DF56B" w14:textId="77777777" w:rsidR="00E56F8E" w:rsidRPr="00A91FE3" w:rsidRDefault="00E56F8E" w:rsidP="00E56F8E">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0B0CE2AA" w14:textId="77777777" w:rsidR="00E56F8E" w:rsidRPr="00A91FE3" w:rsidRDefault="00E56F8E" w:rsidP="00E56F8E">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0860509A" w14:textId="77777777" w:rsidR="00E56F8E" w:rsidRPr="00A91FE3" w:rsidRDefault="00E56F8E" w:rsidP="00E56F8E">
            <w:pPr>
              <w:pStyle w:val="af6"/>
            </w:pPr>
            <w:r w:rsidRPr="00A91FE3">
              <w:rPr>
                <w:rFonts w:hint="eastAsia"/>
              </w:rPr>
              <w:t>0.250</w:t>
            </w:r>
          </w:p>
        </w:tc>
      </w:tr>
      <w:tr w:rsidR="00E56F8E" w:rsidRPr="00A91FE3" w14:paraId="4EDF732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28297B51"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5A6CA944" w14:textId="77777777" w:rsidR="00E56F8E" w:rsidRPr="00A91FE3" w:rsidRDefault="00E56F8E" w:rsidP="00E56F8E">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5A6838D"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301176A4" w14:textId="77777777" w:rsidR="00E56F8E" w:rsidRPr="00A91FE3" w:rsidRDefault="00E56F8E" w:rsidP="00E56F8E">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290130D2" w14:textId="77777777" w:rsidR="00E56F8E" w:rsidRPr="00A91FE3" w:rsidRDefault="00E56F8E" w:rsidP="00E56F8E">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2DBAA774" w14:textId="77777777" w:rsidR="00E56F8E" w:rsidRPr="00A91FE3" w:rsidRDefault="00E56F8E" w:rsidP="00E56F8E">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6CB6EBB3" w14:textId="77777777" w:rsidR="00E56F8E" w:rsidRPr="00A91FE3" w:rsidRDefault="00E56F8E" w:rsidP="00E56F8E">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407D14B5" w14:textId="77777777" w:rsidR="00E56F8E" w:rsidRPr="00A91FE3" w:rsidRDefault="00E56F8E" w:rsidP="00E56F8E">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19904623" w14:textId="77777777" w:rsidR="00E56F8E" w:rsidRPr="00A91FE3" w:rsidRDefault="00E56F8E" w:rsidP="00E56F8E">
            <w:pPr>
              <w:pStyle w:val="af6"/>
            </w:pPr>
            <w:r w:rsidRPr="00A91FE3">
              <w:rPr>
                <w:rFonts w:hint="eastAsia"/>
              </w:rPr>
              <w:t>–</w:t>
            </w:r>
          </w:p>
        </w:tc>
      </w:tr>
      <w:tr w:rsidR="00E56F8E" w:rsidRPr="00A91FE3" w14:paraId="368C5214"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6D5148C0"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6260E6AF" w14:textId="77777777" w:rsidR="00E56F8E" w:rsidRPr="00A91FE3" w:rsidRDefault="00E56F8E" w:rsidP="00E56F8E">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3A7EA802"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80025CD" w14:textId="77777777" w:rsidR="00E56F8E" w:rsidRPr="00A91FE3" w:rsidRDefault="00E56F8E" w:rsidP="00E56F8E">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8B6F17B" w14:textId="77777777" w:rsidR="00E56F8E" w:rsidRPr="00A91FE3" w:rsidRDefault="00E56F8E" w:rsidP="00E56F8E">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0D5AC484" w14:textId="77777777" w:rsidR="00E56F8E" w:rsidRPr="00A91FE3" w:rsidRDefault="00E56F8E" w:rsidP="00E56F8E">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6E31C4B5" w14:textId="77777777" w:rsidR="00E56F8E" w:rsidRPr="00A91FE3" w:rsidRDefault="00E56F8E" w:rsidP="00E56F8E">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06543BE8" w14:textId="77777777" w:rsidR="00E56F8E" w:rsidRPr="00A91FE3" w:rsidRDefault="00E56F8E" w:rsidP="00E56F8E">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688AF956" w14:textId="77777777" w:rsidR="00E56F8E" w:rsidRPr="00A91FE3" w:rsidRDefault="00E56F8E" w:rsidP="00E56F8E">
            <w:pPr>
              <w:pStyle w:val="af6"/>
            </w:pPr>
            <w:r w:rsidRPr="00A91FE3">
              <w:rPr>
                <w:rFonts w:hint="eastAsia"/>
              </w:rPr>
              <w:t>1.353</w:t>
            </w:r>
          </w:p>
        </w:tc>
      </w:tr>
      <w:tr w:rsidR="00E56F8E" w:rsidRPr="00A91FE3" w14:paraId="6011A3F6"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40358A14"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60FEFFAC" w14:textId="77777777" w:rsidR="00E56F8E" w:rsidRPr="00A91FE3" w:rsidRDefault="00E56F8E" w:rsidP="00E56F8E">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31A36498"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6456DF67" w14:textId="77777777" w:rsidR="00E56F8E" w:rsidRPr="00A91FE3" w:rsidRDefault="00E56F8E" w:rsidP="00E56F8E">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73C5577E" w14:textId="77777777" w:rsidR="00E56F8E" w:rsidRPr="00A91FE3" w:rsidRDefault="00E56F8E" w:rsidP="00E56F8E">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74BA7E3F" w14:textId="77777777" w:rsidR="00E56F8E" w:rsidRPr="00A91FE3" w:rsidRDefault="00E56F8E" w:rsidP="00E56F8E">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318A324B" w14:textId="77777777" w:rsidR="00E56F8E" w:rsidRPr="00A91FE3" w:rsidRDefault="00E56F8E" w:rsidP="00E56F8E">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1DB84762" w14:textId="77777777" w:rsidR="00E56F8E" w:rsidRPr="00A91FE3" w:rsidRDefault="00E56F8E" w:rsidP="00E56F8E">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41972FCD" w14:textId="77777777" w:rsidR="00E56F8E" w:rsidRPr="00A91FE3" w:rsidRDefault="00E56F8E" w:rsidP="00E56F8E">
            <w:pPr>
              <w:pStyle w:val="af6"/>
            </w:pPr>
            <w:r w:rsidRPr="00A91FE3">
              <w:rPr>
                <w:rFonts w:hint="eastAsia"/>
              </w:rPr>
              <w:t>2.108</w:t>
            </w:r>
          </w:p>
        </w:tc>
      </w:tr>
      <w:tr w:rsidR="00E56F8E" w:rsidRPr="00A91FE3" w14:paraId="045C751A" w14:textId="77777777" w:rsidTr="00E56F8E">
        <w:trPr>
          <w:trHeight w:val="285"/>
          <w:jc w:val="center"/>
        </w:trPr>
        <w:tc>
          <w:tcPr>
            <w:tcW w:w="907" w:type="dxa"/>
            <w:tcBorders>
              <w:top w:val="nil"/>
              <w:left w:val="nil"/>
              <w:bottom w:val="nil"/>
              <w:right w:val="nil"/>
            </w:tcBorders>
            <w:shd w:val="clear" w:color="auto" w:fill="auto"/>
            <w:noWrap/>
            <w:vAlign w:val="center"/>
            <w:hideMark/>
          </w:tcPr>
          <w:p w14:paraId="1FCC0211" w14:textId="77777777" w:rsidR="00E56F8E" w:rsidRPr="00A91FE3" w:rsidRDefault="00E56F8E" w:rsidP="00E56F8E">
            <w:pPr>
              <w:pStyle w:val="af6"/>
              <w:jc w:val="left"/>
            </w:pPr>
          </w:p>
        </w:tc>
        <w:tc>
          <w:tcPr>
            <w:tcW w:w="907" w:type="dxa"/>
            <w:tcBorders>
              <w:top w:val="nil"/>
              <w:left w:val="nil"/>
              <w:bottom w:val="nil"/>
              <w:right w:val="nil"/>
            </w:tcBorders>
            <w:shd w:val="clear" w:color="auto" w:fill="auto"/>
            <w:noWrap/>
            <w:vAlign w:val="center"/>
            <w:hideMark/>
          </w:tcPr>
          <w:p w14:paraId="7077F6A7" w14:textId="77777777" w:rsidR="00E56F8E" w:rsidRPr="00A91FE3" w:rsidRDefault="00E56F8E" w:rsidP="00E56F8E">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453E5283" w14:textId="77777777" w:rsidR="00E56F8E" w:rsidRPr="00A91FE3" w:rsidRDefault="00E56F8E" w:rsidP="00E56F8E">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02F05086" w14:textId="77777777" w:rsidR="00E56F8E" w:rsidRPr="00A91FE3" w:rsidRDefault="00E56F8E" w:rsidP="00E56F8E">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584DCB7E" w14:textId="77777777" w:rsidR="00E56F8E" w:rsidRPr="00A91FE3" w:rsidRDefault="00E56F8E" w:rsidP="00E56F8E">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3B847E10" w14:textId="77777777" w:rsidR="00E56F8E" w:rsidRPr="00A91FE3" w:rsidRDefault="00E56F8E" w:rsidP="00E56F8E">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64E4FBC2" w14:textId="77777777" w:rsidR="00E56F8E" w:rsidRPr="00A91FE3" w:rsidRDefault="00E56F8E" w:rsidP="00E56F8E">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3F9B3A69" w14:textId="77777777" w:rsidR="00E56F8E" w:rsidRPr="00A91FE3" w:rsidRDefault="00E56F8E" w:rsidP="00E56F8E">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411CAE6D" w14:textId="77777777" w:rsidR="00E56F8E" w:rsidRPr="00A91FE3" w:rsidRDefault="00E56F8E" w:rsidP="00E56F8E">
            <w:pPr>
              <w:pStyle w:val="af6"/>
            </w:pPr>
            <w:r w:rsidRPr="00A91FE3">
              <w:rPr>
                <w:rFonts w:hint="eastAsia"/>
              </w:rPr>
              <w:t>1.790</w:t>
            </w:r>
          </w:p>
        </w:tc>
      </w:tr>
      <w:tr w:rsidR="00E56F8E" w:rsidRPr="00A91FE3" w14:paraId="263DE00F" w14:textId="77777777" w:rsidTr="00E56F8E">
        <w:trPr>
          <w:trHeight w:val="285"/>
          <w:jc w:val="center"/>
        </w:trPr>
        <w:tc>
          <w:tcPr>
            <w:tcW w:w="907" w:type="dxa"/>
            <w:tcBorders>
              <w:top w:val="nil"/>
              <w:left w:val="nil"/>
              <w:bottom w:val="single" w:sz="12" w:space="0" w:color="auto"/>
              <w:right w:val="nil"/>
            </w:tcBorders>
            <w:shd w:val="clear" w:color="auto" w:fill="auto"/>
            <w:noWrap/>
            <w:vAlign w:val="center"/>
            <w:hideMark/>
          </w:tcPr>
          <w:p w14:paraId="6A051054" w14:textId="77777777" w:rsidR="00E56F8E" w:rsidRPr="00A91FE3" w:rsidRDefault="00E56F8E" w:rsidP="00E56F8E">
            <w:pPr>
              <w:pStyle w:val="af6"/>
              <w:jc w:val="left"/>
            </w:pPr>
          </w:p>
        </w:tc>
        <w:tc>
          <w:tcPr>
            <w:tcW w:w="907" w:type="dxa"/>
            <w:tcBorders>
              <w:top w:val="nil"/>
              <w:left w:val="nil"/>
              <w:bottom w:val="single" w:sz="12" w:space="0" w:color="auto"/>
              <w:right w:val="nil"/>
            </w:tcBorders>
            <w:shd w:val="clear" w:color="auto" w:fill="auto"/>
            <w:noWrap/>
            <w:vAlign w:val="center"/>
            <w:hideMark/>
          </w:tcPr>
          <w:p w14:paraId="5F5054F5" w14:textId="77777777" w:rsidR="00E56F8E" w:rsidRPr="00A91FE3" w:rsidRDefault="00E56F8E" w:rsidP="00E56F8E">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27D8312B" w14:textId="77777777" w:rsidR="00E56F8E" w:rsidRPr="00A91FE3" w:rsidRDefault="00E56F8E" w:rsidP="00E56F8E">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2BE30342" w14:textId="77777777" w:rsidR="00E56F8E" w:rsidRPr="00A91FE3" w:rsidRDefault="00E56F8E" w:rsidP="00E56F8E">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3F00BD23" w14:textId="77777777" w:rsidR="00E56F8E" w:rsidRPr="00A91FE3" w:rsidRDefault="00E56F8E" w:rsidP="00E56F8E">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1A64D078" w14:textId="77777777" w:rsidR="00E56F8E" w:rsidRPr="00A91FE3" w:rsidRDefault="00E56F8E" w:rsidP="00E56F8E">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289E3C86" w14:textId="77777777" w:rsidR="00E56F8E" w:rsidRPr="00A91FE3" w:rsidRDefault="00E56F8E" w:rsidP="00E56F8E">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5984AB9B" w14:textId="77777777" w:rsidR="00E56F8E" w:rsidRPr="00A91FE3" w:rsidRDefault="00E56F8E" w:rsidP="00E56F8E">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51B84BB9" w14:textId="77777777" w:rsidR="00E56F8E" w:rsidRPr="00A91FE3" w:rsidRDefault="00E56F8E" w:rsidP="00E56F8E">
            <w:pPr>
              <w:pStyle w:val="af6"/>
            </w:pPr>
            <w:r w:rsidRPr="00A91FE3">
              <w:rPr>
                <w:rFonts w:hint="eastAsia"/>
              </w:rPr>
              <w:t>0.843</w:t>
            </w:r>
          </w:p>
        </w:tc>
      </w:tr>
    </w:tbl>
    <w:p w14:paraId="2D575F40" w14:textId="1D195816" w:rsidR="00B660C1" w:rsidRDefault="00CA4B77" w:rsidP="00CA4B77">
      <w:pPr>
        <w:pStyle w:val="2"/>
      </w:pPr>
      <w:bookmarkStart w:id="78" w:name="_Toc514878249"/>
      <w:r>
        <w:rPr>
          <w:rFonts w:hint="eastAsia"/>
        </w:rPr>
        <w:t>本章小结</w:t>
      </w:r>
      <w:bookmarkEnd w:id="78"/>
    </w:p>
    <w:p w14:paraId="705513F0" w14:textId="238874AE" w:rsidR="00682F72" w:rsidRPr="00682F72" w:rsidRDefault="00D83DA5" w:rsidP="00682F72">
      <w:pPr>
        <w:ind w:firstLine="480"/>
      </w:pPr>
      <w:r>
        <w:rPr>
          <w:rFonts w:hint="eastAsia"/>
        </w:rPr>
        <w:t>本章主要</w:t>
      </w:r>
      <w:r w:rsidR="002A5EC8">
        <w:rPr>
          <w:rFonts w:hint="eastAsia"/>
        </w:rPr>
        <w:t>分析了</w:t>
      </w:r>
      <w:r w:rsidR="002A5EC8">
        <w:rPr>
          <w:rFonts w:hint="eastAsia"/>
        </w:rPr>
        <w:t>ILS-MP</w:t>
      </w:r>
      <w:r w:rsidR="002A5EC8">
        <w:rPr>
          <w:rFonts w:hint="eastAsia"/>
        </w:rPr>
        <w:t>求解</w:t>
      </w:r>
      <w:r w:rsidR="002A5EC8">
        <w:rPr>
          <w:rFonts w:hint="eastAsia"/>
        </w:rPr>
        <w:t>SMSP-LEQT</w:t>
      </w:r>
      <w:r w:rsidR="00211EC7">
        <w:rPr>
          <w:rFonts w:hint="eastAsia"/>
        </w:rPr>
        <w:t>时</w:t>
      </w:r>
      <w:r w:rsidR="002A5EC8">
        <w:rPr>
          <w:rFonts w:hint="eastAsia"/>
        </w:rPr>
        <w:t>的表现性能</w:t>
      </w:r>
      <w:r w:rsidR="004111E5">
        <w:rPr>
          <w:rFonts w:hint="eastAsia"/>
        </w:rPr>
        <w:t>。</w:t>
      </w:r>
      <w:r w:rsidR="001A0DC8">
        <w:rPr>
          <w:rFonts w:hint="eastAsia"/>
        </w:rPr>
        <w:t>首先描述了求解算例的构成和来源，并说明了实验环境</w:t>
      </w:r>
      <w:r w:rsidR="00214FFC">
        <w:rPr>
          <w:rFonts w:hint="eastAsia"/>
        </w:rPr>
        <w:t>；然后根据不同类型的算例对算法中涉及到的参数做了实验分析，</w:t>
      </w:r>
      <w:r w:rsidR="00650151">
        <w:rPr>
          <w:rFonts w:hint="eastAsia"/>
        </w:rPr>
        <w:t>包括邻域动作选择概率、邻域动作距离阈值和扰动类型选择概率</w:t>
      </w:r>
      <w:r w:rsidR="00214FFC">
        <w:rPr>
          <w:rFonts w:hint="eastAsia"/>
        </w:rPr>
        <w:t>；最后将本论文提出的</w:t>
      </w:r>
      <w:r w:rsidR="007B375F">
        <w:rPr>
          <w:rFonts w:hint="eastAsia"/>
        </w:rPr>
        <w:t>算法和已有的求解算法做对比，</w:t>
      </w:r>
      <w:r w:rsidR="007151CD">
        <w:rPr>
          <w:rFonts w:hint="eastAsia"/>
        </w:rPr>
        <w:t>包括已有的</w:t>
      </w:r>
      <w:r w:rsidR="007151CD">
        <w:rPr>
          <w:rFonts w:hint="eastAsia"/>
        </w:rPr>
        <w:t>RBS</w:t>
      </w:r>
      <w:r w:rsidR="007151CD">
        <w:rPr>
          <w:rFonts w:hint="eastAsia"/>
        </w:rPr>
        <w:t>、</w:t>
      </w:r>
      <w:r w:rsidR="007151CD">
        <w:rPr>
          <w:rFonts w:hint="eastAsia"/>
        </w:rPr>
        <w:t>GA</w:t>
      </w:r>
      <w:r w:rsidR="007151CD">
        <w:rPr>
          <w:rFonts w:hint="eastAsia"/>
        </w:rPr>
        <w:t>、</w:t>
      </w:r>
      <w:r w:rsidR="007151CD">
        <w:rPr>
          <w:rFonts w:hint="eastAsia"/>
        </w:rPr>
        <w:t>GA_IN</w:t>
      </w:r>
      <w:r w:rsidR="007151CD">
        <w:rPr>
          <w:rFonts w:hint="eastAsia"/>
        </w:rPr>
        <w:t>、</w:t>
      </w:r>
      <w:r w:rsidR="007151CD">
        <w:rPr>
          <w:rFonts w:hint="eastAsia"/>
        </w:rPr>
        <w:t>MA</w:t>
      </w:r>
      <w:r w:rsidR="007151CD">
        <w:rPr>
          <w:rFonts w:hint="eastAsia"/>
        </w:rPr>
        <w:t>和</w:t>
      </w:r>
      <w:r w:rsidR="007151CD">
        <w:rPr>
          <w:rFonts w:hint="eastAsia"/>
        </w:rPr>
        <w:t>MA</w:t>
      </w:r>
      <w:r w:rsidR="007151CD">
        <w:t>_</w:t>
      </w:r>
      <w:r w:rsidR="007151CD">
        <w:rPr>
          <w:rFonts w:hint="eastAsia"/>
        </w:rPr>
        <w:t>IN</w:t>
      </w:r>
      <w:r w:rsidR="007151CD">
        <w:rPr>
          <w:rFonts w:hint="eastAsia"/>
        </w:rPr>
        <w:t>四种</w:t>
      </w:r>
      <w:r w:rsidR="003B62E6">
        <w:rPr>
          <w:rFonts w:hint="eastAsia"/>
        </w:rPr>
        <w:t>算法，</w:t>
      </w:r>
      <w:r w:rsidR="007B375F">
        <w:rPr>
          <w:rFonts w:hint="eastAsia"/>
        </w:rPr>
        <w:t>比较各自在不同类型算例上的求解表现，</w:t>
      </w:r>
      <w:r w:rsidR="003B62E6">
        <w:rPr>
          <w:rFonts w:hint="eastAsia"/>
        </w:rPr>
        <w:t>通过实验对比分析，可以发现</w:t>
      </w:r>
      <w:r w:rsidR="007B375F">
        <w:rPr>
          <w:rFonts w:hint="eastAsia"/>
        </w:rPr>
        <w:t>本论文提出的算法</w:t>
      </w:r>
      <w:r w:rsidR="003B62E6">
        <w:rPr>
          <w:rFonts w:hint="eastAsia"/>
        </w:rPr>
        <w:t>相较于其它算法，无论是计算结果还是求解速度是，都具有一定的性能优势</w:t>
      </w:r>
      <w:r w:rsidR="007B375F">
        <w:rPr>
          <w:rFonts w:hint="eastAsia"/>
        </w:rPr>
        <w:t>。</w:t>
      </w:r>
    </w:p>
    <w:bookmarkEnd w:id="76"/>
    <w:p w14:paraId="7C2586AA" w14:textId="1A11A720" w:rsidR="00B624DC" w:rsidRDefault="00B624DC">
      <w:pPr>
        <w:widowControl/>
        <w:spacing w:line="240" w:lineRule="auto"/>
        <w:ind w:firstLineChars="0" w:firstLine="0"/>
        <w:jc w:val="left"/>
      </w:pPr>
      <w:r>
        <w:br w:type="page"/>
      </w:r>
    </w:p>
    <w:p w14:paraId="4005CEB9" w14:textId="30EDEDDB" w:rsidR="00355585" w:rsidRDefault="003A514B" w:rsidP="00C1437B">
      <w:pPr>
        <w:pStyle w:val="10"/>
      </w:pPr>
      <w:bookmarkStart w:id="79" w:name="_Toc514878250"/>
      <w:r>
        <w:rPr>
          <w:rFonts w:hint="eastAsia"/>
        </w:rPr>
        <w:lastRenderedPageBreak/>
        <w:t>研究工作总结</w:t>
      </w:r>
      <w:bookmarkEnd w:id="79"/>
    </w:p>
    <w:p w14:paraId="68E01253" w14:textId="325A6A6C" w:rsidR="00485019" w:rsidRDefault="00485019" w:rsidP="00485019">
      <w:pPr>
        <w:pStyle w:val="2"/>
      </w:pPr>
      <w:bookmarkStart w:id="80" w:name="_Toc514878251"/>
      <w:r>
        <w:rPr>
          <w:rFonts w:hint="eastAsia"/>
        </w:rPr>
        <w:t>工作总结</w:t>
      </w:r>
      <w:bookmarkEnd w:id="80"/>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解质量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w:t>
      </w:r>
      <w:r w:rsidR="00194EBE">
        <w:rPr>
          <w:rFonts w:hint="eastAsia"/>
        </w:rPr>
        <w:lastRenderedPageBreak/>
        <w:t>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p>
    <w:p w14:paraId="084A6449" w14:textId="217EF859" w:rsidR="00B535AB" w:rsidRDefault="00C23E08" w:rsidP="00B535AB">
      <w:pPr>
        <w:pStyle w:val="2"/>
      </w:pPr>
      <w:bookmarkStart w:id="81" w:name="_Toc514878252"/>
      <w:r>
        <w:rPr>
          <w:rFonts w:hint="eastAsia"/>
        </w:rPr>
        <w:t>研究创新点</w:t>
      </w:r>
      <w:bookmarkEnd w:id="81"/>
    </w:p>
    <w:p w14:paraId="57848D13" w14:textId="77777777" w:rsidR="00CE57ED" w:rsidRDefault="00883C4C" w:rsidP="00CE57ED">
      <w:pPr>
        <w:ind w:firstLine="480"/>
      </w:pPr>
      <w:r>
        <w:rPr>
          <w:rFonts w:hint="eastAsia"/>
        </w:rPr>
        <w:t>好的启发式算法的设计一定是</w:t>
      </w:r>
      <w:r w:rsidR="00EC180A">
        <w:rPr>
          <w:rFonts w:hint="eastAsia"/>
        </w:rPr>
        <w:t>集中性和疏散性的结合，这个概念贯彻在</w:t>
      </w:r>
      <w:r w:rsidR="00245CDF">
        <w:rPr>
          <w:rFonts w:hint="eastAsia"/>
        </w:rPr>
        <w:t>了</w:t>
      </w:r>
      <w:r w:rsidR="00E315A6">
        <w:rPr>
          <w:rFonts w:hint="eastAsia"/>
        </w:rPr>
        <w:t>启发式</w:t>
      </w:r>
      <w:r w:rsidR="00EC180A">
        <w:rPr>
          <w:rFonts w:hint="eastAsia"/>
        </w:rPr>
        <w:t>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E92A8E">
        <w:rPr>
          <w:rFonts w:hint="eastAsia"/>
        </w:rPr>
        <w:t>为了调节更合适的扰动幅度，</w:t>
      </w:r>
      <w:r w:rsidR="00F541D3">
        <w:rPr>
          <w:rFonts w:hint="eastAsia"/>
        </w:rPr>
        <w:t>本文</w:t>
      </w:r>
      <w:r w:rsidR="00E92A8E">
        <w:rPr>
          <w:rFonts w:hint="eastAsia"/>
        </w:rPr>
        <w:t>创新性的提出了多扰动策略，</w:t>
      </w:r>
      <w:r w:rsidR="00F541D3">
        <w:rPr>
          <w:rFonts w:hint="eastAsia"/>
        </w:rPr>
        <w:t>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57FCB32C" w14:textId="65F965D8" w:rsidR="00CC0F15" w:rsidRDefault="00CC0F15" w:rsidP="00CC0F15">
      <w:pPr>
        <w:widowControl/>
        <w:spacing w:line="240" w:lineRule="auto"/>
        <w:ind w:firstLineChars="0" w:firstLine="0"/>
        <w:jc w:val="left"/>
      </w:pPr>
      <w:r>
        <w:br w:type="page"/>
      </w:r>
    </w:p>
    <w:p w14:paraId="0E3D64A5" w14:textId="77777777" w:rsidR="00C5306C" w:rsidRDefault="00C5306C" w:rsidP="00C5306C">
      <w:pPr>
        <w:pStyle w:val="aff6"/>
      </w:pPr>
      <w:bookmarkStart w:id="82" w:name="_Toc514425154"/>
      <w:bookmarkStart w:id="83" w:name="_Toc514878253"/>
      <w:r>
        <w:rPr>
          <w:rFonts w:hint="eastAsia"/>
        </w:rPr>
        <w:lastRenderedPageBreak/>
        <w:t>致谢</w:t>
      </w:r>
      <w:bookmarkEnd w:id="82"/>
      <w:bookmarkEnd w:id="83"/>
    </w:p>
    <w:p w14:paraId="644ABC8B" w14:textId="090CB985" w:rsidR="00C5306C" w:rsidRDefault="00C5306C" w:rsidP="00C5306C">
      <w:pPr>
        <w:ind w:firstLine="480"/>
      </w:pPr>
      <w:r>
        <w:rPr>
          <w:rFonts w:hint="eastAsia"/>
        </w:rPr>
        <w:t>站在喻家山上看华科，这是我求学生活了七年的地方呵。刚巧因出差躲过了梧桐雨</w:t>
      </w:r>
      <w:r w:rsidRPr="007403E8">
        <w:rPr>
          <w:rFonts w:hint="eastAsia"/>
        </w:rPr>
        <w:t>簌簌</w:t>
      </w:r>
      <w:r>
        <w:rPr>
          <w:rFonts w:hint="eastAsia"/>
        </w:rPr>
        <w:t>落下的日子，回校时宽阔的树叶已经遮起了一片林荫。柳絮还在飘，杨柳代表的总是离别的愁苦。青年园的蛙声一片，荷花节想必也不远了吧，终于轮到我也要走了啊。想起三年前刚送别同学离开母校，醉晚亭的荷花开满了塘，而这一次，我想我是看不到了的。</w:t>
      </w:r>
    </w:p>
    <w:p w14:paraId="22301FF4" w14:textId="77777777" w:rsidR="00C5306C" w:rsidRDefault="00C5306C" w:rsidP="00C5306C">
      <w:pPr>
        <w:ind w:firstLine="480"/>
      </w:pPr>
      <w:r>
        <w:rPr>
          <w:rFonts w:hint="eastAsia"/>
        </w:rPr>
        <w:t>华科满足了我对大学生活的所有向往，开放自由，学识渊博的老师，志趣相投的同学。感谢母校，我在这里学会了明德厚学，勤勉笃行，也坚定了我对美好生活的向往，因为我在这所学校看到的大多数人都充满了善意。</w:t>
      </w:r>
    </w:p>
    <w:p w14:paraId="2B4685FE" w14:textId="704772F6" w:rsidR="00C5306C" w:rsidRDefault="00C5306C" w:rsidP="00C5306C">
      <w:pPr>
        <w:ind w:firstLine="480"/>
      </w:pPr>
      <w:r>
        <w:rPr>
          <w:rFonts w:hint="eastAsia"/>
        </w:rPr>
        <w:t>哀哀父母，生我育我，不辞辛劳。感谢他们</w:t>
      </w:r>
      <w:r w:rsidR="00B717E4">
        <w:rPr>
          <w:rFonts w:hint="eastAsia"/>
        </w:rPr>
        <w:t>无怨无悔</w:t>
      </w:r>
      <w:r>
        <w:rPr>
          <w:rFonts w:hint="eastAsia"/>
        </w:rPr>
        <w:t>将我抚养长大，给我良好的成长环境，教我为人的道德和情操。我因求学离家甚远，萱草萋萋，实难常伴左右，哺育之恩虽不言谢，但每次回家看到父母容颜渐老就越发愧疚。</w:t>
      </w:r>
    </w:p>
    <w:p w14:paraId="4B8F3D83" w14:textId="4226C044" w:rsidR="00C5306C" w:rsidRDefault="00C5306C" w:rsidP="00C5306C">
      <w:pPr>
        <w:ind w:firstLine="480"/>
      </w:pPr>
      <w:r>
        <w:rPr>
          <w:rFonts w:hint="eastAsia"/>
        </w:rPr>
        <w:t>大二伊始我就有幸认识到了吕志鹏教授，也因此开始了科研之路。在吕老师和彭博师兄的指导下，完成过单机调度问题</w:t>
      </w:r>
      <w:r w:rsidR="00DD6000">
        <w:rPr>
          <w:rFonts w:hint="eastAsia"/>
        </w:rPr>
        <w:t>、</w:t>
      </w:r>
      <w:r>
        <w:rPr>
          <w:rFonts w:hint="eastAsia"/>
        </w:rPr>
        <w:t>顶点覆盖问题</w:t>
      </w:r>
      <w:r w:rsidR="00DD6000">
        <w:rPr>
          <w:rFonts w:hint="eastAsia"/>
        </w:rPr>
        <w:t>以及</w:t>
      </w:r>
      <w:r w:rsidR="00DD6000">
        <w:rPr>
          <w:rFonts w:hint="eastAsia"/>
        </w:rPr>
        <w:t>TSP</w:t>
      </w:r>
      <w:r w:rsidR="00DD6000">
        <w:rPr>
          <w:rFonts w:hint="eastAsia"/>
        </w:rPr>
        <w:t>等经典</w:t>
      </w:r>
      <w:r w:rsidR="00445E55">
        <w:rPr>
          <w:rFonts w:hint="eastAsia"/>
        </w:rPr>
        <w:t>问题</w:t>
      </w:r>
      <w:r>
        <w:rPr>
          <w:rFonts w:hint="eastAsia"/>
        </w:rPr>
        <w:t>的研究，</w:t>
      </w:r>
      <w:r w:rsidR="00D76199">
        <w:rPr>
          <w:rFonts w:hint="eastAsia"/>
        </w:rPr>
        <w:t>还参与过多个科研项目。</w:t>
      </w:r>
      <w:r>
        <w:rPr>
          <w:rFonts w:hint="eastAsia"/>
        </w:rPr>
        <w:t>这篇论文从开题到撰写再到定稿，都离不开吕老师的帮助，师恩永难忘。</w:t>
      </w:r>
    </w:p>
    <w:p w14:paraId="51379511" w14:textId="77777777" w:rsidR="00C5306C" w:rsidRDefault="00C5306C" w:rsidP="00C5306C">
      <w:pPr>
        <w:ind w:firstLine="480"/>
      </w:pPr>
      <w:r>
        <w:rPr>
          <w:rFonts w:hint="eastAsia"/>
        </w:rPr>
        <w:t>另外，我在华科完成此篇论文也离不开邓子琪、申椋伟等实验室同学的相互扶持共同进步，也感谢胡迪等一众旧友，一道度过了难忘的时光，撰写论文期间，总有困顿懈怠的时候，是他们帮助我劳逸结合，放松了心情。</w:t>
      </w:r>
    </w:p>
    <w:p w14:paraId="5C5E9C25" w14:textId="77777777" w:rsidR="00C5306C" w:rsidRDefault="00C5306C" w:rsidP="00C5306C">
      <w:pPr>
        <w:ind w:firstLine="480"/>
      </w:pPr>
      <w:r>
        <w:rPr>
          <w:rFonts w:hint="eastAsia"/>
        </w:rPr>
        <w:t>感谢在我的学生生涯期间给我帮助的善良的人们，祝你们一切安好。</w:t>
      </w:r>
    </w:p>
    <w:p w14:paraId="349911A8" w14:textId="3B3500F7" w:rsidR="00C5306C" w:rsidRDefault="00C5306C" w:rsidP="00C5306C">
      <w:pPr>
        <w:ind w:firstLine="480"/>
      </w:pPr>
      <w:r>
        <w:rPr>
          <w:rFonts w:hint="eastAsia"/>
        </w:rPr>
        <w:t>最后，衷心感谢</w:t>
      </w:r>
      <w:r w:rsidR="00D51E2C">
        <w:rPr>
          <w:rFonts w:hint="eastAsia"/>
        </w:rPr>
        <w:t>各位</w:t>
      </w:r>
      <w:r>
        <w:rPr>
          <w:rFonts w:hint="eastAsia"/>
        </w:rPr>
        <w:t>评委老师们的批评和指导！</w:t>
      </w:r>
    </w:p>
    <w:p w14:paraId="6FEAFC16" w14:textId="633907E2" w:rsidR="00C5306C" w:rsidRDefault="00C5306C" w:rsidP="000F3E33">
      <w:pPr>
        <w:ind w:firstLine="480"/>
      </w:pPr>
    </w:p>
    <w:p w14:paraId="1DF0632A" w14:textId="77777777" w:rsidR="00C5306C" w:rsidRPr="0007155E" w:rsidRDefault="00C5306C" w:rsidP="000F3E33">
      <w:pPr>
        <w:ind w:firstLine="480"/>
        <w:sectPr w:rsidR="00C5306C" w:rsidRPr="0007155E" w:rsidSect="008D762B">
          <w:headerReference w:type="default" r:id="rId54"/>
          <w:footerReference w:type="default" r:id="rId55"/>
          <w:pgSz w:w="11907" w:h="16839" w:code="9"/>
          <w:pgMar w:top="1440" w:right="1800" w:bottom="1440" w:left="1800" w:header="851" w:footer="992" w:gutter="0"/>
          <w:pgNumType w:start="1"/>
          <w:cols w:space="425"/>
          <w:docGrid w:type="lines" w:linePitch="326"/>
        </w:sectPr>
      </w:pPr>
    </w:p>
    <w:p w14:paraId="10D4F826" w14:textId="3F1669F0" w:rsidR="00AA6651" w:rsidRDefault="00266D1E" w:rsidP="00F148C7">
      <w:pPr>
        <w:pStyle w:val="aff6"/>
      </w:pPr>
      <w:bookmarkStart w:id="84" w:name="_Toc514878254"/>
      <w:r>
        <w:rPr>
          <w:rFonts w:hint="eastAsia"/>
        </w:rPr>
        <w:lastRenderedPageBreak/>
        <w:t>参考文献</w:t>
      </w:r>
      <w:bookmarkEnd w:id="84"/>
    </w:p>
    <w:p w14:paraId="43DA7924" w14:textId="77777777" w:rsidR="00B97D99" w:rsidRPr="00B97D99" w:rsidRDefault="00AA6651" w:rsidP="00611FF2">
      <w:pPr>
        <w:pStyle w:val="aff8"/>
        <w:ind w:left="480" w:hanging="480"/>
      </w:pPr>
      <w:r>
        <w:fldChar w:fldCharType="begin"/>
      </w:r>
      <w:r>
        <w:instrText xml:space="preserve"> ADDIN EN.REFLIST </w:instrText>
      </w:r>
      <w:r>
        <w:fldChar w:fldCharType="separate"/>
      </w:r>
      <w:bookmarkStart w:id="85" w:name="_ENREF_1"/>
      <w:r w:rsidR="00B97D99" w:rsidRPr="00B97D99">
        <w:rPr>
          <w:rFonts w:hint="eastAsia"/>
        </w:rPr>
        <w:t>[1]</w:t>
      </w:r>
      <w:r w:rsidR="00B97D99" w:rsidRPr="00B97D99">
        <w:rPr>
          <w:rFonts w:hint="eastAsia"/>
        </w:rPr>
        <w:tab/>
        <w:t xml:space="preserve">Schaller J. Single machine scheduling with early and quadratic tardy penalties </w:t>
      </w:r>
      <w:r w:rsidR="00B97D99" w:rsidRPr="00B97D99">
        <w:rPr>
          <w:rFonts w:hint="eastAsia"/>
        </w:rPr>
        <w:t>☆</w:t>
      </w:r>
      <w:r w:rsidR="00B97D99" w:rsidRPr="00B97D99">
        <w:rPr>
          <w:rFonts w:hint="eastAsia"/>
        </w:rPr>
        <w:t>. Computers &amp; Industrial Engineering, 2004, 46(3): 511-32.</w:t>
      </w:r>
      <w:bookmarkEnd w:id="85"/>
    </w:p>
    <w:p w14:paraId="2D7BDB0A" w14:textId="25EBDD16" w:rsidR="00B97D99" w:rsidRPr="00B97D99" w:rsidRDefault="00B97D99" w:rsidP="00611FF2">
      <w:pPr>
        <w:pStyle w:val="aff8"/>
        <w:ind w:left="480" w:hanging="480"/>
      </w:pPr>
      <w:bookmarkStart w:id="86" w:name="_ENREF_2"/>
      <w:r w:rsidRPr="00B97D99">
        <w:t>[2]</w:t>
      </w:r>
      <w:r w:rsidRPr="00B97D99">
        <w:tab/>
        <w:t xml:space="preserve">Qin T, Peng B, Benlic U, et al. Iterated local search based on multi-type perturbation for single-machine earliness/tardiness scheduling. Computers &amp; </w:t>
      </w:r>
      <w:r>
        <w:t>Operations Research, 2015, 61</w:t>
      </w:r>
      <w:r w:rsidRPr="00B97D99">
        <w:t>: 81-8.</w:t>
      </w:r>
      <w:bookmarkEnd w:id="86"/>
    </w:p>
    <w:p w14:paraId="1C903A99" w14:textId="77777777" w:rsidR="00B97D99" w:rsidRPr="00B97D99" w:rsidRDefault="00B97D99" w:rsidP="00611FF2">
      <w:pPr>
        <w:pStyle w:val="aff8"/>
        <w:ind w:left="480" w:hanging="480"/>
      </w:pPr>
      <w:bookmarkStart w:id="87" w:name="_ENREF_3"/>
      <w:r w:rsidRPr="00B97D99">
        <w:t>[3]</w:t>
      </w:r>
      <w:r w:rsidRPr="00B97D99">
        <w:tab/>
        <w:t>Lenstra J K, Kan A H G R, Brucker P. Complexity of Machine Scheduling Problems. Annals of Discrete Mathematics, 1977, 1(4): 343-62.</w:t>
      </w:r>
      <w:bookmarkEnd w:id="87"/>
    </w:p>
    <w:p w14:paraId="602F836F" w14:textId="77777777" w:rsidR="00B97D99" w:rsidRPr="00B97D99" w:rsidRDefault="00B97D99" w:rsidP="00611FF2">
      <w:pPr>
        <w:pStyle w:val="aff8"/>
        <w:ind w:left="480" w:hanging="480"/>
      </w:pPr>
      <w:bookmarkStart w:id="88" w:name="_ENREF_4"/>
      <w:r w:rsidRPr="00B97D99">
        <w:t>[4]</w:t>
      </w:r>
      <w:r w:rsidRPr="00B97D99">
        <w:tab/>
        <w:t>Lüaba Z. Adaptive Tabu Search for course timetabling. European Journal of Operational Research, 2010, 200(1): 235-44.</w:t>
      </w:r>
      <w:bookmarkEnd w:id="88"/>
    </w:p>
    <w:p w14:paraId="2D2FED2B" w14:textId="77777777" w:rsidR="00B97D99" w:rsidRPr="00B97D99" w:rsidRDefault="00B97D99" w:rsidP="00611FF2">
      <w:pPr>
        <w:pStyle w:val="aff8"/>
        <w:ind w:left="480" w:hanging="480"/>
      </w:pPr>
      <w:bookmarkStart w:id="89" w:name="_ENREF_5"/>
      <w:r w:rsidRPr="00B97D99">
        <w:t>[5]</w:t>
      </w:r>
      <w:r w:rsidRPr="00B97D99">
        <w:tab/>
        <w:t>Peng B, Lü Z, Cheng T C E. A tabu search/path relinking algorithm to solve the job shop scheduling problem. Computers &amp; Operations Research, 2014, 53(53): 154-64.</w:t>
      </w:r>
      <w:bookmarkEnd w:id="89"/>
    </w:p>
    <w:p w14:paraId="335FEAEE" w14:textId="77777777" w:rsidR="00B97D99" w:rsidRPr="00B97D99" w:rsidRDefault="00B97D99" w:rsidP="00611FF2">
      <w:pPr>
        <w:pStyle w:val="aff8"/>
        <w:ind w:left="480" w:hanging="480"/>
      </w:pPr>
      <w:bookmarkStart w:id="90" w:name="_ENREF_6"/>
      <w:r w:rsidRPr="00B97D99">
        <w:t>[6]</w:t>
      </w:r>
      <w:r w:rsidRPr="00B97D99">
        <w:tab/>
        <w:t>Kearns M, Suri S, Montfort N. An experimental study of the coloring problem on human subject networks. Science, 2006, 313(5788): 824-7.</w:t>
      </w:r>
      <w:bookmarkEnd w:id="90"/>
    </w:p>
    <w:p w14:paraId="24230236" w14:textId="0AEE20C3" w:rsidR="00B97D99" w:rsidRPr="00B97D99" w:rsidRDefault="00B97D99" w:rsidP="00611FF2">
      <w:pPr>
        <w:pStyle w:val="aff8"/>
        <w:ind w:left="480" w:hanging="480"/>
      </w:pPr>
      <w:bookmarkStart w:id="91" w:name="_ENREF_7"/>
      <w:r w:rsidRPr="00B97D99">
        <w:t>[7]</w:t>
      </w:r>
      <w:r w:rsidRPr="00B97D99">
        <w:tab/>
        <w:t xml:space="preserve">Dorigo M, Gambardella L M. Ant colony system: A cooperative learning approach to the traveling salesman problem. IEEE Trans on </w:t>
      </w:r>
      <w:r w:rsidR="00A8688A" w:rsidRPr="00A8688A">
        <w:t>Evolutionary Computation</w:t>
      </w:r>
      <w:r w:rsidRPr="00B97D99">
        <w:t>, 1997, 1(1): 53-66.</w:t>
      </w:r>
      <w:bookmarkEnd w:id="91"/>
    </w:p>
    <w:p w14:paraId="42908386" w14:textId="2072784A" w:rsidR="00B97D99" w:rsidRPr="00B97D99" w:rsidRDefault="00B97D99" w:rsidP="00611FF2">
      <w:pPr>
        <w:pStyle w:val="aff8"/>
        <w:ind w:left="480" w:hanging="480"/>
      </w:pPr>
      <w:bookmarkStart w:id="92" w:name="_ENREF_8"/>
      <w:r w:rsidRPr="00B97D99">
        <w:rPr>
          <w:rFonts w:hint="eastAsia"/>
        </w:rPr>
        <w:t>[8]</w:t>
      </w:r>
      <w:r w:rsidRPr="00B97D99">
        <w:rPr>
          <w:rFonts w:hint="eastAsia"/>
        </w:rPr>
        <w:tab/>
      </w:r>
      <w:r w:rsidRPr="00B97D99">
        <w:rPr>
          <w:rFonts w:hint="eastAsia"/>
        </w:rPr>
        <w:t>熊锐</w:t>
      </w:r>
      <w:r w:rsidRPr="00B97D99">
        <w:rPr>
          <w:rFonts w:hint="eastAsia"/>
        </w:rPr>
        <w:t xml:space="preserve">, </w:t>
      </w:r>
      <w:r w:rsidRPr="00B97D99">
        <w:rPr>
          <w:rFonts w:hint="eastAsia"/>
        </w:rPr>
        <w:t>吴澄</w:t>
      </w:r>
      <w:r w:rsidRPr="00B97D99">
        <w:rPr>
          <w:rFonts w:hint="eastAsia"/>
        </w:rPr>
        <w:t xml:space="preserve">. </w:t>
      </w:r>
      <w:r w:rsidRPr="00B97D99">
        <w:rPr>
          <w:rFonts w:hint="eastAsia"/>
        </w:rPr>
        <w:t>车间生产调度问题的技术现状与发展趋势</w:t>
      </w:r>
      <w:r w:rsidRPr="00B97D99">
        <w:rPr>
          <w:rFonts w:hint="eastAsia"/>
        </w:rPr>
        <w:t xml:space="preserve">. </w:t>
      </w:r>
      <w:r w:rsidRPr="00B97D99">
        <w:rPr>
          <w:rFonts w:hint="eastAsia"/>
        </w:rPr>
        <w:t>清华大学学报</w:t>
      </w:r>
      <w:r w:rsidRPr="00B97D99">
        <w:rPr>
          <w:rFonts w:hint="eastAsia"/>
        </w:rPr>
        <w:t>(</w:t>
      </w:r>
      <w:r w:rsidRPr="00B97D99">
        <w:rPr>
          <w:rFonts w:hint="eastAsia"/>
        </w:rPr>
        <w:t>自然科学版</w:t>
      </w:r>
      <w:r w:rsidRPr="00B97D99">
        <w:rPr>
          <w:rFonts w:hint="eastAsia"/>
        </w:rPr>
        <w:t xml:space="preserve">), 1998, </w:t>
      </w:r>
      <w:r w:rsidR="0040662B">
        <w:t>(</w:t>
      </w:r>
      <w:r w:rsidRPr="00B97D99">
        <w:rPr>
          <w:rFonts w:hint="eastAsia"/>
        </w:rPr>
        <w:t>10): 55-60.</w:t>
      </w:r>
      <w:bookmarkEnd w:id="92"/>
    </w:p>
    <w:p w14:paraId="0837AC69" w14:textId="77777777" w:rsidR="00B97D99" w:rsidRPr="00B97D99" w:rsidRDefault="00B97D99" w:rsidP="00611FF2">
      <w:pPr>
        <w:pStyle w:val="aff8"/>
        <w:ind w:left="480" w:hanging="480"/>
      </w:pPr>
      <w:bookmarkStart w:id="93" w:name="_ENREF_9"/>
      <w:r w:rsidRPr="00B97D99">
        <w:t>[9]</w:t>
      </w:r>
      <w:r w:rsidRPr="00B97D99">
        <w:tab/>
        <w:t>Johnson S M. Optimal two- and three-stage production schedules with setup times included. Naval Research Logistics Quarterly, 1954, 1(1): 61–8.</w:t>
      </w:r>
      <w:bookmarkEnd w:id="93"/>
    </w:p>
    <w:p w14:paraId="5E19790D" w14:textId="77777777" w:rsidR="00B97D99" w:rsidRPr="00B97D99" w:rsidRDefault="00B97D99" w:rsidP="00611FF2">
      <w:pPr>
        <w:pStyle w:val="aff8"/>
        <w:ind w:left="480" w:hanging="480"/>
      </w:pPr>
      <w:bookmarkStart w:id="94" w:name="_ENREF_10"/>
      <w:r w:rsidRPr="00B97D99">
        <w:t>[10]</w:t>
      </w:r>
      <w:r w:rsidRPr="00B97D99">
        <w:tab/>
        <w:t>Conway R W, Maxwell W L, Miller L W. Theory of Scheduling. Addison-Wesley Publishing Co, Reading, Mass-London-Don Mills, Ont, 1967, x,294.</w:t>
      </w:r>
      <w:bookmarkEnd w:id="94"/>
    </w:p>
    <w:p w14:paraId="7A2DF89D" w14:textId="77777777" w:rsidR="00B97D99" w:rsidRPr="00B97D99" w:rsidRDefault="00B97D99" w:rsidP="00611FF2">
      <w:pPr>
        <w:pStyle w:val="aff8"/>
        <w:ind w:left="480" w:hanging="480"/>
      </w:pPr>
      <w:bookmarkStart w:id="95" w:name="_ENREF_11"/>
      <w:r w:rsidRPr="00B97D99">
        <w:t>[11]</w:t>
      </w:r>
      <w:r w:rsidRPr="00B97D99">
        <w:tab/>
        <w:t xml:space="preserve">Graham R L, Lawler E L, Lenstra J K, et al. Optimization and Approximation in Deterministic Sequencing and Scheduling: A Survey. Annals of Discrete </w:t>
      </w:r>
      <w:r w:rsidRPr="00B97D99">
        <w:lastRenderedPageBreak/>
        <w:t>Mathematics, 1979, 5(1): 287-326.</w:t>
      </w:r>
      <w:bookmarkEnd w:id="95"/>
    </w:p>
    <w:p w14:paraId="616E77F4" w14:textId="77777777" w:rsidR="00B97D99" w:rsidRPr="00B97D99" w:rsidRDefault="00B97D99" w:rsidP="00611FF2">
      <w:pPr>
        <w:pStyle w:val="aff8"/>
        <w:ind w:left="480" w:hanging="480"/>
      </w:pPr>
      <w:bookmarkStart w:id="96" w:name="_ENREF_12"/>
      <w:r w:rsidRPr="00B97D99">
        <w:t>[12]</w:t>
      </w:r>
      <w:r w:rsidRPr="00B97D99">
        <w:tab/>
        <w:t>Abdul-Razaq T S, Potts C N, Wassenhove L N V. A survey of algorithms for the single machine total weighted tardiness scheduling problem. Discrete Applied Mathematics, 1990, 26(2): 235-53.</w:t>
      </w:r>
      <w:bookmarkEnd w:id="96"/>
    </w:p>
    <w:p w14:paraId="2C8CC182" w14:textId="77777777" w:rsidR="00B97D99" w:rsidRPr="00B97D99" w:rsidRDefault="00B97D99" w:rsidP="00611FF2">
      <w:pPr>
        <w:pStyle w:val="aff8"/>
        <w:ind w:left="480" w:hanging="480"/>
      </w:pPr>
      <w:bookmarkStart w:id="97" w:name="_ENREF_13"/>
      <w:r w:rsidRPr="00B97D99">
        <w:t>[13]</w:t>
      </w:r>
      <w:r w:rsidRPr="00B97D99">
        <w:tab/>
        <w:t>Potts C N, Wassenhove L N V. A Branch and Bound Algorithm for the Total Weighted Tardiness Problem. Operations Research, 1985, 33(2): 363-77.</w:t>
      </w:r>
      <w:bookmarkEnd w:id="97"/>
    </w:p>
    <w:p w14:paraId="13832BA6" w14:textId="77777777" w:rsidR="00B97D99" w:rsidRPr="00B97D99" w:rsidRDefault="00B97D99" w:rsidP="00611FF2">
      <w:pPr>
        <w:pStyle w:val="aff8"/>
        <w:ind w:left="480" w:hanging="480"/>
      </w:pPr>
      <w:bookmarkStart w:id="98" w:name="_ENREF_14"/>
      <w:r w:rsidRPr="00B97D99">
        <w:t>[14]</w:t>
      </w:r>
      <w:r w:rsidRPr="00B97D99">
        <w:tab/>
        <w:t>Sourd F. Earliness–tardiness scheduling with setup considerations. Computers &amp; Operations Research, 2005, 32(7): 1849-65.</w:t>
      </w:r>
      <w:bookmarkEnd w:id="98"/>
    </w:p>
    <w:p w14:paraId="48D7DA68" w14:textId="317D07C6" w:rsidR="00B97D99" w:rsidRPr="00B97D99" w:rsidRDefault="00B97D99" w:rsidP="00611FF2">
      <w:pPr>
        <w:pStyle w:val="aff8"/>
        <w:ind w:left="480" w:hanging="480"/>
      </w:pPr>
      <w:bookmarkStart w:id="99" w:name="_ENREF_15"/>
      <w:r w:rsidRPr="00B97D99">
        <w:t>[15]</w:t>
      </w:r>
      <w:r w:rsidRPr="00B97D99">
        <w:tab/>
        <w:t xml:space="preserve">Valente J M S, Schaller J E. </w:t>
      </w:r>
      <w:r w:rsidR="00A8688A">
        <w:t>A</w:t>
      </w:r>
      <w:r w:rsidR="00A8688A" w:rsidRPr="00B97D99">
        <w:t>n exact approach for the single machine scheduling problem with linear early and quadratic tardy penalties</w:t>
      </w:r>
      <w:r w:rsidRPr="00B97D99">
        <w:t xml:space="preserve">. Asia-Pacific Journal of </w:t>
      </w:r>
      <w:r w:rsidR="00F458DA">
        <w:t>Operational Research, 2008, 25(</w:t>
      </w:r>
      <w:r w:rsidRPr="00B97D99">
        <w:t>2): 169-86.</w:t>
      </w:r>
      <w:bookmarkEnd w:id="99"/>
    </w:p>
    <w:p w14:paraId="6BF2B1A2" w14:textId="77777777" w:rsidR="00B97D99" w:rsidRPr="00B97D99" w:rsidRDefault="00B97D99" w:rsidP="00611FF2">
      <w:pPr>
        <w:pStyle w:val="aff8"/>
        <w:ind w:left="480" w:hanging="480"/>
      </w:pPr>
      <w:bookmarkStart w:id="100" w:name="_ENREF_16"/>
      <w:r w:rsidRPr="00B97D99">
        <w:t>[16]</w:t>
      </w:r>
      <w:r w:rsidRPr="00B97D99">
        <w:tab/>
        <w:t>Schaller J. A comparison of lower bounds for the single-machine early/tardy problem. Computers &amp; Operations Research, 2007, 34(8): 2279-92.</w:t>
      </w:r>
      <w:bookmarkEnd w:id="100"/>
    </w:p>
    <w:p w14:paraId="3588304C" w14:textId="77777777" w:rsidR="00B97D99" w:rsidRPr="00B97D99" w:rsidRDefault="00B97D99" w:rsidP="00611FF2">
      <w:pPr>
        <w:pStyle w:val="aff8"/>
        <w:ind w:left="480" w:hanging="480"/>
      </w:pPr>
      <w:bookmarkStart w:id="101" w:name="_ENREF_17"/>
      <w:r w:rsidRPr="00B97D99">
        <w:t>[17]</w:t>
      </w:r>
      <w:r w:rsidRPr="00B97D99">
        <w:tab/>
        <w:t>Tanaka S, Araki M. An exact algorithm for the single-machine total weighted tardiness problem with sequence-dependent setup times. Computers &amp; Operations Research, 2013, 40(1): 344-52.</w:t>
      </w:r>
      <w:bookmarkEnd w:id="101"/>
    </w:p>
    <w:p w14:paraId="6F6365EE" w14:textId="77777777" w:rsidR="00B97D99" w:rsidRPr="00B97D99" w:rsidRDefault="00B97D99" w:rsidP="00611FF2">
      <w:pPr>
        <w:pStyle w:val="aff8"/>
        <w:ind w:left="480" w:hanging="480"/>
      </w:pPr>
      <w:bookmarkStart w:id="102" w:name="_ENREF_18"/>
      <w:r w:rsidRPr="00B97D99">
        <w:t>[18]</w:t>
      </w:r>
      <w:r w:rsidRPr="00B97D99">
        <w:tab/>
        <w:t>Cicirello V A, Smith S F. Enhancing Stochastic Search Performance by Value-Biased Randomization of Heuristics. Journal of Heuristics, 2005, 11(1): 5-34.</w:t>
      </w:r>
      <w:bookmarkEnd w:id="102"/>
    </w:p>
    <w:p w14:paraId="7C926BEE" w14:textId="77777777" w:rsidR="00B97D99" w:rsidRPr="00B97D99" w:rsidRDefault="00B97D99" w:rsidP="00611FF2">
      <w:pPr>
        <w:pStyle w:val="aff8"/>
        <w:ind w:left="480" w:hanging="480"/>
      </w:pPr>
      <w:bookmarkStart w:id="103" w:name="_ENREF_19"/>
      <w:r w:rsidRPr="00B97D99">
        <w:t>[19]</w:t>
      </w:r>
      <w:r w:rsidRPr="00B97D99">
        <w:tab/>
        <w:t>Gagné C, Price W L, Gravel M. Comparing an ACO algorithm with other heuristics for the single machine scheduling problem with sequence-dependent setup times. Journal of the Operational Research Society, 2002, 53(8): 895-906.</w:t>
      </w:r>
      <w:bookmarkEnd w:id="103"/>
    </w:p>
    <w:p w14:paraId="286C4FC6" w14:textId="77777777" w:rsidR="00B97D99" w:rsidRPr="00B97D99" w:rsidRDefault="00B97D99" w:rsidP="00611FF2">
      <w:pPr>
        <w:pStyle w:val="aff8"/>
        <w:ind w:left="480" w:hanging="480"/>
      </w:pPr>
      <w:bookmarkStart w:id="104" w:name="_ENREF_20"/>
      <w:r w:rsidRPr="00B97D99">
        <w:t>[20]</w:t>
      </w:r>
      <w:r w:rsidRPr="00B97D99">
        <w:tab/>
        <w:t>Potts C N, Wassenhove L N V. Single Machine Tardiness Sequencing Heuristics. A I I E Transactions, 1991, 23(4): 346-54.</w:t>
      </w:r>
      <w:bookmarkEnd w:id="104"/>
    </w:p>
    <w:p w14:paraId="6AE34FD3" w14:textId="77777777" w:rsidR="00B97D99" w:rsidRPr="00B97D99" w:rsidRDefault="00B97D99" w:rsidP="00611FF2">
      <w:pPr>
        <w:pStyle w:val="aff8"/>
        <w:ind w:left="480" w:hanging="480"/>
      </w:pPr>
      <w:bookmarkStart w:id="105" w:name="_ENREF_21"/>
      <w:r w:rsidRPr="00B97D99">
        <w:t>[21]</w:t>
      </w:r>
      <w:r w:rsidRPr="00B97D99">
        <w:tab/>
        <w:t>Holsenback J E, Russell R M, Markland R E, et al. An improved heuristic for the single-machine, weighted-tardiness problem. Omega, 1999, 27(4): 485-95.</w:t>
      </w:r>
      <w:bookmarkEnd w:id="105"/>
    </w:p>
    <w:p w14:paraId="1EF5C96A" w14:textId="77777777" w:rsidR="00B97D99" w:rsidRPr="00B97D99" w:rsidRDefault="00B97D99" w:rsidP="00611FF2">
      <w:pPr>
        <w:pStyle w:val="aff8"/>
        <w:ind w:left="480" w:hanging="480"/>
      </w:pPr>
      <w:bookmarkStart w:id="106" w:name="_ENREF_22"/>
      <w:r w:rsidRPr="00B97D99">
        <w:t>[22]</w:t>
      </w:r>
      <w:r w:rsidRPr="00B97D99">
        <w:tab/>
        <w:t>Feo T A, Sarathy K, Mcgahan J. A grasp for single machine scheduling with sequence dependent setup costs and linear delay penalties. Computers &amp; Operations Research, 1996, 23(9): 881-95.</w:t>
      </w:r>
      <w:bookmarkEnd w:id="106"/>
    </w:p>
    <w:p w14:paraId="0C2D3F51" w14:textId="77777777" w:rsidR="00B97D99" w:rsidRPr="00B97D99" w:rsidRDefault="00B97D99" w:rsidP="00611FF2">
      <w:pPr>
        <w:pStyle w:val="aff8"/>
        <w:ind w:left="480" w:hanging="480"/>
      </w:pPr>
      <w:bookmarkStart w:id="107" w:name="_ENREF_23"/>
      <w:r w:rsidRPr="00B97D99">
        <w:lastRenderedPageBreak/>
        <w:t>[23]</w:t>
      </w:r>
      <w:r w:rsidRPr="00B97D99">
        <w:tab/>
        <w:t>Valente J M S, Gon, Alves J, et al. A genetic algorithm approach for the single machine scheduling problem with linear earliness and quadratic tardiness penalties. Computers &amp; Operations Research, 2009, 36(10): 2707-15.</w:t>
      </w:r>
      <w:bookmarkEnd w:id="107"/>
    </w:p>
    <w:p w14:paraId="4B650BE7" w14:textId="77777777" w:rsidR="00B97D99" w:rsidRPr="00B97D99" w:rsidRDefault="00B97D99" w:rsidP="00611FF2">
      <w:pPr>
        <w:pStyle w:val="aff8"/>
        <w:ind w:left="480" w:hanging="480"/>
      </w:pPr>
      <w:bookmarkStart w:id="108" w:name="_ENREF_24"/>
      <w:r w:rsidRPr="00B97D99">
        <w:t>[24]</w:t>
      </w:r>
      <w:r w:rsidRPr="00B97D99">
        <w:tab/>
        <w:t>Valente J M S, Schaller J E. Improved heuristics for the single machine scheduling problem with linear early and quadratic tardy penalties. European Journal of Industrial Engineering, 2010, 4(1): 99-129.</w:t>
      </w:r>
      <w:bookmarkEnd w:id="108"/>
    </w:p>
    <w:p w14:paraId="090AD0B1" w14:textId="03A9C580" w:rsidR="00B97D99" w:rsidRPr="00B97D99" w:rsidRDefault="00B97D99" w:rsidP="00611FF2">
      <w:pPr>
        <w:pStyle w:val="aff8"/>
        <w:ind w:left="480" w:hanging="480"/>
      </w:pPr>
      <w:bookmarkStart w:id="109" w:name="_ENREF_25"/>
      <w:r w:rsidRPr="00B97D99">
        <w:t>[25]</w:t>
      </w:r>
      <w:r w:rsidRPr="00B97D99">
        <w:tab/>
      </w:r>
      <w:bookmarkEnd w:id="109"/>
      <w:r w:rsidR="002775AF" w:rsidRPr="002775AF">
        <w:t>Rubin P A, Ragatz G L. Scheduling in a sequence dependent setup environment with genetic search[J]. Computers &amp; Operations Research, 1995, 22(1): 85-99.</w:t>
      </w:r>
    </w:p>
    <w:p w14:paraId="5C3B4DC9" w14:textId="77777777" w:rsidR="00B97D99" w:rsidRPr="00B97D99" w:rsidRDefault="00B97D99" w:rsidP="00611FF2">
      <w:pPr>
        <w:pStyle w:val="aff8"/>
        <w:ind w:left="480" w:hanging="480"/>
      </w:pPr>
      <w:bookmarkStart w:id="110" w:name="_ENREF_26"/>
      <w:r w:rsidRPr="00B97D99">
        <w:t>[26]</w:t>
      </w:r>
      <w:r w:rsidRPr="00B97D99">
        <w:tab/>
        <w:t>Tan K C, Narasimhan R. Minimizing tardiness on a single processor with sequence-dependent setup times: a simulated annealing approach. Omega, 1997, 25(6): 619-34.</w:t>
      </w:r>
      <w:bookmarkEnd w:id="110"/>
    </w:p>
    <w:p w14:paraId="0A483CD9" w14:textId="77777777" w:rsidR="00B97D99" w:rsidRPr="00B97D99" w:rsidRDefault="00B97D99" w:rsidP="00611FF2">
      <w:pPr>
        <w:pStyle w:val="aff8"/>
        <w:ind w:left="480" w:hanging="480"/>
      </w:pPr>
      <w:bookmarkStart w:id="111" w:name="_ENREF_27"/>
      <w:r w:rsidRPr="00B97D99">
        <w:t>[27]</w:t>
      </w:r>
      <w:r w:rsidRPr="00B97D99">
        <w:tab/>
        <w:t>Armentano V, Renatamazzini. A genetic algorithm for scheduling on a single machine with set-up times and due dates. Production Planning &amp; Control, 2000, 11(7): 713-20.</w:t>
      </w:r>
      <w:bookmarkEnd w:id="111"/>
    </w:p>
    <w:p w14:paraId="5E180E02" w14:textId="77777777" w:rsidR="00B97D99" w:rsidRPr="00B97D99" w:rsidRDefault="00B97D99" w:rsidP="00611FF2">
      <w:pPr>
        <w:pStyle w:val="aff8"/>
        <w:ind w:left="480" w:hanging="480"/>
      </w:pPr>
      <w:bookmarkStart w:id="112" w:name="_ENREF_28"/>
      <w:r w:rsidRPr="00B97D99">
        <w:t>[28]</w:t>
      </w:r>
      <w:r w:rsidRPr="00B97D99">
        <w:tab/>
        <w:t>França P M, Mendes A, Moscato P. A memetic algorithm for the total tardiness single machine scheduling problem. European Journal of Operational Research, 2001, 132(1): 224-42.</w:t>
      </w:r>
      <w:bookmarkEnd w:id="112"/>
    </w:p>
    <w:p w14:paraId="5C22650D" w14:textId="77777777" w:rsidR="00B97D99" w:rsidRPr="00B97D99" w:rsidRDefault="00B97D99" w:rsidP="00611FF2">
      <w:pPr>
        <w:pStyle w:val="aff8"/>
        <w:ind w:left="480" w:hanging="480"/>
      </w:pPr>
      <w:bookmarkStart w:id="113" w:name="_ENREF_29"/>
      <w:r w:rsidRPr="00B97D99">
        <w:t>[29]</w:t>
      </w:r>
      <w:r w:rsidRPr="00B97D99">
        <w:tab/>
        <w:t>Lin S W, Ying K C. Solving single-machine total weighted tardiness problems with sequence-dependent setup times by meta-heuristics. International Journal of Advanced Manufacturing Technology, 2007, 34(11-12): 1183-90.</w:t>
      </w:r>
      <w:bookmarkEnd w:id="113"/>
    </w:p>
    <w:p w14:paraId="005B0ECC" w14:textId="2704D899" w:rsidR="00B97D99" w:rsidRPr="00B97D99" w:rsidRDefault="00B97D99" w:rsidP="00611FF2">
      <w:pPr>
        <w:pStyle w:val="aff8"/>
        <w:ind w:left="480" w:hanging="480"/>
      </w:pPr>
      <w:bookmarkStart w:id="114" w:name="_ENREF_30"/>
      <w:r w:rsidRPr="00B97D99">
        <w:t>[30]</w:t>
      </w:r>
      <w:r w:rsidRPr="00B97D99">
        <w:tab/>
        <w:t xml:space="preserve">Valente J M S. </w:t>
      </w:r>
      <w:r w:rsidR="00160D34">
        <w:t>B</w:t>
      </w:r>
      <w:r w:rsidR="00160D34" w:rsidRPr="00B97D99">
        <w:t>eam search heuristics for the single machine scheduling problem with linear earliness and quadratic tardiness costs.</w:t>
      </w:r>
      <w:r w:rsidRPr="00B97D99">
        <w:t xml:space="preserve"> Asia-Pacific Journal of </w:t>
      </w:r>
      <w:r w:rsidR="002775AF">
        <w:t>Operational Research, 2009, 26(</w:t>
      </w:r>
      <w:r w:rsidRPr="00B97D99">
        <w:t>3): 319-39.</w:t>
      </w:r>
      <w:bookmarkEnd w:id="114"/>
    </w:p>
    <w:p w14:paraId="7205D832" w14:textId="77777777" w:rsidR="00B97D99" w:rsidRPr="00B97D99" w:rsidRDefault="00B97D99" w:rsidP="00611FF2">
      <w:pPr>
        <w:pStyle w:val="aff8"/>
        <w:ind w:left="480" w:hanging="480"/>
      </w:pPr>
      <w:bookmarkStart w:id="115" w:name="_ENREF_31"/>
      <w:r w:rsidRPr="00B97D99">
        <w:t>[31]</w:t>
      </w:r>
      <w:r w:rsidRPr="00B97D99">
        <w:tab/>
        <w:t>Tasgetiren M F, Pan Q K, Liang Y C. A discrete differential evolution algorithm for the single machine total weighted tardiness problem with sequence dependent setup times. Computers &amp; Operations Research, 2009, 36(6): 1900-15.</w:t>
      </w:r>
      <w:bookmarkEnd w:id="115"/>
    </w:p>
    <w:p w14:paraId="70B52B59" w14:textId="5F46038F" w:rsidR="00B97D99" w:rsidRPr="00B97D99" w:rsidRDefault="00B97D99" w:rsidP="00611FF2">
      <w:pPr>
        <w:pStyle w:val="aff8"/>
        <w:ind w:left="480" w:hanging="480"/>
      </w:pPr>
      <w:bookmarkStart w:id="116" w:name="_ENREF_32"/>
      <w:r w:rsidRPr="00B97D99">
        <w:t>[32]</w:t>
      </w:r>
      <w:r w:rsidRPr="00B97D99">
        <w:tab/>
        <w:t>Kirlik G, Oguz C. A variable neighborhood search for minimizing total weighted tardiness with sequence dependent setup times</w:t>
      </w:r>
      <w:r w:rsidR="0098730D">
        <w:t xml:space="preserve"> on a single machine</w:t>
      </w:r>
      <w:r w:rsidRPr="00B97D99">
        <w:t xml:space="preserve">. </w:t>
      </w:r>
      <w:r w:rsidR="002775AF" w:rsidRPr="00B97D99">
        <w:t xml:space="preserve">Computers &amp; </w:t>
      </w:r>
      <w:r w:rsidR="002775AF" w:rsidRPr="00B97D99">
        <w:lastRenderedPageBreak/>
        <w:t>Operations Research</w:t>
      </w:r>
      <w:r w:rsidRPr="00B97D99">
        <w:t>., 2012</w:t>
      </w:r>
      <w:bookmarkEnd w:id="116"/>
      <w:r w:rsidR="002775AF">
        <w:t>, 39(7): 1506-1520</w:t>
      </w:r>
    </w:p>
    <w:p w14:paraId="63723531" w14:textId="77777777" w:rsidR="00B97D99" w:rsidRPr="00B97D99" w:rsidRDefault="00B97D99" w:rsidP="00611FF2">
      <w:pPr>
        <w:pStyle w:val="aff8"/>
        <w:ind w:left="480" w:hanging="480"/>
      </w:pPr>
      <w:bookmarkStart w:id="117" w:name="_ENREF_33"/>
      <w:r w:rsidRPr="00B97D99">
        <w:t>[33]</w:t>
      </w:r>
      <w:r w:rsidRPr="00B97D99">
        <w:tab/>
        <w:t>Xu H, Lü Z, Yin A, et al. A study of hybrid evolutionary algorithms for single machine scheduling problem with sequence-dependent setup times. Computers &amp; Operations Research, 2014, 50(10): 47-60.</w:t>
      </w:r>
      <w:bookmarkEnd w:id="117"/>
    </w:p>
    <w:p w14:paraId="6214E92B" w14:textId="1BC80515" w:rsidR="00B97D99" w:rsidRPr="00B97D99" w:rsidRDefault="00B97D99" w:rsidP="00611FF2">
      <w:pPr>
        <w:pStyle w:val="aff8"/>
        <w:ind w:left="480" w:hanging="480"/>
      </w:pPr>
      <w:bookmarkStart w:id="118" w:name="_ENREF_34"/>
      <w:r w:rsidRPr="00B97D99">
        <w:t>[34]</w:t>
      </w:r>
      <w:r w:rsidRPr="00B97D99">
        <w:tab/>
      </w:r>
      <w:bookmarkEnd w:id="118"/>
      <w:r w:rsidR="000E3DD1" w:rsidRPr="000E3DD1">
        <w:t>Xu J, Bailey G. The airport gate assignment problem: mathematical model a</w:t>
      </w:r>
      <w:r w:rsidR="00E24A97">
        <w:t xml:space="preserve">nd a tabu search algorithm. </w:t>
      </w:r>
      <w:r w:rsidR="000E3DD1" w:rsidRPr="000E3DD1">
        <w:t>Hawaii International Conference on Sy</w:t>
      </w:r>
      <w:r w:rsidR="000E3DD1">
        <w:t>s</w:t>
      </w:r>
      <w:r w:rsidR="00B8604D">
        <w:t>tem Sciences. IEEE, 2001</w:t>
      </w:r>
    </w:p>
    <w:p w14:paraId="6F786CEE" w14:textId="77777777" w:rsidR="00B97D99" w:rsidRPr="00B97D99" w:rsidRDefault="00B97D99" w:rsidP="00611FF2">
      <w:pPr>
        <w:pStyle w:val="aff8"/>
        <w:ind w:left="480" w:hanging="480"/>
      </w:pPr>
      <w:bookmarkStart w:id="119" w:name="_ENREF_35"/>
      <w:r w:rsidRPr="00B97D99">
        <w:t>[35]</w:t>
      </w:r>
      <w:r w:rsidRPr="00B97D99">
        <w:tab/>
        <w:t>Stojković G, Soumis F, Desrosiers J, et al. An optimization model for a real-time flight scheduling problem. Transportation Research Part A Policy &amp; Practice, 2002, 36(9): 779-88.</w:t>
      </w:r>
      <w:bookmarkEnd w:id="119"/>
    </w:p>
    <w:p w14:paraId="32DDC199" w14:textId="03E9E1BC" w:rsidR="00B97D99" w:rsidRPr="00B97D99" w:rsidRDefault="00B97D99" w:rsidP="00611FF2">
      <w:pPr>
        <w:pStyle w:val="aff8"/>
        <w:ind w:left="480" w:hanging="480"/>
      </w:pPr>
      <w:bookmarkStart w:id="120" w:name="_ENREF_36"/>
      <w:r w:rsidRPr="00B97D99">
        <w:rPr>
          <w:rFonts w:hint="eastAsia"/>
        </w:rPr>
        <w:t>[36]</w:t>
      </w:r>
      <w:r w:rsidRPr="00B97D99">
        <w:rPr>
          <w:rFonts w:hint="eastAsia"/>
        </w:rPr>
        <w:tab/>
      </w:r>
      <w:r w:rsidRPr="00B97D99">
        <w:rPr>
          <w:rFonts w:hint="eastAsia"/>
        </w:rPr>
        <w:t>黄文奇</w:t>
      </w:r>
      <w:r w:rsidRPr="00B97D99">
        <w:rPr>
          <w:rFonts w:hint="eastAsia"/>
        </w:rPr>
        <w:t xml:space="preserve">, </w:t>
      </w:r>
      <w:r w:rsidRPr="00B97D99">
        <w:rPr>
          <w:rFonts w:hint="eastAsia"/>
        </w:rPr>
        <w:t>叶涛</w:t>
      </w:r>
      <w:r w:rsidRPr="00B97D99">
        <w:rPr>
          <w:rFonts w:hint="eastAsia"/>
        </w:rPr>
        <w:t xml:space="preserve">. </w:t>
      </w:r>
      <w:r w:rsidRPr="00B97D99">
        <w:rPr>
          <w:rFonts w:hint="eastAsia"/>
        </w:rPr>
        <w:t>求解等圆</w:t>
      </w:r>
      <w:r w:rsidRPr="00B97D99">
        <w:rPr>
          <w:rFonts w:hint="eastAsia"/>
        </w:rPr>
        <w:t>Packing</w:t>
      </w:r>
      <w:r w:rsidRPr="00B97D99">
        <w:rPr>
          <w:rFonts w:hint="eastAsia"/>
        </w:rPr>
        <w:t>问题的拟物型全局优化算法</w:t>
      </w:r>
      <w:r w:rsidRPr="00B97D99">
        <w:rPr>
          <w:rFonts w:hint="eastAsia"/>
        </w:rPr>
        <w:t xml:space="preserve">. </w:t>
      </w:r>
      <w:r w:rsidRPr="00B97D99">
        <w:rPr>
          <w:rFonts w:hint="eastAsia"/>
        </w:rPr>
        <w:t>中国科学</w:t>
      </w:r>
      <w:r w:rsidRPr="00B97D99">
        <w:rPr>
          <w:rFonts w:hint="eastAsia"/>
        </w:rPr>
        <w:t>:</w:t>
      </w:r>
      <w:r w:rsidRPr="00B97D99">
        <w:rPr>
          <w:rFonts w:hint="eastAsia"/>
        </w:rPr>
        <w:t>信息科学</w:t>
      </w:r>
      <w:r w:rsidRPr="00B97D99">
        <w:rPr>
          <w:rFonts w:hint="eastAsia"/>
        </w:rPr>
        <w:t xml:space="preserve">, 2011, </w:t>
      </w:r>
      <w:r w:rsidR="0043477D">
        <w:t>(</w:t>
      </w:r>
      <w:r w:rsidRPr="00B97D99">
        <w:rPr>
          <w:rFonts w:hint="eastAsia"/>
        </w:rPr>
        <w:t>6): 686-93.</w:t>
      </w:r>
      <w:bookmarkEnd w:id="120"/>
    </w:p>
    <w:p w14:paraId="7693F331" w14:textId="77777777" w:rsidR="00B97D99" w:rsidRPr="00B97D99" w:rsidRDefault="00B97D99" w:rsidP="00611FF2">
      <w:pPr>
        <w:pStyle w:val="aff8"/>
        <w:ind w:left="480" w:hanging="480"/>
      </w:pPr>
      <w:bookmarkStart w:id="121" w:name="_ENREF_37"/>
      <w:r w:rsidRPr="00B97D99">
        <w:t>[37]</w:t>
      </w:r>
      <w:r w:rsidRPr="00B97D99">
        <w:tab/>
        <w:t>Wang Z, Lü Z, Ye T. Local search algorithms for large-scale load balancing problems in cloud computing. Scientia Sinica, 2015, 45(5): 587.</w:t>
      </w:r>
      <w:bookmarkEnd w:id="121"/>
    </w:p>
    <w:p w14:paraId="14D30090" w14:textId="6FE6EAAB" w:rsidR="00B97D99" w:rsidRPr="00B97D99" w:rsidRDefault="00B97D99" w:rsidP="00611FF2">
      <w:pPr>
        <w:pStyle w:val="aff8"/>
        <w:ind w:left="480" w:hanging="480"/>
      </w:pPr>
      <w:bookmarkStart w:id="122" w:name="_ENREF_38"/>
      <w:r w:rsidRPr="00B97D99">
        <w:t>[38]</w:t>
      </w:r>
      <w:r w:rsidRPr="00B97D99">
        <w:tab/>
        <w:t>Glover F. Tabu Search, Part II. O</w:t>
      </w:r>
      <w:r w:rsidR="00103AE7">
        <w:t>RSA</w:t>
      </w:r>
      <w:r w:rsidRPr="00B97D99">
        <w:t xml:space="preserve"> </w:t>
      </w:r>
      <w:r w:rsidR="005B3F53" w:rsidRPr="005B3F53">
        <w:t>Journal</w:t>
      </w:r>
      <w:r w:rsidR="005B3F53">
        <w:t xml:space="preserve"> on</w:t>
      </w:r>
      <w:r w:rsidRPr="00B97D99">
        <w:t xml:space="preserve"> Computing, 1990, 2(1): </w:t>
      </w:r>
      <w:bookmarkEnd w:id="122"/>
    </w:p>
    <w:p w14:paraId="266A045B" w14:textId="01DC35DD" w:rsidR="00B97D99" w:rsidRPr="00B97D99" w:rsidRDefault="00B97D99" w:rsidP="00611FF2">
      <w:pPr>
        <w:pStyle w:val="aff8"/>
        <w:ind w:left="480" w:hanging="480"/>
      </w:pPr>
      <w:bookmarkStart w:id="123" w:name="_ENREF_39"/>
      <w:r w:rsidRPr="00B97D99">
        <w:t>[39]</w:t>
      </w:r>
      <w:r w:rsidRPr="00B97D99">
        <w:tab/>
        <w:t>Crama Y, Kolen A W J, Pesch E J. Local search</w:t>
      </w:r>
      <w:r w:rsidR="0038544D">
        <w:t xml:space="preserve"> in combinatorial optimization. </w:t>
      </w:r>
      <w:r w:rsidRPr="00B97D99">
        <w:t>Artificial Neural Networks: An Introduction to ANN Theory and Practice, F, 1995.</w:t>
      </w:r>
      <w:bookmarkEnd w:id="123"/>
    </w:p>
    <w:p w14:paraId="4B9B6269" w14:textId="5B640626" w:rsidR="00B97D99" w:rsidRPr="00B97D99" w:rsidRDefault="00B97D99" w:rsidP="00611FF2">
      <w:pPr>
        <w:pStyle w:val="aff8"/>
        <w:ind w:left="480" w:hanging="480"/>
      </w:pPr>
      <w:bookmarkStart w:id="124" w:name="_ENREF_40"/>
      <w:r w:rsidRPr="00B97D99">
        <w:t>[40]</w:t>
      </w:r>
      <w:r w:rsidRPr="00B97D99">
        <w:tab/>
        <w:t>Goldberg D E. Genetic Algorithm in Search Optimization and Machine Lear</w:t>
      </w:r>
      <w:r w:rsidR="002C6A7B">
        <w:t>ning. Addison Wesley, 1989, 13</w:t>
      </w:r>
      <w:r w:rsidRPr="00B97D99">
        <w:t>(7): 2104–16.</w:t>
      </w:r>
      <w:bookmarkEnd w:id="124"/>
    </w:p>
    <w:p w14:paraId="62D661B2" w14:textId="64E51F84" w:rsidR="00B97D99" w:rsidRPr="00B97D99" w:rsidRDefault="00B97D99" w:rsidP="00611FF2">
      <w:pPr>
        <w:pStyle w:val="aff8"/>
        <w:ind w:left="480" w:hanging="480"/>
      </w:pPr>
      <w:bookmarkStart w:id="125" w:name="_ENREF_41"/>
      <w:r w:rsidRPr="00B97D99">
        <w:t>[41]</w:t>
      </w:r>
      <w:r w:rsidRPr="00B97D99">
        <w:tab/>
        <w:t>Colorni A. Distributed Optimization by Ant Colonies</w:t>
      </w:r>
      <w:r w:rsidR="0038544D">
        <w:t>.</w:t>
      </w:r>
      <w:r w:rsidRPr="00B97D99">
        <w:t xml:space="preserve"> European Conference on Artificial Life, F, 1991.</w:t>
      </w:r>
      <w:bookmarkEnd w:id="125"/>
    </w:p>
    <w:p w14:paraId="3D8F23BE" w14:textId="77777777" w:rsidR="00B97D99" w:rsidRPr="00B97D99" w:rsidRDefault="00B97D99" w:rsidP="00611FF2">
      <w:pPr>
        <w:pStyle w:val="aff8"/>
        <w:ind w:left="480" w:hanging="480"/>
      </w:pPr>
      <w:bookmarkStart w:id="126" w:name="_ENREF_42"/>
      <w:r w:rsidRPr="00B97D99">
        <w:t>[42]</w:t>
      </w:r>
      <w:r w:rsidRPr="00B97D99">
        <w:tab/>
        <w:t>Stützle T. Iterated local search for the quadratic assignment problem. European Journal of Operational Research, 2006, 174(3): 1519-39.</w:t>
      </w:r>
      <w:bookmarkEnd w:id="126"/>
    </w:p>
    <w:p w14:paraId="35E9CF3A" w14:textId="77777777" w:rsidR="00B97D99" w:rsidRPr="00B97D99" w:rsidRDefault="00B97D99" w:rsidP="00611FF2">
      <w:pPr>
        <w:pStyle w:val="aff8"/>
        <w:ind w:left="480" w:hanging="480"/>
      </w:pPr>
      <w:bookmarkStart w:id="127" w:name="_ENREF_43"/>
      <w:r w:rsidRPr="00B97D99">
        <w:t>[43]</w:t>
      </w:r>
      <w:r w:rsidRPr="00B97D99">
        <w:tab/>
        <w:t>Benlic U, Hao J K. Breakout Local Search for maximum clique problems. Computers &amp; Operations Research, 2013, 40(1): 192-206.</w:t>
      </w:r>
      <w:bookmarkEnd w:id="127"/>
    </w:p>
    <w:p w14:paraId="07920912" w14:textId="77777777" w:rsidR="00B97D99" w:rsidRPr="00B97D99" w:rsidRDefault="00B97D99" w:rsidP="00611FF2">
      <w:pPr>
        <w:pStyle w:val="aff8"/>
        <w:ind w:left="480" w:hanging="480"/>
      </w:pPr>
      <w:bookmarkStart w:id="128" w:name="_ENREF_44"/>
      <w:r w:rsidRPr="00B97D99">
        <w:t>[44]</w:t>
      </w:r>
      <w:r w:rsidRPr="00B97D99">
        <w:tab/>
        <w:t>Benlic U, Hao J K. Breakout local search for the quadratic assignment problem. Applied Mathematics &amp; Computation, 2013, 219(9): 4800-15.</w:t>
      </w:r>
      <w:bookmarkEnd w:id="128"/>
    </w:p>
    <w:p w14:paraId="20AEB339" w14:textId="77777777" w:rsidR="00B97D99" w:rsidRPr="00B97D99" w:rsidRDefault="00B97D99" w:rsidP="00611FF2">
      <w:pPr>
        <w:pStyle w:val="aff8"/>
        <w:ind w:left="480" w:hanging="480"/>
      </w:pPr>
      <w:bookmarkStart w:id="129" w:name="_ENREF_45"/>
      <w:r w:rsidRPr="00B97D99">
        <w:t>[45]</w:t>
      </w:r>
      <w:r w:rsidRPr="00B97D99">
        <w:tab/>
        <w:t xml:space="preserve">Kalczynski P J, Kamburowski J. An improved NEH heuristic to minimize </w:t>
      </w:r>
      <w:r w:rsidRPr="00B97D99">
        <w:lastRenderedPageBreak/>
        <w:t>makespan in permutation flow shops. Computers &amp; Operations Research, 2008, 35(9): 3001-8.</w:t>
      </w:r>
      <w:bookmarkEnd w:id="129"/>
    </w:p>
    <w:p w14:paraId="4A8D1F85" w14:textId="54F95D43" w:rsidR="0039543F" w:rsidRDefault="00B97D99" w:rsidP="00611FF2">
      <w:pPr>
        <w:pStyle w:val="aff8"/>
        <w:ind w:left="480" w:hanging="480"/>
      </w:pPr>
      <w:bookmarkStart w:id="130" w:name="_ENREF_46"/>
      <w:r w:rsidRPr="00B97D99">
        <w:t>[46]</w:t>
      </w:r>
      <w:r w:rsidRPr="00B97D99">
        <w:tab/>
        <w:t>Valente J M S. Heuristics for the single machine scheduling problem with early and quadratic tardy penalties. European Journal of Industrial Engineering, 2007, 1(4): 431-48.</w:t>
      </w:r>
      <w:bookmarkEnd w:id="130"/>
    </w:p>
    <w:p w14:paraId="7D7BB98A" w14:textId="77777777" w:rsidR="0039543F" w:rsidRDefault="0039543F" w:rsidP="00611FF2">
      <w:pPr>
        <w:pStyle w:val="aff8"/>
        <w:ind w:left="480" w:hanging="480"/>
      </w:pPr>
      <w:r>
        <w:br w:type="page"/>
      </w:r>
    </w:p>
    <w:p w14:paraId="11763BCA" w14:textId="691E4D6C" w:rsidR="00C5306C" w:rsidRDefault="00AA6651" w:rsidP="00D06589">
      <w:pPr>
        <w:pStyle w:val="aff6"/>
      </w:pPr>
      <w:r>
        <w:lastRenderedPageBreak/>
        <w:fldChar w:fldCharType="end"/>
      </w:r>
      <w:bookmarkStart w:id="131" w:name="_Toc514425156"/>
      <w:bookmarkStart w:id="132" w:name="_Toc514878255"/>
      <w:r w:rsidR="00C5306C">
        <w:rPr>
          <w:rFonts w:hint="eastAsia"/>
        </w:rPr>
        <w:t>附录</w:t>
      </w:r>
      <w:r w:rsidR="00C5306C">
        <w:rPr>
          <w:rFonts w:ascii="黑体" w:hAnsi="黑体" w:hint="eastAsia"/>
        </w:rPr>
        <w:t xml:space="preserve">Ⅰ </w:t>
      </w:r>
      <w:r w:rsidR="00C5306C">
        <w:rPr>
          <w:rFonts w:hint="eastAsia"/>
        </w:rPr>
        <w:t>攻读学位期间发表论文</w:t>
      </w:r>
      <w:bookmarkEnd w:id="131"/>
      <w:bookmarkEnd w:id="132"/>
    </w:p>
    <w:p w14:paraId="4AAC16D1" w14:textId="7478F773" w:rsidR="003E3201" w:rsidRPr="005A425E" w:rsidRDefault="00C5306C" w:rsidP="005A425E">
      <w:pPr>
        <w:pStyle w:val="aff0"/>
        <w:numPr>
          <w:ilvl w:val="0"/>
          <w:numId w:val="34"/>
        </w:numPr>
      </w:pPr>
      <w:r w:rsidRPr="005A425E">
        <w:t>Qin T, Peng B, Benlic U, et al. Itera</w:t>
      </w:r>
      <w:r w:rsidR="00726661" w:rsidRPr="005A425E">
        <w:t>ted local search based on multi</w:t>
      </w:r>
      <w:r w:rsidR="00557E25" w:rsidRPr="005A425E">
        <w:t>-</w:t>
      </w:r>
      <w:r w:rsidRPr="005A425E">
        <w:t>type perturbati</w:t>
      </w:r>
      <w:r w:rsidRPr="005A425E">
        <w:rPr>
          <w:rFonts w:hint="eastAsia"/>
        </w:rPr>
        <w:t>-</w:t>
      </w:r>
      <w:r w:rsidRPr="005A425E">
        <w:t>on for single-machine e</w:t>
      </w:r>
      <w:r w:rsidR="00E94C4E" w:rsidRPr="005A425E">
        <w:t>arliness/tardiness scheduling</w:t>
      </w:r>
      <w:r w:rsidRPr="005A425E">
        <w:t xml:space="preserve">. Computers </w:t>
      </w:r>
      <w:r w:rsidRPr="00CE6D4B">
        <w:t>&amp;</w:t>
      </w:r>
      <w:r w:rsidRPr="005A425E">
        <w:t xml:space="preserve"> Operations Research, 2015, 61(C):81-88.</w:t>
      </w:r>
      <w:r w:rsidRPr="005A425E">
        <w:rPr>
          <w:rFonts w:hint="eastAsia"/>
        </w:rPr>
        <w:t>（</w:t>
      </w:r>
      <w:r w:rsidRPr="005A425E">
        <w:rPr>
          <w:rFonts w:hint="eastAsia"/>
        </w:rPr>
        <w:t>SCI</w:t>
      </w:r>
      <w:r w:rsidRPr="005A425E">
        <w:rPr>
          <w:rFonts w:hint="eastAsia"/>
        </w:rPr>
        <w:t>索引）</w:t>
      </w:r>
    </w:p>
    <w:sectPr w:rsidR="003E3201" w:rsidRPr="005A425E"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5AFED6" w14:textId="77777777" w:rsidR="00B41434" w:rsidRDefault="00B41434" w:rsidP="00FA164E">
      <w:pPr>
        <w:spacing w:line="240" w:lineRule="auto"/>
        <w:ind w:firstLine="480"/>
      </w:pPr>
      <w:r>
        <w:separator/>
      </w:r>
    </w:p>
  </w:endnote>
  <w:endnote w:type="continuationSeparator" w:id="0">
    <w:p w14:paraId="7E21FB43" w14:textId="77777777" w:rsidR="00B41434" w:rsidRDefault="00B41434"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CE478" w14:textId="77777777" w:rsidR="00AF37D0" w:rsidRDefault="00AF37D0">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105B6" w14:textId="77777777" w:rsidR="00AF37D0" w:rsidRDefault="00AF37D0">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EBC0E" w14:textId="77777777" w:rsidR="00AF37D0" w:rsidRDefault="00AF37D0">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9678409"/>
      <w:docPartObj>
        <w:docPartGallery w:val="Page Numbers (Bottom of Page)"/>
        <w:docPartUnique/>
      </w:docPartObj>
    </w:sdtPr>
    <w:sdtEndPr/>
    <w:sdtContent>
      <w:p w14:paraId="3458F8D8" w14:textId="77777777" w:rsidR="00AF37D0" w:rsidRDefault="00AF37D0" w:rsidP="001B6414">
        <w:pPr>
          <w:pStyle w:val="a7"/>
          <w:ind w:firstLine="360"/>
          <w:jc w:val="center"/>
        </w:pPr>
      </w:p>
      <w:p w14:paraId="089047DD" w14:textId="3970E5ED" w:rsidR="00AF37D0" w:rsidRPr="001B6414" w:rsidRDefault="00AF37D0" w:rsidP="001B6414">
        <w:pPr>
          <w:pStyle w:val="a7"/>
          <w:pBdr>
            <w:top w:val="single" w:sz="6" w:space="1" w:color="auto"/>
          </w:pBdr>
          <w:ind w:firstLine="360"/>
          <w:jc w:val="center"/>
        </w:pPr>
        <w:r w:rsidRPr="001B6414">
          <w:fldChar w:fldCharType="begin"/>
        </w:r>
        <w:r w:rsidRPr="001B6414">
          <w:instrText>PAGE   \* MERGEFORMAT</w:instrText>
        </w:r>
        <w:r w:rsidRPr="001B6414">
          <w:fldChar w:fldCharType="separate"/>
        </w:r>
        <w:r w:rsidR="007243ED" w:rsidRPr="007243ED">
          <w:rPr>
            <w:noProof/>
            <w:lang w:val="zh-CN"/>
          </w:rPr>
          <w:t>I</w:t>
        </w:r>
        <w:r w:rsidRPr="001B6414">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089966028"/>
      <w:docPartObj>
        <w:docPartGallery w:val="Page Numbers (Bottom of Page)"/>
        <w:docPartUnique/>
      </w:docPartObj>
    </w:sdtPr>
    <w:sdtEndPr/>
    <w:sdtContent>
      <w:p w14:paraId="4C2080E1" w14:textId="77777777" w:rsidR="00AF37D0" w:rsidRDefault="00AF37D0" w:rsidP="005C61DD">
        <w:pPr>
          <w:ind w:firstLine="360"/>
        </w:pPr>
      </w:p>
      <w:p w14:paraId="15FD286F" w14:textId="6F8A7AE3" w:rsidR="00AF37D0" w:rsidRDefault="00B41434">
        <w:pPr>
          <w:pStyle w:val="a7"/>
          <w:ind w:firstLine="360"/>
          <w:jc w:val="center"/>
        </w:pP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9347857"/>
      <w:docPartObj>
        <w:docPartGallery w:val="Page Numbers (Bottom of Page)"/>
        <w:docPartUnique/>
      </w:docPartObj>
    </w:sdtPr>
    <w:sdtEndPr/>
    <w:sdtContent>
      <w:p w14:paraId="08481CEC" w14:textId="2A528E7D" w:rsidR="00AF37D0" w:rsidRDefault="00AF37D0" w:rsidP="007E3D0B">
        <w:pPr>
          <w:pStyle w:val="a7"/>
          <w:ind w:firstLineChars="0" w:firstLine="0"/>
          <w:jc w:val="center"/>
        </w:pPr>
      </w:p>
      <w:p w14:paraId="01A5702E" w14:textId="6FDBC3EF" w:rsidR="00AF37D0" w:rsidRPr="00B37468" w:rsidRDefault="00AF37D0" w:rsidP="00B37468">
        <w:pPr>
          <w:pStyle w:val="a7"/>
          <w:pBdr>
            <w:top w:val="single" w:sz="6" w:space="1" w:color="auto"/>
          </w:pBdr>
          <w:ind w:firstLineChars="0" w:firstLine="0"/>
          <w:jc w:val="center"/>
        </w:pPr>
        <w:r w:rsidRPr="00B37468">
          <w:fldChar w:fldCharType="begin"/>
        </w:r>
        <w:r w:rsidRPr="00B37468">
          <w:instrText>PAGE   \* MERGEFORMAT</w:instrText>
        </w:r>
        <w:r w:rsidRPr="00B37468">
          <w:fldChar w:fldCharType="separate"/>
        </w:r>
        <w:r w:rsidR="007243ED" w:rsidRPr="007243ED">
          <w:rPr>
            <w:noProof/>
            <w:lang w:val="zh-CN"/>
          </w:rPr>
          <w:t>14</w:t>
        </w:r>
        <w:r w:rsidRPr="00B37468">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2345B9" w14:textId="77777777" w:rsidR="00B41434" w:rsidRDefault="00B41434" w:rsidP="00FA164E">
      <w:pPr>
        <w:spacing w:line="240" w:lineRule="auto"/>
        <w:ind w:firstLine="480"/>
      </w:pPr>
      <w:r>
        <w:separator/>
      </w:r>
    </w:p>
  </w:footnote>
  <w:footnote w:type="continuationSeparator" w:id="0">
    <w:p w14:paraId="6014E876" w14:textId="77777777" w:rsidR="00B41434" w:rsidRDefault="00B41434" w:rsidP="00FA164E">
      <w:pPr>
        <w:spacing w:line="240" w:lineRule="auto"/>
        <w:ind w:firstLine="480"/>
      </w:pPr>
      <w:r>
        <w:continuationSeparator/>
      </w:r>
    </w:p>
  </w:footnote>
  <w:footnote w:id="1">
    <w:p w14:paraId="3FD4425A" w14:textId="4F267B29" w:rsidR="00AF37D0" w:rsidRDefault="00AF37D0">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 w:id="2">
    <w:p w14:paraId="350F8C6F" w14:textId="4FCCC584" w:rsidR="00AF37D0" w:rsidRDefault="00AF37D0">
      <w:pPr>
        <w:pStyle w:val="afd"/>
        <w:ind w:firstLine="360"/>
      </w:pPr>
      <w:r>
        <w:rPr>
          <w:rStyle w:val="aff"/>
        </w:rPr>
        <w:footnoteRef/>
      </w:r>
      <w:r>
        <w:t xml:space="preserve"> </w:t>
      </w:r>
      <w:hyperlink r:id="rId1" w:history="1">
        <w:r w:rsidRPr="004C7F8C">
          <w:rPr>
            <w:rStyle w:val="ae"/>
          </w:rPr>
          <w:t>http://fep.up.pt/docentes/jvalente/bench-marks.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A5C4D" w14:textId="77777777" w:rsidR="00AF37D0" w:rsidRDefault="00AF37D0">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F716A" w14:textId="77777777" w:rsidR="00AF37D0" w:rsidRPr="006317E6" w:rsidRDefault="00AF37D0" w:rsidP="006317E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38C22" w14:textId="77777777" w:rsidR="00AF37D0" w:rsidRDefault="00AF37D0">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47899" w14:textId="6A02F8C4" w:rsidR="00AF37D0" w:rsidRPr="00CD2470" w:rsidRDefault="00AF37D0" w:rsidP="00EF3D87">
    <w:pPr>
      <w:pStyle w:val="a5"/>
      <w:pBdr>
        <w:bottom w:val="double" w:sz="6" w:space="1" w:color="auto"/>
      </w:pBdr>
      <w:ind w:firstLineChars="0" w:firstLine="0"/>
      <w:rPr>
        <w:rFonts w:ascii="华文楷体" w:eastAsia="华文楷体" w:hAnsi="华文楷体"/>
        <w:spacing w:val="143"/>
        <w:kern w:val="0"/>
        <w:sz w:val="28"/>
      </w:rPr>
    </w:pPr>
    <w:r w:rsidRPr="00CD2470">
      <w:rPr>
        <w:rFonts w:ascii="华文楷体" w:eastAsia="华文楷体" w:hAnsi="华文楷体" w:hint="eastAsia"/>
        <w:spacing w:val="143"/>
        <w:kern w:val="0"/>
        <w:sz w:val="28"/>
      </w:rPr>
      <w:t>华中科技大学硕士学位论</w:t>
    </w:r>
    <w:r w:rsidRPr="00AA21BD">
      <w:rPr>
        <w:rFonts w:ascii="华文楷体" w:eastAsia="华文楷体" w:hAnsi="华文楷体" w:hint="eastAsia"/>
        <w:sz w:val="28"/>
        <w:szCs w:val="28"/>
      </w:rPr>
      <w:t>文</w:t>
    </w:r>
  </w:p>
  <w:p w14:paraId="0F0E6247" w14:textId="77777777" w:rsidR="00AF37D0" w:rsidRPr="003C2752" w:rsidRDefault="00AF37D0" w:rsidP="003C2752">
    <w:pPr>
      <w:pStyle w:val="a5"/>
      <w:pBdr>
        <w:bottom w:val="none" w:sz="0" w:space="0" w:color="auto"/>
      </w:pBdr>
      <w:ind w:firstLineChars="0" w:firstLine="0"/>
      <w:rPr>
        <w:rFonts w:ascii="华文楷体" w:eastAsia="华文楷体" w:hAnsi="华文楷体"/>
        <w:spacing w:val="143"/>
        <w:kern w:val="0"/>
        <w:sz w:val="28"/>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5F15CB" w14:textId="77777777" w:rsidR="00AF37D0" w:rsidRPr="005C61DD" w:rsidRDefault="00AF37D0" w:rsidP="00C1437B">
    <w:pPr>
      <w:spacing w:line="240" w:lineRule="auto"/>
      <w:ind w:firstLineChars="0" w:firstLine="0"/>
      <w:jc w:val="center"/>
      <w:rPr>
        <w:rFonts w:ascii="华文楷体" w:eastAsia="华文楷体" w:hAnsi="华文楷体"/>
        <w:spacing w:val="8"/>
        <w:kern w:val="0"/>
        <w:sz w:val="28"/>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A95EE" w14:textId="3B4D6FF5" w:rsidR="00AF37D0" w:rsidRPr="001B6414" w:rsidRDefault="00AF37D0" w:rsidP="001B6414">
    <w:pPr>
      <w:pBdr>
        <w:bottom w:val="double" w:sz="6" w:space="1" w:color="auto"/>
      </w:pBdr>
      <w:spacing w:line="240" w:lineRule="auto"/>
      <w:ind w:firstLineChars="0" w:firstLine="0"/>
      <w:jc w:val="center"/>
      <w:rPr>
        <w:rFonts w:ascii="华文楷体" w:eastAsia="华文楷体" w:hAnsi="华文楷体"/>
        <w:spacing w:val="143"/>
        <w:kern w:val="0"/>
        <w:sz w:val="28"/>
      </w:rPr>
    </w:pPr>
    <w:r w:rsidRPr="001B6414">
      <w:rPr>
        <w:rFonts w:ascii="华文楷体" w:eastAsia="华文楷体" w:hAnsi="华文楷体" w:hint="eastAsia"/>
        <w:spacing w:val="143"/>
        <w:kern w:val="0"/>
        <w:sz w:val="28"/>
      </w:rPr>
      <w:t>华中科技大学硕士学位论</w:t>
    </w:r>
    <w:r w:rsidRPr="009C1EF8">
      <w:rPr>
        <w:rFonts w:ascii="华文楷体" w:eastAsia="华文楷体" w:hAnsi="华文楷体" w:hint="eastAsia"/>
        <w:sz w:val="28"/>
        <w:szCs w:val="28"/>
      </w:rPr>
      <w:t>文</w:t>
    </w:r>
  </w:p>
  <w:p w14:paraId="24CCE9FD" w14:textId="77777777" w:rsidR="00AF37D0" w:rsidRPr="009D59EE" w:rsidRDefault="00AF37D0" w:rsidP="009D59EE">
    <w:pPr>
      <w:spacing w:line="240" w:lineRule="auto"/>
      <w:ind w:firstLineChars="0" w:firstLine="0"/>
      <w:jc w:val="center"/>
      <w:rPr>
        <w:rFonts w:ascii="华文楷体" w:eastAsia="华文楷体" w:hAnsi="华文楷体"/>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4517CD"/>
    <w:multiLevelType w:val="hybridMultilevel"/>
    <w:tmpl w:val="89AE7FD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8"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3"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4"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40176A"/>
    <w:multiLevelType w:val="hybridMultilevel"/>
    <w:tmpl w:val="F1FCF82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CD3182"/>
    <w:multiLevelType w:val="multilevel"/>
    <w:tmpl w:val="43D827F8"/>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0"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abstractNum w:abstractNumId="32" w15:restartNumberingAfterBreak="0">
    <w:nsid w:val="7B03020B"/>
    <w:multiLevelType w:val="hybridMultilevel"/>
    <w:tmpl w:val="5C54641E"/>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E820517"/>
    <w:multiLevelType w:val="hybridMultilevel"/>
    <w:tmpl w:val="F760BB4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27"/>
  </w:num>
  <w:num w:numId="3">
    <w:abstractNumId w:val="9"/>
  </w:num>
  <w:num w:numId="4">
    <w:abstractNumId w:val="10"/>
  </w:num>
  <w:num w:numId="5">
    <w:abstractNumId w:val="25"/>
  </w:num>
  <w:num w:numId="6">
    <w:abstractNumId w:val="19"/>
  </w:num>
  <w:num w:numId="7">
    <w:abstractNumId w:val="6"/>
  </w:num>
  <w:num w:numId="8">
    <w:abstractNumId w:val="28"/>
  </w:num>
  <w:num w:numId="9">
    <w:abstractNumId w:val="21"/>
  </w:num>
  <w:num w:numId="10">
    <w:abstractNumId w:val="29"/>
  </w:num>
  <w:num w:numId="11">
    <w:abstractNumId w:val="0"/>
  </w:num>
  <w:num w:numId="12">
    <w:abstractNumId w:val="8"/>
  </w:num>
  <w:num w:numId="13">
    <w:abstractNumId w:val="2"/>
  </w:num>
  <w:num w:numId="14">
    <w:abstractNumId w:val="12"/>
  </w:num>
  <w:num w:numId="15">
    <w:abstractNumId w:val="3"/>
  </w:num>
  <w:num w:numId="16">
    <w:abstractNumId w:val="26"/>
  </w:num>
  <w:num w:numId="17">
    <w:abstractNumId w:val="14"/>
  </w:num>
  <w:num w:numId="18">
    <w:abstractNumId w:val="1"/>
  </w:num>
  <w:num w:numId="19">
    <w:abstractNumId w:val="5"/>
  </w:num>
  <w:num w:numId="20">
    <w:abstractNumId w:val="20"/>
  </w:num>
  <w:num w:numId="21">
    <w:abstractNumId w:val="24"/>
  </w:num>
  <w:num w:numId="22">
    <w:abstractNumId w:val="22"/>
  </w:num>
  <w:num w:numId="23">
    <w:abstractNumId w:val="15"/>
  </w:num>
  <w:num w:numId="24">
    <w:abstractNumId w:val="11"/>
  </w:num>
  <w:num w:numId="25">
    <w:abstractNumId w:val="30"/>
  </w:num>
  <w:num w:numId="26">
    <w:abstractNumId w:val="16"/>
  </w:num>
  <w:num w:numId="27">
    <w:abstractNumId w:val="23"/>
  </w:num>
  <w:num w:numId="28">
    <w:abstractNumId w:val="7"/>
  </w:num>
  <w:num w:numId="29">
    <w:abstractNumId w:val="13"/>
  </w:num>
  <w:num w:numId="30">
    <w:abstractNumId w:val="31"/>
  </w:num>
  <w:num w:numId="31">
    <w:abstractNumId w:val="32"/>
  </w:num>
  <w:num w:numId="32">
    <w:abstractNumId w:val="17"/>
  </w:num>
  <w:num w:numId="33">
    <w:abstractNumId w:val="4"/>
  </w:num>
  <w:num w:numId="34">
    <w:abstractNumId w:val="3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1&lt;/item&gt;&lt;item&gt;2&lt;/item&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record-ids&gt;&lt;/item&gt;&lt;/Libraries&gt;"/>
  </w:docVars>
  <w:rsids>
    <w:rsidRoot w:val="00FB6451"/>
    <w:rsid w:val="00000110"/>
    <w:rsid w:val="00000641"/>
    <w:rsid w:val="00000771"/>
    <w:rsid w:val="00000E64"/>
    <w:rsid w:val="00000EDC"/>
    <w:rsid w:val="0000127A"/>
    <w:rsid w:val="00001F3F"/>
    <w:rsid w:val="00003996"/>
    <w:rsid w:val="0000403E"/>
    <w:rsid w:val="00004D70"/>
    <w:rsid w:val="00004F18"/>
    <w:rsid w:val="00005006"/>
    <w:rsid w:val="0000508E"/>
    <w:rsid w:val="0000612F"/>
    <w:rsid w:val="0000613C"/>
    <w:rsid w:val="000067A3"/>
    <w:rsid w:val="0000718A"/>
    <w:rsid w:val="0000735A"/>
    <w:rsid w:val="00007C00"/>
    <w:rsid w:val="00010DA8"/>
    <w:rsid w:val="0001102D"/>
    <w:rsid w:val="0001168E"/>
    <w:rsid w:val="0001199C"/>
    <w:rsid w:val="00011C97"/>
    <w:rsid w:val="0001206F"/>
    <w:rsid w:val="00012170"/>
    <w:rsid w:val="00012437"/>
    <w:rsid w:val="00012646"/>
    <w:rsid w:val="00012CAB"/>
    <w:rsid w:val="00012E33"/>
    <w:rsid w:val="00013650"/>
    <w:rsid w:val="000138C0"/>
    <w:rsid w:val="00013A0A"/>
    <w:rsid w:val="00013A52"/>
    <w:rsid w:val="00013C5F"/>
    <w:rsid w:val="00013D79"/>
    <w:rsid w:val="00013E13"/>
    <w:rsid w:val="000140AE"/>
    <w:rsid w:val="00014100"/>
    <w:rsid w:val="00014657"/>
    <w:rsid w:val="00014B19"/>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631D"/>
    <w:rsid w:val="00027026"/>
    <w:rsid w:val="000279BD"/>
    <w:rsid w:val="00030059"/>
    <w:rsid w:val="00030172"/>
    <w:rsid w:val="00030A75"/>
    <w:rsid w:val="000315EF"/>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376F2"/>
    <w:rsid w:val="00040B56"/>
    <w:rsid w:val="00041046"/>
    <w:rsid w:val="000411BE"/>
    <w:rsid w:val="00041C47"/>
    <w:rsid w:val="00042081"/>
    <w:rsid w:val="00042645"/>
    <w:rsid w:val="00042915"/>
    <w:rsid w:val="00042E7F"/>
    <w:rsid w:val="00043305"/>
    <w:rsid w:val="00043A6D"/>
    <w:rsid w:val="00043B7B"/>
    <w:rsid w:val="00044DE4"/>
    <w:rsid w:val="00045F33"/>
    <w:rsid w:val="000460B0"/>
    <w:rsid w:val="000471FF"/>
    <w:rsid w:val="00047316"/>
    <w:rsid w:val="00047643"/>
    <w:rsid w:val="000479A3"/>
    <w:rsid w:val="00050E1E"/>
    <w:rsid w:val="00051885"/>
    <w:rsid w:val="00051AA2"/>
    <w:rsid w:val="00052094"/>
    <w:rsid w:val="00052095"/>
    <w:rsid w:val="00052482"/>
    <w:rsid w:val="00052583"/>
    <w:rsid w:val="00052787"/>
    <w:rsid w:val="00053925"/>
    <w:rsid w:val="000540C5"/>
    <w:rsid w:val="00054654"/>
    <w:rsid w:val="00054908"/>
    <w:rsid w:val="00055C16"/>
    <w:rsid w:val="00056FDB"/>
    <w:rsid w:val="0005707A"/>
    <w:rsid w:val="00057346"/>
    <w:rsid w:val="000575AD"/>
    <w:rsid w:val="00057939"/>
    <w:rsid w:val="00057AE4"/>
    <w:rsid w:val="0006141A"/>
    <w:rsid w:val="00061895"/>
    <w:rsid w:val="00061E88"/>
    <w:rsid w:val="00062B89"/>
    <w:rsid w:val="00063122"/>
    <w:rsid w:val="00063395"/>
    <w:rsid w:val="00063502"/>
    <w:rsid w:val="000639E2"/>
    <w:rsid w:val="0006423C"/>
    <w:rsid w:val="0006451A"/>
    <w:rsid w:val="000649D6"/>
    <w:rsid w:val="0006508F"/>
    <w:rsid w:val="00065983"/>
    <w:rsid w:val="00065BF9"/>
    <w:rsid w:val="000665E1"/>
    <w:rsid w:val="0007045A"/>
    <w:rsid w:val="00070AA7"/>
    <w:rsid w:val="00070FA4"/>
    <w:rsid w:val="00071451"/>
    <w:rsid w:val="0007155E"/>
    <w:rsid w:val="0007162C"/>
    <w:rsid w:val="00071AF0"/>
    <w:rsid w:val="00071E83"/>
    <w:rsid w:val="0007251C"/>
    <w:rsid w:val="000727C2"/>
    <w:rsid w:val="000727F9"/>
    <w:rsid w:val="00073F46"/>
    <w:rsid w:val="0007492B"/>
    <w:rsid w:val="00075402"/>
    <w:rsid w:val="000755E8"/>
    <w:rsid w:val="00075663"/>
    <w:rsid w:val="00075CE1"/>
    <w:rsid w:val="000760FB"/>
    <w:rsid w:val="00076176"/>
    <w:rsid w:val="000761E2"/>
    <w:rsid w:val="00076737"/>
    <w:rsid w:val="000768E2"/>
    <w:rsid w:val="00076A30"/>
    <w:rsid w:val="00077216"/>
    <w:rsid w:val="00077B88"/>
    <w:rsid w:val="00077E92"/>
    <w:rsid w:val="00077F48"/>
    <w:rsid w:val="00080C01"/>
    <w:rsid w:val="000815C1"/>
    <w:rsid w:val="000816B2"/>
    <w:rsid w:val="000819AF"/>
    <w:rsid w:val="00082181"/>
    <w:rsid w:val="00082526"/>
    <w:rsid w:val="00082CEF"/>
    <w:rsid w:val="0008317B"/>
    <w:rsid w:val="00084650"/>
    <w:rsid w:val="00084B88"/>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267"/>
    <w:rsid w:val="00096557"/>
    <w:rsid w:val="000965D7"/>
    <w:rsid w:val="00096CD1"/>
    <w:rsid w:val="00096E6E"/>
    <w:rsid w:val="00097313"/>
    <w:rsid w:val="00097A89"/>
    <w:rsid w:val="00097AC7"/>
    <w:rsid w:val="000A01DA"/>
    <w:rsid w:val="000A026E"/>
    <w:rsid w:val="000A0533"/>
    <w:rsid w:val="000A0F28"/>
    <w:rsid w:val="000A10F3"/>
    <w:rsid w:val="000A15A8"/>
    <w:rsid w:val="000A1AC9"/>
    <w:rsid w:val="000A1F89"/>
    <w:rsid w:val="000A238B"/>
    <w:rsid w:val="000A4595"/>
    <w:rsid w:val="000A54F8"/>
    <w:rsid w:val="000A56E4"/>
    <w:rsid w:val="000A6034"/>
    <w:rsid w:val="000A6345"/>
    <w:rsid w:val="000A65FB"/>
    <w:rsid w:val="000A67AE"/>
    <w:rsid w:val="000A6889"/>
    <w:rsid w:val="000A6B1F"/>
    <w:rsid w:val="000A6BDE"/>
    <w:rsid w:val="000A6C2D"/>
    <w:rsid w:val="000A7353"/>
    <w:rsid w:val="000A73C0"/>
    <w:rsid w:val="000A7D1D"/>
    <w:rsid w:val="000B0706"/>
    <w:rsid w:val="000B1154"/>
    <w:rsid w:val="000B1709"/>
    <w:rsid w:val="000B1917"/>
    <w:rsid w:val="000B1E1B"/>
    <w:rsid w:val="000B1E3A"/>
    <w:rsid w:val="000B1EE0"/>
    <w:rsid w:val="000B22C7"/>
    <w:rsid w:val="000B270C"/>
    <w:rsid w:val="000B2D5F"/>
    <w:rsid w:val="000B2FD3"/>
    <w:rsid w:val="000B3FF2"/>
    <w:rsid w:val="000B4AC2"/>
    <w:rsid w:val="000B4B98"/>
    <w:rsid w:val="000B4CD6"/>
    <w:rsid w:val="000B5850"/>
    <w:rsid w:val="000B58E1"/>
    <w:rsid w:val="000B58F5"/>
    <w:rsid w:val="000B603F"/>
    <w:rsid w:val="000B6F57"/>
    <w:rsid w:val="000B732B"/>
    <w:rsid w:val="000B7372"/>
    <w:rsid w:val="000B750B"/>
    <w:rsid w:val="000B79DD"/>
    <w:rsid w:val="000B7B07"/>
    <w:rsid w:val="000B7CFD"/>
    <w:rsid w:val="000B7EF5"/>
    <w:rsid w:val="000C002B"/>
    <w:rsid w:val="000C02E6"/>
    <w:rsid w:val="000C03CB"/>
    <w:rsid w:val="000C1486"/>
    <w:rsid w:val="000C19A6"/>
    <w:rsid w:val="000C1B24"/>
    <w:rsid w:val="000C3084"/>
    <w:rsid w:val="000C33D1"/>
    <w:rsid w:val="000C3F86"/>
    <w:rsid w:val="000C4DFF"/>
    <w:rsid w:val="000C4E28"/>
    <w:rsid w:val="000C5420"/>
    <w:rsid w:val="000C5433"/>
    <w:rsid w:val="000C56A3"/>
    <w:rsid w:val="000C595E"/>
    <w:rsid w:val="000C5CFC"/>
    <w:rsid w:val="000C5F0E"/>
    <w:rsid w:val="000C64F4"/>
    <w:rsid w:val="000C6AE7"/>
    <w:rsid w:val="000C6F22"/>
    <w:rsid w:val="000C762F"/>
    <w:rsid w:val="000C7AB7"/>
    <w:rsid w:val="000C7C04"/>
    <w:rsid w:val="000D0D22"/>
    <w:rsid w:val="000D0E40"/>
    <w:rsid w:val="000D0E56"/>
    <w:rsid w:val="000D1038"/>
    <w:rsid w:val="000D16E3"/>
    <w:rsid w:val="000D21AD"/>
    <w:rsid w:val="000D2698"/>
    <w:rsid w:val="000D26B1"/>
    <w:rsid w:val="000D355E"/>
    <w:rsid w:val="000D3F54"/>
    <w:rsid w:val="000D447E"/>
    <w:rsid w:val="000D4681"/>
    <w:rsid w:val="000D4E98"/>
    <w:rsid w:val="000D52C9"/>
    <w:rsid w:val="000D58BE"/>
    <w:rsid w:val="000D5A38"/>
    <w:rsid w:val="000D675C"/>
    <w:rsid w:val="000D6BAD"/>
    <w:rsid w:val="000D6CF7"/>
    <w:rsid w:val="000D7120"/>
    <w:rsid w:val="000D755D"/>
    <w:rsid w:val="000D7678"/>
    <w:rsid w:val="000D7BA1"/>
    <w:rsid w:val="000E15E0"/>
    <w:rsid w:val="000E2144"/>
    <w:rsid w:val="000E2635"/>
    <w:rsid w:val="000E2BA4"/>
    <w:rsid w:val="000E36BE"/>
    <w:rsid w:val="000E3A13"/>
    <w:rsid w:val="000E3DD1"/>
    <w:rsid w:val="000E4126"/>
    <w:rsid w:val="000E45B4"/>
    <w:rsid w:val="000E4AB9"/>
    <w:rsid w:val="000E5A10"/>
    <w:rsid w:val="000E5DB6"/>
    <w:rsid w:val="000E5F6B"/>
    <w:rsid w:val="000E6549"/>
    <w:rsid w:val="000E65F1"/>
    <w:rsid w:val="000E6AA3"/>
    <w:rsid w:val="000E6FE5"/>
    <w:rsid w:val="000E774D"/>
    <w:rsid w:val="000E7EE4"/>
    <w:rsid w:val="000F20D0"/>
    <w:rsid w:val="000F2543"/>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0D2"/>
    <w:rsid w:val="00100755"/>
    <w:rsid w:val="0010077E"/>
    <w:rsid w:val="00100C2E"/>
    <w:rsid w:val="00100CE8"/>
    <w:rsid w:val="00100EB7"/>
    <w:rsid w:val="001010D7"/>
    <w:rsid w:val="00101A78"/>
    <w:rsid w:val="00101D94"/>
    <w:rsid w:val="00102460"/>
    <w:rsid w:val="00102B12"/>
    <w:rsid w:val="001034CB"/>
    <w:rsid w:val="0010352A"/>
    <w:rsid w:val="00103930"/>
    <w:rsid w:val="0010396C"/>
    <w:rsid w:val="00103AD6"/>
    <w:rsid w:val="00103AE7"/>
    <w:rsid w:val="0010425D"/>
    <w:rsid w:val="001044E2"/>
    <w:rsid w:val="00105021"/>
    <w:rsid w:val="001050F4"/>
    <w:rsid w:val="001052F5"/>
    <w:rsid w:val="00105768"/>
    <w:rsid w:val="00105B39"/>
    <w:rsid w:val="00106264"/>
    <w:rsid w:val="00106954"/>
    <w:rsid w:val="001070D5"/>
    <w:rsid w:val="00107191"/>
    <w:rsid w:val="00107239"/>
    <w:rsid w:val="001118A5"/>
    <w:rsid w:val="001119F1"/>
    <w:rsid w:val="001120C7"/>
    <w:rsid w:val="00112684"/>
    <w:rsid w:val="001132CB"/>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3E"/>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471"/>
    <w:rsid w:val="00134895"/>
    <w:rsid w:val="00134D33"/>
    <w:rsid w:val="00134E40"/>
    <w:rsid w:val="00135B29"/>
    <w:rsid w:val="00136496"/>
    <w:rsid w:val="0013663D"/>
    <w:rsid w:val="00136CF0"/>
    <w:rsid w:val="001370B9"/>
    <w:rsid w:val="001372ED"/>
    <w:rsid w:val="001374BB"/>
    <w:rsid w:val="001378A3"/>
    <w:rsid w:val="0013792E"/>
    <w:rsid w:val="00137FAC"/>
    <w:rsid w:val="00140A7F"/>
    <w:rsid w:val="00140F0D"/>
    <w:rsid w:val="00141471"/>
    <w:rsid w:val="00142599"/>
    <w:rsid w:val="00142689"/>
    <w:rsid w:val="00143258"/>
    <w:rsid w:val="00143A9E"/>
    <w:rsid w:val="00144823"/>
    <w:rsid w:val="00144BAE"/>
    <w:rsid w:val="00144C66"/>
    <w:rsid w:val="00144F39"/>
    <w:rsid w:val="00145A72"/>
    <w:rsid w:val="00145C77"/>
    <w:rsid w:val="001467D6"/>
    <w:rsid w:val="00146FEA"/>
    <w:rsid w:val="00147072"/>
    <w:rsid w:val="00147822"/>
    <w:rsid w:val="00147D0B"/>
    <w:rsid w:val="00150586"/>
    <w:rsid w:val="0015092A"/>
    <w:rsid w:val="00150D7A"/>
    <w:rsid w:val="00150DD6"/>
    <w:rsid w:val="0015183F"/>
    <w:rsid w:val="00151B19"/>
    <w:rsid w:val="00152029"/>
    <w:rsid w:val="001529B7"/>
    <w:rsid w:val="00152E1C"/>
    <w:rsid w:val="00152F26"/>
    <w:rsid w:val="001538B9"/>
    <w:rsid w:val="00153D59"/>
    <w:rsid w:val="00153F03"/>
    <w:rsid w:val="001542C7"/>
    <w:rsid w:val="00154600"/>
    <w:rsid w:val="00154B1A"/>
    <w:rsid w:val="00154EA7"/>
    <w:rsid w:val="001558BF"/>
    <w:rsid w:val="00155A6B"/>
    <w:rsid w:val="00155B27"/>
    <w:rsid w:val="00155D03"/>
    <w:rsid w:val="00155F7C"/>
    <w:rsid w:val="0015607B"/>
    <w:rsid w:val="00156478"/>
    <w:rsid w:val="00157AE0"/>
    <w:rsid w:val="00160729"/>
    <w:rsid w:val="0016085C"/>
    <w:rsid w:val="00160D34"/>
    <w:rsid w:val="0016167B"/>
    <w:rsid w:val="00161A92"/>
    <w:rsid w:val="00162014"/>
    <w:rsid w:val="00162A08"/>
    <w:rsid w:val="00163A00"/>
    <w:rsid w:val="00163F09"/>
    <w:rsid w:val="00164576"/>
    <w:rsid w:val="001649BE"/>
    <w:rsid w:val="00164FB5"/>
    <w:rsid w:val="001654E6"/>
    <w:rsid w:val="0016587C"/>
    <w:rsid w:val="00165ACE"/>
    <w:rsid w:val="00165ACF"/>
    <w:rsid w:val="00165B46"/>
    <w:rsid w:val="00165F29"/>
    <w:rsid w:val="00165FE7"/>
    <w:rsid w:val="00166486"/>
    <w:rsid w:val="00166DAA"/>
    <w:rsid w:val="00166F7A"/>
    <w:rsid w:val="0016709A"/>
    <w:rsid w:val="001677F7"/>
    <w:rsid w:val="001679BB"/>
    <w:rsid w:val="00167B59"/>
    <w:rsid w:val="00170CE4"/>
    <w:rsid w:val="001710F7"/>
    <w:rsid w:val="0017152F"/>
    <w:rsid w:val="00171603"/>
    <w:rsid w:val="0017179E"/>
    <w:rsid w:val="00172D03"/>
    <w:rsid w:val="00173D3F"/>
    <w:rsid w:val="001744D1"/>
    <w:rsid w:val="001748B9"/>
    <w:rsid w:val="00175308"/>
    <w:rsid w:val="001758EF"/>
    <w:rsid w:val="00175A91"/>
    <w:rsid w:val="00175D69"/>
    <w:rsid w:val="00175FA4"/>
    <w:rsid w:val="00176820"/>
    <w:rsid w:val="00176C44"/>
    <w:rsid w:val="00176F3D"/>
    <w:rsid w:val="001770B0"/>
    <w:rsid w:val="001775F0"/>
    <w:rsid w:val="00177A1A"/>
    <w:rsid w:val="00177B7D"/>
    <w:rsid w:val="00177CA1"/>
    <w:rsid w:val="00177FCE"/>
    <w:rsid w:val="001815FE"/>
    <w:rsid w:val="00181859"/>
    <w:rsid w:val="00181B7B"/>
    <w:rsid w:val="00181DCD"/>
    <w:rsid w:val="001829E4"/>
    <w:rsid w:val="001839DC"/>
    <w:rsid w:val="001854D7"/>
    <w:rsid w:val="001857CE"/>
    <w:rsid w:val="00185AE4"/>
    <w:rsid w:val="00185AFB"/>
    <w:rsid w:val="00185E3E"/>
    <w:rsid w:val="00186A8E"/>
    <w:rsid w:val="00186E14"/>
    <w:rsid w:val="001872BB"/>
    <w:rsid w:val="00187CA1"/>
    <w:rsid w:val="001905E6"/>
    <w:rsid w:val="00190C56"/>
    <w:rsid w:val="00190F82"/>
    <w:rsid w:val="00191F35"/>
    <w:rsid w:val="00192166"/>
    <w:rsid w:val="001927B1"/>
    <w:rsid w:val="00193036"/>
    <w:rsid w:val="001932AD"/>
    <w:rsid w:val="0019427C"/>
    <w:rsid w:val="0019435A"/>
    <w:rsid w:val="00194418"/>
    <w:rsid w:val="00194649"/>
    <w:rsid w:val="00194BD3"/>
    <w:rsid w:val="00194BDB"/>
    <w:rsid w:val="00194EBE"/>
    <w:rsid w:val="00195191"/>
    <w:rsid w:val="00195255"/>
    <w:rsid w:val="001956A5"/>
    <w:rsid w:val="00195946"/>
    <w:rsid w:val="00195C19"/>
    <w:rsid w:val="0019643E"/>
    <w:rsid w:val="00196935"/>
    <w:rsid w:val="00196DB0"/>
    <w:rsid w:val="00197575"/>
    <w:rsid w:val="00197CF0"/>
    <w:rsid w:val="00197D48"/>
    <w:rsid w:val="001A0751"/>
    <w:rsid w:val="001A0917"/>
    <w:rsid w:val="001A098C"/>
    <w:rsid w:val="001A0AA7"/>
    <w:rsid w:val="001A0B9B"/>
    <w:rsid w:val="001A0DC8"/>
    <w:rsid w:val="001A108F"/>
    <w:rsid w:val="001A177E"/>
    <w:rsid w:val="001A1920"/>
    <w:rsid w:val="001A1A92"/>
    <w:rsid w:val="001A1B31"/>
    <w:rsid w:val="001A1CD7"/>
    <w:rsid w:val="001A1CFC"/>
    <w:rsid w:val="001A22F6"/>
    <w:rsid w:val="001A2301"/>
    <w:rsid w:val="001A232F"/>
    <w:rsid w:val="001A23C6"/>
    <w:rsid w:val="001A241E"/>
    <w:rsid w:val="001A287B"/>
    <w:rsid w:val="001A2EAE"/>
    <w:rsid w:val="001A3B1E"/>
    <w:rsid w:val="001A3B86"/>
    <w:rsid w:val="001A3F24"/>
    <w:rsid w:val="001A3F9D"/>
    <w:rsid w:val="001A43BF"/>
    <w:rsid w:val="001A4B8B"/>
    <w:rsid w:val="001A53AF"/>
    <w:rsid w:val="001A5817"/>
    <w:rsid w:val="001A58A8"/>
    <w:rsid w:val="001A5EB0"/>
    <w:rsid w:val="001A6619"/>
    <w:rsid w:val="001A66FC"/>
    <w:rsid w:val="001A6EBD"/>
    <w:rsid w:val="001A710D"/>
    <w:rsid w:val="001A722A"/>
    <w:rsid w:val="001A742E"/>
    <w:rsid w:val="001A78E4"/>
    <w:rsid w:val="001B008C"/>
    <w:rsid w:val="001B018E"/>
    <w:rsid w:val="001B0F4A"/>
    <w:rsid w:val="001B1341"/>
    <w:rsid w:val="001B15D9"/>
    <w:rsid w:val="001B1607"/>
    <w:rsid w:val="001B168F"/>
    <w:rsid w:val="001B1845"/>
    <w:rsid w:val="001B22B1"/>
    <w:rsid w:val="001B2B5F"/>
    <w:rsid w:val="001B3618"/>
    <w:rsid w:val="001B393A"/>
    <w:rsid w:val="001B4101"/>
    <w:rsid w:val="001B43BF"/>
    <w:rsid w:val="001B4816"/>
    <w:rsid w:val="001B5BB0"/>
    <w:rsid w:val="001B6414"/>
    <w:rsid w:val="001B6F30"/>
    <w:rsid w:val="001B7776"/>
    <w:rsid w:val="001B7FF9"/>
    <w:rsid w:val="001C02ED"/>
    <w:rsid w:val="001C0B33"/>
    <w:rsid w:val="001C15E6"/>
    <w:rsid w:val="001C2484"/>
    <w:rsid w:val="001C2CCA"/>
    <w:rsid w:val="001C2EED"/>
    <w:rsid w:val="001C3C4D"/>
    <w:rsid w:val="001C40CC"/>
    <w:rsid w:val="001C477C"/>
    <w:rsid w:val="001C4B6F"/>
    <w:rsid w:val="001C5079"/>
    <w:rsid w:val="001C57F4"/>
    <w:rsid w:val="001C5875"/>
    <w:rsid w:val="001D0228"/>
    <w:rsid w:val="001D0745"/>
    <w:rsid w:val="001D093E"/>
    <w:rsid w:val="001D0B0A"/>
    <w:rsid w:val="001D1152"/>
    <w:rsid w:val="001D185A"/>
    <w:rsid w:val="001D2ED9"/>
    <w:rsid w:val="001D4155"/>
    <w:rsid w:val="001D42AD"/>
    <w:rsid w:val="001D4E78"/>
    <w:rsid w:val="001D4FD5"/>
    <w:rsid w:val="001D5A3F"/>
    <w:rsid w:val="001D5DC1"/>
    <w:rsid w:val="001D5E55"/>
    <w:rsid w:val="001D62E0"/>
    <w:rsid w:val="001D6305"/>
    <w:rsid w:val="001D6384"/>
    <w:rsid w:val="001D6496"/>
    <w:rsid w:val="001D6E40"/>
    <w:rsid w:val="001D6E9C"/>
    <w:rsid w:val="001D74D3"/>
    <w:rsid w:val="001D7D0C"/>
    <w:rsid w:val="001E0111"/>
    <w:rsid w:val="001E0253"/>
    <w:rsid w:val="001E0AFB"/>
    <w:rsid w:val="001E1087"/>
    <w:rsid w:val="001E1297"/>
    <w:rsid w:val="001E183C"/>
    <w:rsid w:val="001E1F05"/>
    <w:rsid w:val="001E234F"/>
    <w:rsid w:val="001E2997"/>
    <w:rsid w:val="001E2FEE"/>
    <w:rsid w:val="001E32E1"/>
    <w:rsid w:val="001E351A"/>
    <w:rsid w:val="001E381E"/>
    <w:rsid w:val="001E47CC"/>
    <w:rsid w:val="001E4915"/>
    <w:rsid w:val="001E494A"/>
    <w:rsid w:val="001E4BFB"/>
    <w:rsid w:val="001E4C38"/>
    <w:rsid w:val="001E54B9"/>
    <w:rsid w:val="001E56B2"/>
    <w:rsid w:val="001E6C1A"/>
    <w:rsid w:val="001E6C53"/>
    <w:rsid w:val="001E6F22"/>
    <w:rsid w:val="001E7BA5"/>
    <w:rsid w:val="001F028C"/>
    <w:rsid w:val="001F065E"/>
    <w:rsid w:val="001F0991"/>
    <w:rsid w:val="001F17F9"/>
    <w:rsid w:val="001F2302"/>
    <w:rsid w:val="001F3227"/>
    <w:rsid w:val="001F38E9"/>
    <w:rsid w:val="001F3B1D"/>
    <w:rsid w:val="001F4F79"/>
    <w:rsid w:val="001F508A"/>
    <w:rsid w:val="001F536A"/>
    <w:rsid w:val="001F5665"/>
    <w:rsid w:val="001F659F"/>
    <w:rsid w:val="001F67F5"/>
    <w:rsid w:val="001F6953"/>
    <w:rsid w:val="001F6D21"/>
    <w:rsid w:val="001F71A4"/>
    <w:rsid w:val="001F74D8"/>
    <w:rsid w:val="001F78AF"/>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0BF"/>
    <w:rsid w:val="002051FD"/>
    <w:rsid w:val="0020525C"/>
    <w:rsid w:val="00205D4E"/>
    <w:rsid w:val="0020607F"/>
    <w:rsid w:val="00206B62"/>
    <w:rsid w:val="002071EB"/>
    <w:rsid w:val="00207460"/>
    <w:rsid w:val="00207490"/>
    <w:rsid w:val="00207503"/>
    <w:rsid w:val="0020787B"/>
    <w:rsid w:val="002078CE"/>
    <w:rsid w:val="002079FE"/>
    <w:rsid w:val="00207A90"/>
    <w:rsid w:val="00207C39"/>
    <w:rsid w:val="00210032"/>
    <w:rsid w:val="002109C6"/>
    <w:rsid w:val="002109FB"/>
    <w:rsid w:val="002112CC"/>
    <w:rsid w:val="0021136D"/>
    <w:rsid w:val="0021163C"/>
    <w:rsid w:val="00211805"/>
    <w:rsid w:val="00211EC7"/>
    <w:rsid w:val="00212726"/>
    <w:rsid w:val="00212864"/>
    <w:rsid w:val="002129B0"/>
    <w:rsid w:val="002129CB"/>
    <w:rsid w:val="0021307F"/>
    <w:rsid w:val="00213C9B"/>
    <w:rsid w:val="002140BD"/>
    <w:rsid w:val="00214254"/>
    <w:rsid w:val="0021490F"/>
    <w:rsid w:val="00214BDF"/>
    <w:rsid w:val="00214BFC"/>
    <w:rsid w:val="00214FFC"/>
    <w:rsid w:val="0021529B"/>
    <w:rsid w:val="002153B7"/>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4E3"/>
    <w:rsid w:val="00222B8B"/>
    <w:rsid w:val="00223025"/>
    <w:rsid w:val="00223EBC"/>
    <w:rsid w:val="00223F7C"/>
    <w:rsid w:val="0022476F"/>
    <w:rsid w:val="00224D4F"/>
    <w:rsid w:val="00224EA2"/>
    <w:rsid w:val="00225198"/>
    <w:rsid w:val="002252CE"/>
    <w:rsid w:val="00226222"/>
    <w:rsid w:val="002279FB"/>
    <w:rsid w:val="00227ECE"/>
    <w:rsid w:val="00230398"/>
    <w:rsid w:val="00230A94"/>
    <w:rsid w:val="00230D04"/>
    <w:rsid w:val="002311C1"/>
    <w:rsid w:val="0023174C"/>
    <w:rsid w:val="0023213F"/>
    <w:rsid w:val="002325A0"/>
    <w:rsid w:val="00232842"/>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3701"/>
    <w:rsid w:val="00243DF5"/>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2FFD"/>
    <w:rsid w:val="0025300A"/>
    <w:rsid w:val="002530BD"/>
    <w:rsid w:val="002532B0"/>
    <w:rsid w:val="002533E0"/>
    <w:rsid w:val="002539E0"/>
    <w:rsid w:val="00253A87"/>
    <w:rsid w:val="00253D07"/>
    <w:rsid w:val="00253D5A"/>
    <w:rsid w:val="0025403E"/>
    <w:rsid w:val="00254DDF"/>
    <w:rsid w:val="00255466"/>
    <w:rsid w:val="00255E06"/>
    <w:rsid w:val="00257B3F"/>
    <w:rsid w:val="002601CB"/>
    <w:rsid w:val="0026034A"/>
    <w:rsid w:val="0026188B"/>
    <w:rsid w:val="00261BD1"/>
    <w:rsid w:val="00262770"/>
    <w:rsid w:val="00262BF6"/>
    <w:rsid w:val="002630BD"/>
    <w:rsid w:val="002630CE"/>
    <w:rsid w:val="002637EA"/>
    <w:rsid w:val="00263941"/>
    <w:rsid w:val="00263B89"/>
    <w:rsid w:val="002643A2"/>
    <w:rsid w:val="00265307"/>
    <w:rsid w:val="00265AD8"/>
    <w:rsid w:val="00265D0C"/>
    <w:rsid w:val="00265FE2"/>
    <w:rsid w:val="00266542"/>
    <w:rsid w:val="00266D1E"/>
    <w:rsid w:val="00267913"/>
    <w:rsid w:val="00267CD3"/>
    <w:rsid w:val="00267F58"/>
    <w:rsid w:val="002700FA"/>
    <w:rsid w:val="0027016F"/>
    <w:rsid w:val="002717DE"/>
    <w:rsid w:val="00271870"/>
    <w:rsid w:val="00271B04"/>
    <w:rsid w:val="0027200B"/>
    <w:rsid w:val="0027280B"/>
    <w:rsid w:val="00272C65"/>
    <w:rsid w:val="00272FF3"/>
    <w:rsid w:val="0027506B"/>
    <w:rsid w:val="00275CF7"/>
    <w:rsid w:val="00275EF0"/>
    <w:rsid w:val="00276F86"/>
    <w:rsid w:val="00277182"/>
    <w:rsid w:val="002774C8"/>
    <w:rsid w:val="002775AF"/>
    <w:rsid w:val="00277726"/>
    <w:rsid w:val="00277824"/>
    <w:rsid w:val="00277A1F"/>
    <w:rsid w:val="002802AD"/>
    <w:rsid w:val="00280E46"/>
    <w:rsid w:val="002817DE"/>
    <w:rsid w:val="00281969"/>
    <w:rsid w:val="00282507"/>
    <w:rsid w:val="002827FE"/>
    <w:rsid w:val="00282F3C"/>
    <w:rsid w:val="00283212"/>
    <w:rsid w:val="00283551"/>
    <w:rsid w:val="00283CB9"/>
    <w:rsid w:val="00284433"/>
    <w:rsid w:val="002845AC"/>
    <w:rsid w:val="002848A8"/>
    <w:rsid w:val="00284CAF"/>
    <w:rsid w:val="002875F6"/>
    <w:rsid w:val="00290A9B"/>
    <w:rsid w:val="00290AFD"/>
    <w:rsid w:val="00291193"/>
    <w:rsid w:val="0029188D"/>
    <w:rsid w:val="00292095"/>
    <w:rsid w:val="00292462"/>
    <w:rsid w:val="00292D84"/>
    <w:rsid w:val="00292F37"/>
    <w:rsid w:val="002931A8"/>
    <w:rsid w:val="002934F6"/>
    <w:rsid w:val="00293B92"/>
    <w:rsid w:val="00294507"/>
    <w:rsid w:val="0029450C"/>
    <w:rsid w:val="00294D0D"/>
    <w:rsid w:val="00294D20"/>
    <w:rsid w:val="002951FB"/>
    <w:rsid w:val="002958CA"/>
    <w:rsid w:val="00295A71"/>
    <w:rsid w:val="002960C3"/>
    <w:rsid w:val="002962F7"/>
    <w:rsid w:val="00296414"/>
    <w:rsid w:val="00296839"/>
    <w:rsid w:val="0029751E"/>
    <w:rsid w:val="0029777E"/>
    <w:rsid w:val="002978AE"/>
    <w:rsid w:val="002A0DF4"/>
    <w:rsid w:val="002A0EDB"/>
    <w:rsid w:val="002A14AB"/>
    <w:rsid w:val="002A33D8"/>
    <w:rsid w:val="002A39B3"/>
    <w:rsid w:val="002A3C1F"/>
    <w:rsid w:val="002A3EE3"/>
    <w:rsid w:val="002A424A"/>
    <w:rsid w:val="002A450B"/>
    <w:rsid w:val="002A48D2"/>
    <w:rsid w:val="002A5EC8"/>
    <w:rsid w:val="002A6529"/>
    <w:rsid w:val="002A6864"/>
    <w:rsid w:val="002A7707"/>
    <w:rsid w:val="002B0761"/>
    <w:rsid w:val="002B1FB9"/>
    <w:rsid w:val="002B2495"/>
    <w:rsid w:val="002B2D60"/>
    <w:rsid w:val="002B2F2A"/>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14F"/>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A7B"/>
    <w:rsid w:val="002C6DB9"/>
    <w:rsid w:val="002C7628"/>
    <w:rsid w:val="002D0C9A"/>
    <w:rsid w:val="002D10A7"/>
    <w:rsid w:val="002D1ED1"/>
    <w:rsid w:val="002D259A"/>
    <w:rsid w:val="002D2ECF"/>
    <w:rsid w:val="002D3F06"/>
    <w:rsid w:val="002D3F1E"/>
    <w:rsid w:val="002D4351"/>
    <w:rsid w:val="002D43BA"/>
    <w:rsid w:val="002D47CF"/>
    <w:rsid w:val="002D4A94"/>
    <w:rsid w:val="002D4D2A"/>
    <w:rsid w:val="002D4FB3"/>
    <w:rsid w:val="002D5064"/>
    <w:rsid w:val="002D517B"/>
    <w:rsid w:val="002D54D7"/>
    <w:rsid w:val="002D6023"/>
    <w:rsid w:val="002D63BF"/>
    <w:rsid w:val="002D65D9"/>
    <w:rsid w:val="002D7E88"/>
    <w:rsid w:val="002E030B"/>
    <w:rsid w:val="002E0684"/>
    <w:rsid w:val="002E10A2"/>
    <w:rsid w:val="002E1325"/>
    <w:rsid w:val="002E22A8"/>
    <w:rsid w:val="002E22E4"/>
    <w:rsid w:val="002E2348"/>
    <w:rsid w:val="002E2D8E"/>
    <w:rsid w:val="002E3545"/>
    <w:rsid w:val="002E3AE6"/>
    <w:rsid w:val="002E3B2A"/>
    <w:rsid w:val="002E3B9B"/>
    <w:rsid w:val="002E4632"/>
    <w:rsid w:val="002E483D"/>
    <w:rsid w:val="002E4923"/>
    <w:rsid w:val="002E49FE"/>
    <w:rsid w:val="002E4F02"/>
    <w:rsid w:val="002E50D9"/>
    <w:rsid w:val="002E541A"/>
    <w:rsid w:val="002E5BDB"/>
    <w:rsid w:val="002E6507"/>
    <w:rsid w:val="002E66D6"/>
    <w:rsid w:val="002E6C7F"/>
    <w:rsid w:val="002E6CFA"/>
    <w:rsid w:val="002E753A"/>
    <w:rsid w:val="002F012C"/>
    <w:rsid w:val="002F0ADB"/>
    <w:rsid w:val="002F142D"/>
    <w:rsid w:val="002F144F"/>
    <w:rsid w:val="002F1581"/>
    <w:rsid w:val="002F1631"/>
    <w:rsid w:val="002F1919"/>
    <w:rsid w:val="002F1AC0"/>
    <w:rsid w:val="002F1DD8"/>
    <w:rsid w:val="002F1F4C"/>
    <w:rsid w:val="002F2949"/>
    <w:rsid w:val="002F2CAE"/>
    <w:rsid w:val="002F33A1"/>
    <w:rsid w:val="002F3619"/>
    <w:rsid w:val="002F3BAD"/>
    <w:rsid w:val="002F3DB7"/>
    <w:rsid w:val="002F4536"/>
    <w:rsid w:val="002F5379"/>
    <w:rsid w:val="002F56DE"/>
    <w:rsid w:val="002F58FC"/>
    <w:rsid w:val="002F62E4"/>
    <w:rsid w:val="002F63B5"/>
    <w:rsid w:val="002F7936"/>
    <w:rsid w:val="0030001C"/>
    <w:rsid w:val="003000E8"/>
    <w:rsid w:val="0030016A"/>
    <w:rsid w:val="0030055C"/>
    <w:rsid w:val="00300D44"/>
    <w:rsid w:val="00300ED0"/>
    <w:rsid w:val="003014DA"/>
    <w:rsid w:val="00301F9D"/>
    <w:rsid w:val="0030220C"/>
    <w:rsid w:val="003023C4"/>
    <w:rsid w:val="003027FD"/>
    <w:rsid w:val="0030307B"/>
    <w:rsid w:val="003037CA"/>
    <w:rsid w:val="00303FD8"/>
    <w:rsid w:val="00303FF9"/>
    <w:rsid w:val="0030405D"/>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DDA"/>
    <w:rsid w:val="00322ED8"/>
    <w:rsid w:val="003233E5"/>
    <w:rsid w:val="0032407E"/>
    <w:rsid w:val="00324187"/>
    <w:rsid w:val="0032481D"/>
    <w:rsid w:val="00324BC4"/>
    <w:rsid w:val="00324DEA"/>
    <w:rsid w:val="00324F1C"/>
    <w:rsid w:val="00325965"/>
    <w:rsid w:val="00325F9D"/>
    <w:rsid w:val="00326584"/>
    <w:rsid w:val="0032714D"/>
    <w:rsid w:val="00327395"/>
    <w:rsid w:val="00327740"/>
    <w:rsid w:val="00327E60"/>
    <w:rsid w:val="003301DF"/>
    <w:rsid w:val="0033038C"/>
    <w:rsid w:val="0033087C"/>
    <w:rsid w:val="00330EBE"/>
    <w:rsid w:val="00331007"/>
    <w:rsid w:val="00331420"/>
    <w:rsid w:val="0033150E"/>
    <w:rsid w:val="00331A46"/>
    <w:rsid w:val="00331DB0"/>
    <w:rsid w:val="00331FDE"/>
    <w:rsid w:val="00332191"/>
    <w:rsid w:val="0033230F"/>
    <w:rsid w:val="003331E3"/>
    <w:rsid w:val="0033324A"/>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0CF3"/>
    <w:rsid w:val="00351F04"/>
    <w:rsid w:val="00352034"/>
    <w:rsid w:val="0035247E"/>
    <w:rsid w:val="00352A52"/>
    <w:rsid w:val="00352FB1"/>
    <w:rsid w:val="003531FF"/>
    <w:rsid w:val="0035367A"/>
    <w:rsid w:val="00354A00"/>
    <w:rsid w:val="00354C9F"/>
    <w:rsid w:val="00354DBB"/>
    <w:rsid w:val="00355312"/>
    <w:rsid w:val="00355585"/>
    <w:rsid w:val="0035598B"/>
    <w:rsid w:val="00355BDD"/>
    <w:rsid w:val="0035624B"/>
    <w:rsid w:val="00356504"/>
    <w:rsid w:val="00357042"/>
    <w:rsid w:val="003570F0"/>
    <w:rsid w:val="0035739B"/>
    <w:rsid w:val="00357626"/>
    <w:rsid w:val="00357F9D"/>
    <w:rsid w:val="00360958"/>
    <w:rsid w:val="00360C47"/>
    <w:rsid w:val="00360DAA"/>
    <w:rsid w:val="003618AE"/>
    <w:rsid w:val="00361B91"/>
    <w:rsid w:val="00361D87"/>
    <w:rsid w:val="00361E9C"/>
    <w:rsid w:val="00362A19"/>
    <w:rsid w:val="00363063"/>
    <w:rsid w:val="003631BF"/>
    <w:rsid w:val="003635C6"/>
    <w:rsid w:val="00363B12"/>
    <w:rsid w:val="00363DC2"/>
    <w:rsid w:val="003641D4"/>
    <w:rsid w:val="00364B06"/>
    <w:rsid w:val="00364C0F"/>
    <w:rsid w:val="00365373"/>
    <w:rsid w:val="0036560F"/>
    <w:rsid w:val="00365759"/>
    <w:rsid w:val="00365AED"/>
    <w:rsid w:val="00365B20"/>
    <w:rsid w:val="00365E4E"/>
    <w:rsid w:val="00365E69"/>
    <w:rsid w:val="00366A63"/>
    <w:rsid w:val="00366C06"/>
    <w:rsid w:val="00366DCC"/>
    <w:rsid w:val="003670FD"/>
    <w:rsid w:val="00367CB4"/>
    <w:rsid w:val="0037190E"/>
    <w:rsid w:val="00371963"/>
    <w:rsid w:val="00372675"/>
    <w:rsid w:val="00372717"/>
    <w:rsid w:val="00372E11"/>
    <w:rsid w:val="00373450"/>
    <w:rsid w:val="003734B8"/>
    <w:rsid w:val="0037362C"/>
    <w:rsid w:val="00373AC6"/>
    <w:rsid w:val="00373E5D"/>
    <w:rsid w:val="0037408C"/>
    <w:rsid w:val="00374133"/>
    <w:rsid w:val="003746B2"/>
    <w:rsid w:val="0037473B"/>
    <w:rsid w:val="00374B33"/>
    <w:rsid w:val="00374E8D"/>
    <w:rsid w:val="00374ED8"/>
    <w:rsid w:val="00374FFF"/>
    <w:rsid w:val="00375066"/>
    <w:rsid w:val="0037517D"/>
    <w:rsid w:val="0037523E"/>
    <w:rsid w:val="0037617F"/>
    <w:rsid w:val="00376328"/>
    <w:rsid w:val="00376766"/>
    <w:rsid w:val="00376E20"/>
    <w:rsid w:val="00376F63"/>
    <w:rsid w:val="00377B77"/>
    <w:rsid w:val="00380AB1"/>
    <w:rsid w:val="00380CF2"/>
    <w:rsid w:val="00380F0C"/>
    <w:rsid w:val="00381E58"/>
    <w:rsid w:val="00381FDA"/>
    <w:rsid w:val="00382276"/>
    <w:rsid w:val="003825C3"/>
    <w:rsid w:val="00382688"/>
    <w:rsid w:val="00382A46"/>
    <w:rsid w:val="00382BAA"/>
    <w:rsid w:val="00382D27"/>
    <w:rsid w:val="00383776"/>
    <w:rsid w:val="00383B41"/>
    <w:rsid w:val="00384152"/>
    <w:rsid w:val="0038429B"/>
    <w:rsid w:val="00384C55"/>
    <w:rsid w:val="00385233"/>
    <w:rsid w:val="00385252"/>
    <w:rsid w:val="0038544D"/>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1B13"/>
    <w:rsid w:val="003920DF"/>
    <w:rsid w:val="003924FC"/>
    <w:rsid w:val="00392A82"/>
    <w:rsid w:val="00392EE3"/>
    <w:rsid w:val="0039442A"/>
    <w:rsid w:val="00394582"/>
    <w:rsid w:val="00394634"/>
    <w:rsid w:val="0039506B"/>
    <w:rsid w:val="0039543F"/>
    <w:rsid w:val="0039594E"/>
    <w:rsid w:val="00395A62"/>
    <w:rsid w:val="00395B06"/>
    <w:rsid w:val="00395D71"/>
    <w:rsid w:val="00395EC6"/>
    <w:rsid w:val="00395F1F"/>
    <w:rsid w:val="00395FF0"/>
    <w:rsid w:val="003961AE"/>
    <w:rsid w:val="003966A3"/>
    <w:rsid w:val="003967AA"/>
    <w:rsid w:val="003971DD"/>
    <w:rsid w:val="00397E9E"/>
    <w:rsid w:val="003A01F8"/>
    <w:rsid w:val="003A084D"/>
    <w:rsid w:val="003A0854"/>
    <w:rsid w:val="003A1581"/>
    <w:rsid w:val="003A17EC"/>
    <w:rsid w:val="003A1B2F"/>
    <w:rsid w:val="003A1BE3"/>
    <w:rsid w:val="003A1F4F"/>
    <w:rsid w:val="003A21EC"/>
    <w:rsid w:val="003A2478"/>
    <w:rsid w:val="003A283F"/>
    <w:rsid w:val="003A305D"/>
    <w:rsid w:val="003A31EF"/>
    <w:rsid w:val="003A3B4C"/>
    <w:rsid w:val="003A3C45"/>
    <w:rsid w:val="003A3CCA"/>
    <w:rsid w:val="003A426B"/>
    <w:rsid w:val="003A4E77"/>
    <w:rsid w:val="003A514B"/>
    <w:rsid w:val="003A5814"/>
    <w:rsid w:val="003A60FF"/>
    <w:rsid w:val="003A6371"/>
    <w:rsid w:val="003A6CA9"/>
    <w:rsid w:val="003A6DA2"/>
    <w:rsid w:val="003A7829"/>
    <w:rsid w:val="003A7EDF"/>
    <w:rsid w:val="003B0CB8"/>
    <w:rsid w:val="003B15E1"/>
    <w:rsid w:val="003B1A71"/>
    <w:rsid w:val="003B1BAD"/>
    <w:rsid w:val="003B2078"/>
    <w:rsid w:val="003B246E"/>
    <w:rsid w:val="003B300D"/>
    <w:rsid w:val="003B321A"/>
    <w:rsid w:val="003B3641"/>
    <w:rsid w:val="003B3AA8"/>
    <w:rsid w:val="003B3FC0"/>
    <w:rsid w:val="003B4D2F"/>
    <w:rsid w:val="003B5196"/>
    <w:rsid w:val="003B581A"/>
    <w:rsid w:val="003B5C1F"/>
    <w:rsid w:val="003B5C3F"/>
    <w:rsid w:val="003B5ED2"/>
    <w:rsid w:val="003B62E6"/>
    <w:rsid w:val="003B67C6"/>
    <w:rsid w:val="003B6CEC"/>
    <w:rsid w:val="003B7057"/>
    <w:rsid w:val="003B735C"/>
    <w:rsid w:val="003B7AAA"/>
    <w:rsid w:val="003C00D4"/>
    <w:rsid w:val="003C0D59"/>
    <w:rsid w:val="003C0DA2"/>
    <w:rsid w:val="003C0EE3"/>
    <w:rsid w:val="003C2051"/>
    <w:rsid w:val="003C218A"/>
    <w:rsid w:val="003C237C"/>
    <w:rsid w:val="003C24E0"/>
    <w:rsid w:val="003C270B"/>
    <w:rsid w:val="003C270C"/>
    <w:rsid w:val="003C2752"/>
    <w:rsid w:val="003C3039"/>
    <w:rsid w:val="003C4E8E"/>
    <w:rsid w:val="003C582A"/>
    <w:rsid w:val="003C5AA0"/>
    <w:rsid w:val="003C5CEE"/>
    <w:rsid w:val="003C5E11"/>
    <w:rsid w:val="003C619A"/>
    <w:rsid w:val="003C629D"/>
    <w:rsid w:val="003C635C"/>
    <w:rsid w:val="003C6A83"/>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5AAD"/>
    <w:rsid w:val="003D6171"/>
    <w:rsid w:val="003D633D"/>
    <w:rsid w:val="003D6BF3"/>
    <w:rsid w:val="003D6D96"/>
    <w:rsid w:val="003D7D15"/>
    <w:rsid w:val="003E09F6"/>
    <w:rsid w:val="003E1CDE"/>
    <w:rsid w:val="003E2FB5"/>
    <w:rsid w:val="003E3034"/>
    <w:rsid w:val="003E3201"/>
    <w:rsid w:val="003E39C2"/>
    <w:rsid w:val="003E3C30"/>
    <w:rsid w:val="003E4110"/>
    <w:rsid w:val="003E53E1"/>
    <w:rsid w:val="003E5E4C"/>
    <w:rsid w:val="003E5EC7"/>
    <w:rsid w:val="003E6822"/>
    <w:rsid w:val="003E6960"/>
    <w:rsid w:val="003E6EE7"/>
    <w:rsid w:val="003E7472"/>
    <w:rsid w:val="003E750A"/>
    <w:rsid w:val="003E7794"/>
    <w:rsid w:val="003F0237"/>
    <w:rsid w:val="003F069B"/>
    <w:rsid w:val="003F0997"/>
    <w:rsid w:val="003F0B4D"/>
    <w:rsid w:val="003F0E4B"/>
    <w:rsid w:val="003F161E"/>
    <w:rsid w:val="003F2832"/>
    <w:rsid w:val="003F3030"/>
    <w:rsid w:val="003F3300"/>
    <w:rsid w:val="003F3964"/>
    <w:rsid w:val="003F39E5"/>
    <w:rsid w:val="003F3AD6"/>
    <w:rsid w:val="003F403A"/>
    <w:rsid w:val="003F463D"/>
    <w:rsid w:val="003F4E0A"/>
    <w:rsid w:val="003F4F20"/>
    <w:rsid w:val="003F50F7"/>
    <w:rsid w:val="003F5199"/>
    <w:rsid w:val="003F5548"/>
    <w:rsid w:val="003F5E16"/>
    <w:rsid w:val="003F61E6"/>
    <w:rsid w:val="003F62F4"/>
    <w:rsid w:val="003F6587"/>
    <w:rsid w:val="003F6EFB"/>
    <w:rsid w:val="003F7161"/>
    <w:rsid w:val="003F759C"/>
    <w:rsid w:val="003F7A62"/>
    <w:rsid w:val="003F7C50"/>
    <w:rsid w:val="003F7EB5"/>
    <w:rsid w:val="004006F3"/>
    <w:rsid w:val="004009FC"/>
    <w:rsid w:val="0040174E"/>
    <w:rsid w:val="004019D7"/>
    <w:rsid w:val="00401DBF"/>
    <w:rsid w:val="004020EA"/>
    <w:rsid w:val="00403325"/>
    <w:rsid w:val="004034D2"/>
    <w:rsid w:val="00403C03"/>
    <w:rsid w:val="00404977"/>
    <w:rsid w:val="00404A9E"/>
    <w:rsid w:val="00404AC7"/>
    <w:rsid w:val="00404D86"/>
    <w:rsid w:val="00405454"/>
    <w:rsid w:val="00405464"/>
    <w:rsid w:val="0040634A"/>
    <w:rsid w:val="0040662B"/>
    <w:rsid w:val="00407A76"/>
    <w:rsid w:val="00407BBF"/>
    <w:rsid w:val="00407CB1"/>
    <w:rsid w:val="00407D6E"/>
    <w:rsid w:val="00407E45"/>
    <w:rsid w:val="0041051D"/>
    <w:rsid w:val="004111E5"/>
    <w:rsid w:val="00411558"/>
    <w:rsid w:val="00411F29"/>
    <w:rsid w:val="00412186"/>
    <w:rsid w:val="0041280A"/>
    <w:rsid w:val="004128F2"/>
    <w:rsid w:val="00412F15"/>
    <w:rsid w:val="004130DE"/>
    <w:rsid w:val="0041398A"/>
    <w:rsid w:val="00414AE1"/>
    <w:rsid w:val="00414CE5"/>
    <w:rsid w:val="00414E91"/>
    <w:rsid w:val="00415602"/>
    <w:rsid w:val="004158F6"/>
    <w:rsid w:val="00416946"/>
    <w:rsid w:val="00416E77"/>
    <w:rsid w:val="004177A0"/>
    <w:rsid w:val="004179DC"/>
    <w:rsid w:val="00417AF1"/>
    <w:rsid w:val="00417BC6"/>
    <w:rsid w:val="00417D41"/>
    <w:rsid w:val="00417DD8"/>
    <w:rsid w:val="00420051"/>
    <w:rsid w:val="00420095"/>
    <w:rsid w:val="00420AAA"/>
    <w:rsid w:val="00420D69"/>
    <w:rsid w:val="0042189E"/>
    <w:rsid w:val="00421975"/>
    <w:rsid w:val="004221E9"/>
    <w:rsid w:val="00422987"/>
    <w:rsid w:val="00422CBD"/>
    <w:rsid w:val="0042314B"/>
    <w:rsid w:val="004237F1"/>
    <w:rsid w:val="00423DB4"/>
    <w:rsid w:val="0042419A"/>
    <w:rsid w:val="00424273"/>
    <w:rsid w:val="00424B92"/>
    <w:rsid w:val="004253AB"/>
    <w:rsid w:val="00425597"/>
    <w:rsid w:val="00426284"/>
    <w:rsid w:val="004264A4"/>
    <w:rsid w:val="00426531"/>
    <w:rsid w:val="00426A8E"/>
    <w:rsid w:val="00426E58"/>
    <w:rsid w:val="00427163"/>
    <w:rsid w:val="0042747D"/>
    <w:rsid w:val="004277A6"/>
    <w:rsid w:val="004304D3"/>
    <w:rsid w:val="00430626"/>
    <w:rsid w:val="0043070D"/>
    <w:rsid w:val="00430885"/>
    <w:rsid w:val="00431DB7"/>
    <w:rsid w:val="00432AF6"/>
    <w:rsid w:val="00433807"/>
    <w:rsid w:val="00433CF2"/>
    <w:rsid w:val="004340AB"/>
    <w:rsid w:val="00434508"/>
    <w:rsid w:val="0043477D"/>
    <w:rsid w:val="00434864"/>
    <w:rsid w:val="00434994"/>
    <w:rsid w:val="004349AC"/>
    <w:rsid w:val="00434B25"/>
    <w:rsid w:val="00434C9A"/>
    <w:rsid w:val="0043510F"/>
    <w:rsid w:val="00435EC1"/>
    <w:rsid w:val="00436275"/>
    <w:rsid w:val="00436311"/>
    <w:rsid w:val="00436393"/>
    <w:rsid w:val="004363CA"/>
    <w:rsid w:val="00437D11"/>
    <w:rsid w:val="00440B0A"/>
    <w:rsid w:val="00440D32"/>
    <w:rsid w:val="00440D68"/>
    <w:rsid w:val="00440F95"/>
    <w:rsid w:val="00441B1B"/>
    <w:rsid w:val="00442854"/>
    <w:rsid w:val="00444DAE"/>
    <w:rsid w:val="00445E55"/>
    <w:rsid w:val="004462CE"/>
    <w:rsid w:val="00446BC0"/>
    <w:rsid w:val="0044700E"/>
    <w:rsid w:val="00447594"/>
    <w:rsid w:val="004476E0"/>
    <w:rsid w:val="0045027E"/>
    <w:rsid w:val="00451136"/>
    <w:rsid w:val="00451F93"/>
    <w:rsid w:val="00452062"/>
    <w:rsid w:val="00452610"/>
    <w:rsid w:val="0045346F"/>
    <w:rsid w:val="00453C9F"/>
    <w:rsid w:val="00453EB6"/>
    <w:rsid w:val="004542E7"/>
    <w:rsid w:val="004565B9"/>
    <w:rsid w:val="00457245"/>
    <w:rsid w:val="0045795D"/>
    <w:rsid w:val="00457E4E"/>
    <w:rsid w:val="00457F06"/>
    <w:rsid w:val="00460359"/>
    <w:rsid w:val="00460409"/>
    <w:rsid w:val="00460567"/>
    <w:rsid w:val="00460752"/>
    <w:rsid w:val="00460BAD"/>
    <w:rsid w:val="00460D60"/>
    <w:rsid w:val="00461184"/>
    <w:rsid w:val="004611CF"/>
    <w:rsid w:val="00461737"/>
    <w:rsid w:val="00461745"/>
    <w:rsid w:val="00461773"/>
    <w:rsid w:val="00461AC8"/>
    <w:rsid w:val="00462CA0"/>
    <w:rsid w:val="00462D0B"/>
    <w:rsid w:val="00463658"/>
    <w:rsid w:val="004638AF"/>
    <w:rsid w:val="00463CB3"/>
    <w:rsid w:val="0046462D"/>
    <w:rsid w:val="00464942"/>
    <w:rsid w:val="00464B76"/>
    <w:rsid w:val="00464E1B"/>
    <w:rsid w:val="00465542"/>
    <w:rsid w:val="00465882"/>
    <w:rsid w:val="00465AF5"/>
    <w:rsid w:val="0046615D"/>
    <w:rsid w:val="00466361"/>
    <w:rsid w:val="0046657C"/>
    <w:rsid w:val="00466616"/>
    <w:rsid w:val="004668D7"/>
    <w:rsid w:val="00466C0C"/>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4D39"/>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BBC"/>
    <w:rsid w:val="00485C25"/>
    <w:rsid w:val="004860C4"/>
    <w:rsid w:val="0048627F"/>
    <w:rsid w:val="00486A4B"/>
    <w:rsid w:val="00486B27"/>
    <w:rsid w:val="00487886"/>
    <w:rsid w:val="00487EC2"/>
    <w:rsid w:val="00490124"/>
    <w:rsid w:val="00490E01"/>
    <w:rsid w:val="00491A4E"/>
    <w:rsid w:val="00491D12"/>
    <w:rsid w:val="00492149"/>
    <w:rsid w:val="004923B0"/>
    <w:rsid w:val="00493D50"/>
    <w:rsid w:val="00494680"/>
    <w:rsid w:val="00494E94"/>
    <w:rsid w:val="004952B5"/>
    <w:rsid w:val="00495325"/>
    <w:rsid w:val="00495D1D"/>
    <w:rsid w:val="00495D63"/>
    <w:rsid w:val="00495F55"/>
    <w:rsid w:val="0049620D"/>
    <w:rsid w:val="00496633"/>
    <w:rsid w:val="00496660"/>
    <w:rsid w:val="00496997"/>
    <w:rsid w:val="004969A3"/>
    <w:rsid w:val="00497136"/>
    <w:rsid w:val="0049744F"/>
    <w:rsid w:val="0049790D"/>
    <w:rsid w:val="00497A27"/>
    <w:rsid w:val="004A0890"/>
    <w:rsid w:val="004A0A88"/>
    <w:rsid w:val="004A0D61"/>
    <w:rsid w:val="004A0E80"/>
    <w:rsid w:val="004A1AAD"/>
    <w:rsid w:val="004A1D9B"/>
    <w:rsid w:val="004A2562"/>
    <w:rsid w:val="004A26CA"/>
    <w:rsid w:val="004A2E08"/>
    <w:rsid w:val="004A3AC4"/>
    <w:rsid w:val="004A45A4"/>
    <w:rsid w:val="004A48CD"/>
    <w:rsid w:val="004A49F0"/>
    <w:rsid w:val="004A50BE"/>
    <w:rsid w:val="004A5FE7"/>
    <w:rsid w:val="004A6306"/>
    <w:rsid w:val="004B0095"/>
    <w:rsid w:val="004B042D"/>
    <w:rsid w:val="004B0967"/>
    <w:rsid w:val="004B1761"/>
    <w:rsid w:val="004B1787"/>
    <w:rsid w:val="004B2B0A"/>
    <w:rsid w:val="004B2CC6"/>
    <w:rsid w:val="004B323A"/>
    <w:rsid w:val="004B3AE9"/>
    <w:rsid w:val="004B440F"/>
    <w:rsid w:val="004B451A"/>
    <w:rsid w:val="004B4781"/>
    <w:rsid w:val="004B4BAC"/>
    <w:rsid w:val="004B5A9E"/>
    <w:rsid w:val="004B5C09"/>
    <w:rsid w:val="004B5FF2"/>
    <w:rsid w:val="004B6015"/>
    <w:rsid w:val="004B60B8"/>
    <w:rsid w:val="004B61B3"/>
    <w:rsid w:val="004B6233"/>
    <w:rsid w:val="004B63D8"/>
    <w:rsid w:val="004B65DE"/>
    <w:rsid w:val="004B6E68"/>
    <w:rsid w:val="004B6EF6"/>
    <w:rsid w:val="004B7603"/>
    <w:rsid w:val="004C0E00"/>
    <w:rsid w:val="004C0E4C"/>
    <w:rsid w:val="004C1809"/>
    <w:rsid w:val="004C19DA"/>
    <w:rsid w:val="004C2319"/>
    <w:rsid w:val="004C23E1"/>
    <w:rsid w:val="004C24CE"/>
    <w:rsid w:val="004C266A"/>
    <w:rsid w:val="004C28F7"/>
    <w:rsid w:val="004C2FCE"/>
    <w:rsid w:val="004C332A"/>
    <w:rsid w:val="004C4526"/>
    <w:rsid w:val="004C544A"/>
    <w:rsid w:val="004C5450"/>
    <w:rsid w:val="004C59C2"/>
    <w:rsid w:val="004C5D4B"/>
    <w:rsid w:val="004C67F2"/>
    <w:rsid w:val="004C7140"/>
    <w:rsid w:val="004C7C86"/>
    <w:rsid w:val="004D150F"/>
    <w:rsid w:val="004D228D"/>
    <w:rsid w:val="004D22B3"/>
    <w:rsid w:val="004D2351"/>
    <w:rsid w:val="004D3163"/>
    <w:rsid w:val="004D3683"/>
    <w:rsid w:val="004D3875"/>
    <w:rsid w:val="004D41DD"/>
    <w:rsid w:val="004D5434"/>
    <w:rsid w:val="004D54A3"/>
    <w:rsid w:val="004D5895"/>
    <w:rsid w:val="004D5FC3"/>
    <w:rsid w:val="004D6397"/>
    <w:rsid w:val="004D64B6"/>
    <w:rsid w:val="004D654A"/>
    <w:rsid w:val="004D6832"/>
    <w:rsid w:val="004D69B2"/>
    <w:rsid w:val="004D6E7B"/>
    <w:rsid w:val="004D739A"/>
    <w:rsid w:val="004D788B"/>
    <w:rsid w:val="004D7EBE"/>
    <w:rsid w:val="004D7FFE"/>
    <w:rsid w:val="004E0065"/>
    <w:rsid w:val="004E0182"/>
    <w:rsid w:val="004E0A0F"/>
    <w:rsid w:val="004E0CAD"/>
    <w:rsid w:val="004E1299"/>
    <w:rsid w:val="004E1826"/>
    <w:rsid w:val="004E1954"/>
    <w:rsid w:val="004E1C7B"/>
    <w:rsid w:val="004E2E01"/>
    <w:rsid w:val="004E2FB2"/>
    <w:rsid w:val="004E35A5"/>
    <w:rsid w:val="004E3E40"/>
    <w:rsid w:val="004E4CE8"/>
    <w:rsid w:val="004E5573"/>
    <w:rsid w:val="004E5BC3"/>
    <w:rsid w:val="004E5CD4"/>
    <w:rsid w:val="004E5D37"/>
    <w:rsid w:val="004E6359"/>
    <w:rsid w:val="004E66BE"/>
    <w:rsid w:val="004E6A46"/>
    <w:rsid w:val="004E6E2B"/>
    <w:rsid w:val="004E743B"/>
    <w:rsid w:val="004E75A1"/>
    <w:rsid w:val="004F0495"/>
    <w:rsid w:val="004F0F6E"/>
    <w:rsid w:val="004F1604"/>
    <w:rsid w:val="004F17A4"/>
    <w:rsid w:val="004F1800"/>
    <w:rsid w:val="004F19E3"/>
    <w:rsid w:val="004F1AE8"/>
    <w:rsid w:val="004F2D4C"/>
    <w:rsid w:val="004F2D90"/>
    <w:rsid w:val="004F3695"/>
    <w:rsid w:val="004F4E55"/>
    <w:rsid w:val="004F58F3"/>
    <w:rsid w:val="004F5AF8"/>
    <w:rsid w:val="004F5E46"/>
    <w:rsid w:val="004F68D4"/>
    <w:rsid w:val="004F6DD1"/>
    <w:rsid w:val="004F7889"/>
    <w:rsid w:val="004F7C85"/>
    <w:rsid w:val="00500196"/>
    <w:rsid w:val="00500750"/>
    <w:rsid w:val="00500D66"/>
    <w:rsid w:val="00501373"/>
    <w:rsid w:val="0050164C"/>
    <w:rsid w:val="00501959"/>
    <w:rsid w:val="00501FD0"/>
    <w:rsid w:val="005025EC"/>
    <w:rsid w:val="00502873"/>
    <w:rsid w:val="00503441"/>
    <w:rsid w:val="005034C4"/>
    <w:rsid w:val="00503D78"/>
    <w:rsid w:val="00503D89"/>
    <w:rsid w:val="00504613"/>
    <w:rsid w:val="00504AD5"/>
    <w:rsid w:val="00504C4A"/>
    <w:rsid w:val="00504F1A"/>
    <w:rsid w:val="005052B6"/>
    <w:rsid w:val="0050543A"/>
    <w:rsid w:val="0050578B"/>
    <w:rsid w:val="00505AD9"/>
    <w:rsid w:val="00505DE9"/>
    <w:rsid w:val="0050641A"/>
    <w:rsid w:val="00506698"/>
    <w:rsid w:val="00507217"/>
    <w:rsid w:val="00507951"/>
    <w:rsid w:val="0051044F"/>
    <w:rsid w:val="00510F63"/>
    <w:rsid w:val="00510FBA"/>
    <w:rsid w:val="0051266B"/>
    <w:rsid w:val="00513C23"/>
    <w:rsid w:val="00514633"/>
    <w:rsid w:val="00514C0C"/>
    <w:rsid w:val="00516079"/>
    <w:rsid w:val="00516A24"/>
    <w:rsid w:val="00516F3E"/>
    <w:rsid w:val="00517C4C"/>
    <w:rsid w:val="00517CC7"/>
    <w:rsid w:val="0052025C"/>
    <w:rsid w:val="005209A7"/>
    <w:rsid w:val="00522F4B"/>
    <w:rsid w:val="00523BF5"/>
    <w:rsid w:val="00524153"/>
    <w:rsid w:val="00524783"/>
    <w:rsid w:val="00524F3A"/>
    <w:rsid w:val="00524FD4"/>
    <w:rsid w:val="00525711"/>
    <w:rsid w:val="00525FB5"/>
    <w:rsid w:val="00525FB8"/>
    <w:rsid w:val="005265B3"/>
    <w:rsid w:val="00526B79"/>
    <w:rsid w:val="00527277"/>
    <w:rsid w:val="00530321"/>
    <w:rsid w:val="00530B61"/>
    <w:rsid w:val="0053185D"/>
    <w:rsid w:val="00531E68"/>
    <w:rsid w:val="00532745"/>
    <w:rsid w:val="00532EB1"/>
    <w:rsid w:val="00533236"/>
    <w:rsid w:val="0053329D"/>
    <w:rsid w:val="00533671"/>
    <w:rsid w:val="00533740"/>
    <w:rsid w:val="00534AE7"/>
    <w:rsid w:val="00534F36"/>
    <w:rsid w:val="005356A7"/>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693"/>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6C33"/>
    <w:rsid w:val="00547000"/>
    <w:rsid w:val="005473E4"/>
    <w:rsid w:val="00547476"/>
    <w:rsid w:val="005479D5"/>
    <w:rsid w:val="00547CAA"/>
    <w:rsid w:val="00547F51"/>
    <w:rsid w:val="005501FE"/>
    <w:rsid w:val="005504B4"/>
    <w:rsid w:val="005508C8"/>
    <w:rsid w:val="005518B6"/>
    <w:rsid w:val="005524BB"/>
    <w:rsid w:val="00552912"/>
    <w:rsid w:val="00552AE4"/>
    <w:rsid w:val="00552CA1"/>
    <w:rsid w:val="00552F16"/>
    <w:rsid w:val="005535F3"/>
    <w:rsid w:val="00553996"/>
    <w:rsid w:val="005543BE"/>
    <w:rsid w:val="005544D7"/>
    <w:rsid w:val="00554894"/>
    <w:rsid w:val="005548B0"/>
    <w:rsid w:val="005548F8"/>
    <w:rsid w:val="0055497D"/>
    <w:rsid w:val="00555AB5"/>
    <w:rsid w:val="005561CA"/>
    <w:rsid w:val="00556217"/>
    <w:rsid w:val="00556317"/>
    <w:rsid w:val="0055662B"/>
    <w:rsid w:val="005566DF"/>
    <w:rsid w:val="00556926"/>
    <w:rsid w:val="00556D62"/>
    <w:rsid w:val="00557460"/>
    <w:rsid w:val="00557541"/>
    <w:rsid w:val="00557E25"/>
    <w:rsid w:val="00560643"/>
    <w:rsid w:val="005607E6"/>
    <w:rsid w:val="0056082D"/>
    <w:rsid w:val="00560A4C"/>
    <w:rsid w:val="00561410"/>
    <w:rsid w:val="00562A16"/>
    <w:rsid w:val="00562B8D"/>
    <w:rsid w:val="0056393D"/>
    <w:rsid w:val="00563DE5"/>
    <w:rsid w:val="00566316"/>
    <w:rsid w:val="005667E7"/>
    <w:rsid w:val="00566D80"/>
    <w:rsid w:val="005707E0"/>
    <w:rsid w:val="005708A7"/>
    <w:rsid w:val="00571226"/>
    <w:rsid w:val="00571501"/>
    <w:rsid w:val="0057158C"/>
    <w:rsid w:val="00571B8C"/>
    <w:rsid w:val="00572DFC"/>
    <w:rsid w:val="0057323D"/>
    <w:rsid w:val="00573B50"/>
    <w:rsid w:val="0057440E"/>
    <w:rsid w:val="00574A75"/>
    <w:rsid w:val="005753A5"/>
    <w:rsid w:val="005754F5"/>
    <w:rsid w:val="00576529"/>
    <w:rsid w:val="0057718E"/>
    <w:rsid w:val="005773A3"/>
    <w:rsid w:val="00580001"/>
    <w:rsid w:val="0058019D"/>
    <w:rsid w:val="00580921"/>
    <w:rsid w:val="00580AB7"/>
    <w:rsid w:val="00580F8B"/>
    <w:rsid w:val="00581E00"/>
    <w:rsid w:val="005828D9"/>
    <w:rsid w:val="005829E6"/>
    <w:rsid w:val="00582C4C"/>
    <w:rsid w:val="00583101"/>
    <w:rsid w:val="005837E0"/>
    <w:rsid w:val="00583883"/>
    <w:rsid w:val="00583DCD"/>
    <w:rsid w:val="005847D6"/>
    <w:rsid w:val="00584821"/>
    <w:rsid w:val="0058518E"/>
    <w:rsid w:val="0058526D"/>
    <w:rsid w:val="005863D5"/>
    <w:rsid w:val="00586BAF"/>
    <w:rsid w:val="00586D91"/>
    <w:rsid w:val="00587113"/>
    <w:rsid w:val="00587A96"/>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3FC8"/>
    <w:rsid w:val="0059412B"/>
    <w:rsid w:val="00594847"/>
    <w:rsid w:val="00595128"/>
    <w:rsid w:val="0059554A"/>
    <w:rsid w:val="00595590"/>
    <w:rsid w:val="00595665"/>
    <w:rsid w:val="00595794"/>
    <w:rsid w:val="00595A85"/>
    <w:rsid w:val="00595D51"/>
    <w:rsid w:val="005961C4"/>
    <w:rsid w:val="00596577"/>
    <w:rsid w:val="00597294"/>
    <w:rsid w:val="00597C22"/>
    <w:rsid w:val="00597F14"/>
    <w:rsid w:val="005A015B"/>
    <w:rsid w:val="005A0546"/>
    <w:rsid w:val="005A05D5"/>
    <w:rsid w:val="005A10AF"/>
    <w:rsid w:val="005A20F0"/>
    <w:rsid w:val="005A33CC"/>
    <w:rsid w:val="005A3526"/>
    <w:rsid w:val="005A425E"/>
    <w:rsid w:val="005A4557"/>
    <w:rsid w:val="005A4A04"/>
    <w:rsid w:val="005A4A61"/>
    <w:rsid w:val="005A542A"/>
    <w:rsid w:val="005A5CB1"/>
    <w:rsid w:val="005A6A31"/>
    <w:rsid w:val="005A7482"/>
    <w:rsid w:val="005A7698"/>
    <w:rsid w:val="005A7B75"/>
    <w:rsid w:val="005B036D"/>
    <w:rsid w:val="005B166C"/>
    <w:rsid w:val="005B2556"/>
    <w:rsid w:val="005B276A"/>
    <w:rsid w:val="005B2A5C"/>
    <w:rsid w:val="005B2D3A"/>
    <w:rsid w:val="005B34A1"/>
    <w:rsid w:val="005B395A"/>
    <w:rsid w:val="005B3DD0"/>
    <w:rsid w:val="005B3F53"/>
    <w:rsid w:val="005B416A"/>
    <w:rsid w:val="005B4862"/>
    <w:rsid w:val="005B5C1A"/>
    <w:rsid w:val="005B6103"/>
    <w:rsid w:val="005B6757"/>
    <w:rsid w:val="005B6DCC"/>
    <w:rsid w:val="005B6E24"/>
    <w:rsid w:val="005B71B0"/>
    <w:rsid w:val="005B71BA"/>
    <w:rsid w:val="005B76C7"/>
    <w:rsid w:val="005B7AD1"/>
    <w:rsid w:val="005C0292"/>
    <w:rsid w:val="005C157A"/>
    <w:rsid w:val="005C19E4"/>
    <w:rsid w:val="005C1B61"/>
    <w:rsid w:val="005C2640"/>
    <w:rsid w:val="005C26BC"/>
    <w:rsid w:val="005C318F"/>
    <w:rsid w:val="005C3D91"/>
    <w:rsid w:val="005C407C"/>
    <w:rsid w:val="005C4646"/>
    <w:rsid w:val="005C4E70"/>
    <w:rsid w:val="005C51FE"/>
    <w:rsid w:val="005C5329"/>
    <w:rsid w:val="005C5667"/>
    <w:rsid w:val="005C5D16"/>
    <w:rsid w:val="005C61DD"/>
    <w:rsid w:val="005C6788"/>
    <w:rsid w:val="005C69E5"/>
    <w:rsid w:val="005C7269"/>
    <w:rsid w:val="005C74F0"/>
    <w:rsid w:val="005C79DB"/>
    <w:rsid w:val="005D0288"/>
    <w:rsid w:val="005D0B59"/>
    <w:rsid w:val="005D0DBF"/>
    <w:rsid w:val="005D16B3"/>
    <w:rsid w:val="005D1968"/>
    <w:rsid w:val="005D1C26"/>
    <w:rsid w:val="005D2460"/>
    <w:rsid w:val="005D2619"/>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4C09"/>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26C2"/>
    <w:rsid w:val="005F2D59"/>
    <w:rsid w:val="005F45C4"/>
    <w:rsid w:val="005F4D2C"/>
    <w:rsid w:val="005F4F7F"/>
    <w:rsid w:val="005F587E"/>
    <w:rsid w:val="005F5959"/>
    <w:rsid w:val="005F5A3C"/>
    <w:rsid w:val="005F62F4"/>
    <w:rsid w:val="005F684C"/>
    <w:rsid w:val="005F70CD"/>
    <w:rsid w:val="005F7362"/>
    <w:rsid w:val="005F7A4D"/>
    <w:rsid w:val="005F7F74"/>
    <w:rsid w:val="00600221"/>
    <w:rsid w:val="006004A1"/>
    <w:rsid w:val="00600DC0"/>
    <w:rsid w:val="00601248"/>
    <w:rsid w:val="00601C5B"/>
    <w:rsid w:val="00601DD6"/>
    <w:rsid w:val="006028EF"/>
    <w:rsid w:val="00602E08"/>
    <w:rsid w:val="006030EF"/>
    <w:rsid w:val="00603978"/>
    <w:rsid w:val="00603A41"/>
    <w:rsid w:val="006043C3"/>
    <w:rsid w:val="006049AE"/>
    <w:rsid w:val="0060570B"/>
    <w:rsid w:val="006061C3"/>
    <w:rsid w:val="006063CF"/>
    <w:rsid w:val="0060666F"/>
    <w:rsid w:val="0060668B"/>
    <w:rsid w:val="00606782"/>
    <w:rsid w:val="006069DE"/>
    <w:rsid w:val="00606AD6"/>
    <w:rsid w:val="0060742E"/>
    <w:rsid w:val="00607D95"/>
    <w:rsid w:val="00610251"/>
    <w:rsid w:val="006104A2"/>
    <w:rsid w:val="00610507"/>
    <w:rsid w:val="00610FAD"/>
    <w:rsid w:val="006116FE"/>
    <w:rsid w:val="00611A59"/>
    <w:rsid w:val="00611C13"/>
    <w:rsid w:val="00611FF2"/>
    <w:rsid w:val="00612021"/>
    <w:rsid w:val="006124E5"/>
    <w:rsid w:val="0061256B"/>
    <w:rsid w:val="00612E16"/>
    <w:rsid w:val="00613468"/>
    <w:rsid w:val="006137B1"/>
    <w:rsid w:val="00613DDF"/>
    <w:rsid w:val="006147D3"/>
    <w:rsid w:val="00614B22"/>
    <w:rsid w:val="006150DF"/>
    <w:rsid w:val="006154D2"/>
    <w:rsid w:val="00615672"/>
    <w:rsid w:val="0061587A"/>
    <w:rsid w:val="00615A97"/>
    <w:rsid w:val="00615C3A"/>
    <w:rsid w:val="00615E56"/>
    <w:rsid w:val="0061640B"/>
    <w:rsid w:val="006164AD"/>
    <w:rsid w:val="006170C9"/>
    <w:rsid w:val="006177A0"/>
    <w:rsid w:val="00617B9C"/>
    <w:rsid w:val="00617D01"/>
    <w:rsid w:val="00617F4D"/>
    <w:rsid w:val="0062002D"/>
    <w:rsid w:val="00620A24"/>
    <w:rsid w:val="00621174"/>
    <w:rsid w:val="00621278"/>
    <w:rsid w:val="00621649"/>
    <w:rsid w:val="006216A3"/>
    <w:rsid w:val="00621DE1"/>
    <w:rsid w:val="00622165"/>
    <w:rsid w:val="0062240D"/>
    <w:rsid w:val="00622DFC"/>
    <w:rsid w:val="00623F93"/>
    <w:rsid w:val="00623FE9"/>
    <w:rsid w:val="006248E3"/>
    <w:rsid w:val="00624D5A"/>
    <w:rsid w:val="006252E6"/>
    <w:rsid w:val="006253DC"/>
    <w:rsid w:val="00625951"/>
    <w:rsid w:val="006264B6"/>
    <w:rsid w:val="006268AD"/>
    <w:rsid w:val="00626C42"/>
    <w:rsid w:val="00626EC0"/>
    <w:rsid w:val="006272FC"/>
    <w:rsid w:val="00627508"/>
    <w:rsid w:val="0062787F"/>
    <w:rsid w:val="0063060A"/>
    <w:rsid w:val="00631743"/>
    <w:rsid w:val="00631793"/>
    <w:rsid w:val="006317E6"/>
    <w:rsid w:val="00631F81"/>
    <w:rsid w:val="006327F3"/>
    <w:rsid w:val="0063293D"/>
    <w:rsid w:val="006331A5"/>
    <w:rsid w:val="006339B3"/>
    <w:rsid w:val="00633B73"/>
    <w:rsid w:val="00633C23"/>
    <w:rsid w:val="00634069"/>
    <w:rsid w:val="0063441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0B85"/>
    <w:rsid w:val="0064108F"/>
    <w:rsid w:val="00641DD3"/>
    <w:rsid w:val="00641FC4"/>
    <w:rsid w:val="00641FEF"/>
    <w:rsid w:val="00643062"/>
    <w:rsid w:val="00643310"/>
    <w:rsid w:val="00643C6D"/>
    <w:rsid w:val="00644D01"/>
    <w:rsid w:val="00644E88"/>
    <w:rsid w:val="00645899"/>
    <w:rsid w:val="0064613A"/>
    <w:rsid w:val="00646B94"/>
    <w:rsid w:val="00646CA4"/>
    <w:rsid w:val="00646DFB"/>
    <w:rsid w:val="006472E9"/>
    <w:rsid w:val="00647C1C"/>
    <w:rsid w:val="006500B5"/>
    <w:rsid w:val="00650151"/>
    <w:rsid w:val="0065023B"/>
    <w:rsid w:val="00650761"/>
    <w:rsid w:val="006507DE"/>
    <w:rsid w:val="00650A54"/>
    <w:rsid w:val="00650F02"/>
    <w:rsid w:val="00651A9E"/>
    <w:rsid w:val="00651E03"/>
    <w:rsid w:val="00652E19"/>
    <w:rsid w:val="00652F72"/>
    <w:rsid w:val="0065324E"/>
    <w:rsid w:val="006533F6"/>
    <w:rsid w:val="00654154"/>
    <w:rsid w:val="00654C1C"/>
    <w:rsid w:val="00655B99"/>
    <w:rsid w:val="00655F27"/>
    <w:rsid w:val="0065630F"/>
    <w:rsid w:val="00656452"/>
    <w:rsid w:val="00656494"/>
    <w:rsid w:val="0065677E"/>
    <w:rsid w:val="00656967"/>
    <w:rsid w:val="00656A20"/>
    <w:rsid w:val="00656D07"/>
    <w:rsid w:val="00656D9C"/>
    <w:rsid w:val="00657B39"/>
    <w:rsid w:val="006600AA"/>
    <w:rsid w:val="0066024F"/>
    <w:rsid w:val="006612F4"/>
    <w:rsid w:val="00661388"/>
    <w:rsid w:val="006614D0"/>
    <w:rsid w:val="0066161E"/>
    <w:rsid w:val="00661B23"/>
    <w:rsid w:val="00661E73"/>
    <w:rsid w:val="006620CC"/>
    <w:rsid w:val="00662F62"/>
    <w:rsid w:val="00663216"/>
    <w:rsid w:val="006634DD"/>
    <w:rsid w:val="00663764"/>
    <w:rsid w:val="006640CD"/>
    <w:rsid w:val="00664342"/>
    <w:rsid w:val="00664356"/>
    <w:rsid w:val="0066491F"/>
    <w:rsid w:val="00664A6E"/>
    <w:rsid w:val="00664F23"/>
    <w:rsid w:val="00664F52"/>
    <w:rsid w:val="006651A1"/>
    <w:rsid w:val="006652E3"/>
    <w:rsid w:val="00665D0C"/>
    <w:rsid w:val="00666BB4"/>
    <w:rsid w:val="00666BD4"/>
    <w:rsid w:val="00666E43"/>
    <w:rsid w:val="00667042"/>
    <w:rsid w:val="00667D44"/>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A3"/>
    <w:rsid w:val="00677CD9"/>
    <w:rsid w:val="006800EA"/>
    <w:rsid w:val="0068084A"/>
    <w:rsid w:val="00681445"/>
    <w:rsid w:val="0068146B"/>
    <w:rsid w:val="006816D5"/>
    <w:rsid w:val="00681E0E"/>
    <w:rsid w:val="00682B46"/>
    <w:rsid w:val="00682F72"/>
    <w:rsid w:val="0068390F"/>
    <w:rsid w:val="006842C4"/>
    <w:rsid w:val="006845AA"/>
    <w:rsid w:val="00684F6C"/>
    <w:rsid w:val="00685016"/>
    <w:rsid w:val="00685297"/>
    <w:rsid w:val="00685C2C"/>
    <w:rsid w:val="00685E80"/>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2D1C"/>
    <w:rsid w:val="0069341A"/>
    <w:rsid w:val="00693B69"/>
    <w:rsid w:val="00694183"/>
    <w:rsid w:val="0069424B"/>
    <w:rsid w:val="0069436C"/>
    <w:rsid w:val="006958C5"/>
    <w:rsid w:val="006959CA"/>
    <w:rsid w:val="00695F52"/>
    <w:rsid w:val="00696023"/>
    <w:rsid w:val="006962A1"/>
    <w:rsid w:val="0069636B"/>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6FFE"/>
    <w:rsid w:val="006A73AF"/>
    <w:rsid w:val="006A750F"/>
    <w:rsid w:val="006A7AB6"/>
    <w:rsid w:val="006A7CED"/>
    <w:rsid w:val="006B0482"/>
    <w:rsid w:val="006B0B2A"/>
    <w:rsid w:val="006B0C04"/>
    <w:rsid w:val="006B1A4B"/>
    <w:rsid w:val="006B1C0C"/>
    <w:rsid w:val="006B2867"/>
    <w:rsid w:val="006B2BD7"/>
    <w:rsid w:val="006B2FD4"/>
    <w:rsid w:val="006B307B"/>
    <w:rsid w:val="006B328F"/>
    <w:rsid w:val="006B330D"/>
    <w:rsid w:val="006B355B"/>
    <w:rsid w:val="006B37D9"/>
    <w:rsid w:val="006B45AA"/>
    <w:rsid w:val="006B4E11"/>
    <w:rsid w:val="006B4F92"/>
    <w:rsid w:val="006B5057"/>
    <w:rsid w:val="006B5173"/>
    <w:rsid w:val="006B51A7"/>
    <w:rsid w:val="006B55E9"/>
    <w:rsid w:val="006B57BB"/>
    <w:rsid w:val="006B5D97"/>
    <w:rsid w:val="006B5E27"/>
    <w:rsid w:val="006B5EFE"/>
    <w:rsid w:val="006B67B4"/>
    <w:rsid w:val="006B6D9A"/>
    <w:rsid w:val="006B7323"/>
    <w:rsid w:val="006B7B59"/>
    <w:rsid w:val="006C0007"/>
    <w:rsid w:val="006C0674"/>
    <w:rsid w:val="006C0C1D"/>
    <w:rsid w:val="006C0D63"/>
    <w:rsid w:val="006C1A4C"/>
    <w:rsid w:val="006C2328"/>
    <w:rsid w:val="006C27BB"/>
    <w:rsid w:val="006C3501"/>
    <w:rsid w:val="006C3670"/>
    <w:rsid w:val="006C3E5D"/>
    <w:rsid w:val="006C4677"/>
    <w:rsid w:val="006C4A2C"/>
    <w:rsid w:val="006C4AA3"/>
    <w:rsid w:val="006C54C9"/>
    <w:rsid w:val="006C5C31"/>
    <w:rsid w:val="006C6007"/>
    <w:rsid w:val="006C6133"/>
    <w:rsid w:val="006C6327"/>
    <w:rsid w:val="006C67AE"/>
    <w:rsid w:val="006C6D44"/>
    <w:rsid w:val="006C707C"/>
    <w:rsid w:val="006C71AE"/>
    <w:rsid w:val="006C733F"/>
    <w:rsid w:val="006C742F"/>
    <w:rsid w:val="006D0209"/>
    <w:rsid w:val="006D0225"/>
    <w:rsid w:val="006D07DF"/>
    <w:rsid w:val="006D0A17"/>
    <w:rsid w:val="006D1ABB"/>
    <w:rsid w:val="006D1EDA"/>
    <w:rsid w:val="006D1EF3"/>
    <w:rsid w:val="006D1FD6"/>
    <w:rsid w:val="006D2301"/>
    <w:rsid w:val="006D2586"/>
    <w:rsid w:val="006D3519"/>
    <w:rsid w:val="006D38C7"/>
    <w:rsid w:val="006D3B1E"/>
    <w:rsid w:val="006D3E52"/>
    <w:rsid w:val="006D46E4"/>
    <w:rsid w:val="006D4754"/>
    <w:rsid w:val="006D56A7"/>
    <w:rsid w:val="006D59EE"/>
    <w:rsid w:val="006D5D4F"/>
    <w:rsid w:val="006D66EB"/>
    <w:rsid w:val="006D7593"/>
    <w:rsid w:val="006D784F"/>
    <w:rsid w:val="006D7A08"/>
    <w:rsid w:val="006D7FEE"/>
    <w:rsid w:val="006E0379"/>
    <w:rsid w:val="006E0D7B"/>
    <w:rsid w:val="006E1814"/>
    <w:rsid w:val="006E2011"/>
    <w:rsid w:val="006E21B4"/>
    <w:rsid w:val="006E249D"/>
    <w:rsid w:val="006E25C8"/>
    <w:rsid w:val="006E2A49"/>
    <w:rsid w:val="006E3494"/>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09E6"/>
    <w:rsid w:val="006F11EF"/>
    <w:rsid w:val="006F1345"/>
    <w:rsid w:val="006F268D"/>
    <w:rsid w:val="006F2CC7"/>
    <w:rsid w:val="006F3923"/>
    <w:rsid w:val="006F4415"/>
    <w:rsid w:val="006F4476"/>
    <w:rsid w:val="006F4610"/>
    <w:rsid w:val="006F477F"/>
    <w:rsid w:val="006F4F50"/>
    <w:rsid w:val="006F5158"/>
    <w:rsid w:val="006F5641"/>
    <w:rsid w:val="006F640E"/>
    <w:rsid w:val="006F69B6"/>
    <w:rsid w:val="006F6A2E"/>
    <w:rsid w:val="006F6E44"/>
    <w:rsid w:val="006F6E62"/>
    <w:rsid w:val="006F7394"/>
    <w:rsid w:val="006F73FC"/>
    <w:rsid w:val="006F7810"/>
    <w:rsid w:val="006F79D4"/>
    <w:rsid w:val="006F7F40"/>
    <w:rsid w:val="007007DA"/>
    <w:rsid w:val="00700C37"/>
    <w:rsid w:val="00700C94"/>
    <w:rsid w:val="00700E18"/>
    <w:rsid w:val="007012FB"/>
    <w:rsid w:val="00701450"/>
    <w:rsid w:val="00702988"/>
    <w:rsid w:val="007041C4"/>
    <w:rsid w:val="007048B5"/>
    <w:rsid w:val="00704A16"/>
    <w:rsid w:val="00704D2F"/>
    <w:rsid w:val="00704E3C"/>
    <w:rsid w:val="007050E2"/>
    <w:rsid w:val="00705666"/>
    <w:rsid w:val="00705E22"/>
    <w:rsid w:val="0070637F"/>
    <w:rsid w:val="00706C50"/>
    <w:rsid w:val="00706D86"/>
    <w:rsid w:val="00706EF1"/>
    <w:rsid w:val="00707309"/>
    <w:rsid w:val="007073DC"/>
    <w:rsid w:val="007073E9"/>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1CD"/>
    <w:rsid w:val="0071556F"/>
    <w:rsid w:val="00717076"/>
    <w:rsid w:val="00717651"/>
    <w:rsid w:val="0072021A"/>
    <w:rsid w:val="00720E8B"/>
    <w:rsid w:val="0072198A"/>
    <w:rsid w:val="007219E3"/>
    <w:rsid w:val="007226B4"/>
    <w:rsid w:val="00722D90"/>
    <w:rsid w:val="00722DEE"/>
    <w:rsid w:val="007233AC"/>
    <w:rsid w:val="0072393A"/>
    <w:rsid w:val="00723953"/>
    <w:rsid w:val="00723F1B"/>
    <w:rsid w:val="00723F21"/>
    <w:rsid w:val="007243ED"/>
    <w:rsid w:val="007243F3"/>
    <w:rsid w:val="0072498B"/>
    <w:rsid w:val="007252C3"/>
    <w:rsid w:val="007256CE"/>
    <w:rsid w:val="00725871"/>
    <w:rsid w:val="00725B18"/>
    <w:rsid w:val="00725BF7"/>
    <w:rsid w:val="00726008"/>
    <w:rsid w:val="00726661"/>
    <w:rsid w:val="00726739"/>
    <w:rsid w:val="00726AAA"/>
    <w:rsid w:val="00726AEB"/>
    <w:rsid w:val="00727889"/>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3E8"/>
    <w:rsid w:val="00740546"/>
    <w:rsid w:val="0074092E"/>
    <w:rsid w:val="00742424"/>
    <w:rsid w:val="007428D8"/>
    <w:rsid w:val="00743211"/>
    <w:rsid w:val="0074355F"/>
    <w:rsid w:val="007436D5"/>
    <w:rsid w:val="007438BB"/>
    <w:rsid w:val="0074390B"/>
    <w:rsid w:val="0074399D"/>
    <w:rsid w:val="00743A69"/>
    <w:rsid w:val="00744E66"/>
    <w:rsid w:val="00745761"/>
    <w:rsid w:val="00745E53"/>
    <w:rsid w:val="00745F92"/>
    <w:rsid w:val="00746040"/>
    <w:rsid w:val="0074659B"/>
    <w:rsid w:val="00746CA3"/>
    <w:rsid w:val="00746F8A"/>
    <w:rsid w:val="0074717D"/>
    <w:rsid w:val="00747657"/>
    <w:rsid w:val="00747D8A"/>
    <w:rsid w:val="00750358"/>
    <w:rsid w:val="00750BB7"/>
    <w:rsid w:val="00750CCA"/>
    <w:rsid w:val="0075146C"/>
    <w:rsid w:val="00751551"/>
    <w:rsid w:val="00751737"/>
    <w:rsid w:val="00751B60"/>
    <w:rsid w:val="00751BF9"/>
    <w:rsid w:val="0075245A"/>
    <w:rsid w:val="00752962"/>
    <w:rsid w:val="00752D43"/>
    <w:rsid w:val="007530F4"/>
    <w:rsid w:val="007539DB"/>
    <w:rsid w:val="00753C29"/>
    <w:rsid w:val="0075499F"/>
    <w:rsid w:val="00755359"/>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3E6"/>
    <w:rsid w:val="00762919"/>
    <w:rsid w:val="00762C7B"/>
    <w:rsid w:val="00763BE0"/>
    <w:rsid w:val="00764024"/>
    <w:rsid w:val="00764C20"/>
    <w:rsid w:val="00765126"/>
    <w:rsid w:val="007666F1"/>
    <w:rsid w:val="007668E7"/>
    <w:rsid w:val="00766C1C"/>
    <w:rsid w:val="00767612"/>
    <w:rsid w:val="007678EA"/>
    <w:rsid w:val="00767AFF"/>
    <w:rsid w:val="00767C69"/>
    <w:rsid w:val="00770571"/>
    <w:rsid w:val="00770585"/>
    <w:rsid w:val="00770609"/>
    <w:rsid w:val="00770BCE"/>
    <w:rsid w:val="00770C9C"/>
    <w:rsid w:val="00771796"/>
    <w:rsid w:val="00771C46"/>
    <w:rsid w:val="00772A49"/>
    <w:rsid w:val="00773C07"/>
    <w:rsid w:val="00773E51"/>
    <w:rsid w:val="00774A35"/>
    <w:rsid w:val="00775B7D"/>
    <w:rsid w:val="00775FED"/>
    <w:rsid w:val="007760E3"/>
    <w:rsid w:val="007761AA"/>
    <w:rsid w:val="00776579"/>
    <w:rsid w:val="00776621"/>
    <w:rsid w:val="00776D63"/>
    <w:rsid w:val="0077738D"/>
    <w:rsid w:val="007773E3"/>
    <w:rsid w:val="00777BF3"/>
    <w:rsid w:val="0078005F"/>
    <w:rsid w:val="0078064A"/>
    <w:rsid w:val="007810D4"/>
    <w:rsid w:val="00781991"/>
    <w:rsid w:val="00781DB7"/>
    <w:rsid w:val="00782D46"/>
    <w:rsid w:val="00783C04"/>
    <w:rsid w:val="00783C6B"/>
    <w:rsid w:val="00783E45"/>
    <w:rsid w:val="0078414F"/>
    <w:rsid w:val="00784258"/>
    <w:rsid w:val="00784450"/>
    <w:rsid w:val="00784CCC"/>
    <w:rsid w:val="0078574B"/>
    <w:rsid w:val="0078586A"/>
    <w:rsid w:val="00786393"/>
    <w:rsid w:val="00786775"/>
    <w:rsid w:val="00786D1E"/>
    <w:rsid w:val="00786E52"/>
    <w:rsid w:val="0078701E"/>
    <w:rsid w:val="007871F2"/>
    <w:rsid w:val="007872C7"/>
    <w:rsid w:val="00787450"/>
    <w:rsid w:val="007874EF"/>
    <w:rsid w:val="0078773D"/>
    <w:rsid w:val="007904A1"/>
    <w:rsid w:val="00790739"/>
    <w:rsid w:val="00790824"/>
    <w:rsid w:val="007915A0"/>
    <w:rsid w:val="007921F7"/>
    <w:rsid w:val="007929ED"/>
    <w:rsid w:val="00793D9E"/>
    <w:rsid w:val="0079450A"/>
    <w:rsid w:val="00794644"/>
    <w:rsid w:val="0079472F"/>
    <w:rsid w:val="00794C49"/>
    <w:rsid w:val="00794F3D"/>
    <w:rsid w:val="00794F88"/>
    <w:rsid w:val="0079536A"/>
    <w:rsid w:val="0079609A"/>
    <w:rsid w:val="0079650C"/>
    <w:rsid w:val="00796715"/>
    <w:rsid w:val="00796B7E"/>
    <w:rsid w:val="0079711B"/>
    <w:rsid w:val="00797293"/>
    <w:rsid w:val="0079731F"/>
    <w:rsid w:val="0079749C"/>
    <w:rsid w:val="00797B31"/>
    <w:rsid w:val="007A006D"/>
    <w:rsid w:val="007A0265"/>
    <w:rsid w:val="007A0576"/>
    <w:rsid w:val="007A097C"/>
    <w:rsid w:val="007A0BD7"/>
    <w:rsid w:val="007A2548"/>
    <w:rsid w:val="007A2754"/>
    <w:rsid w:val="007A298C"/>
    <w:rsid w:val="007A2D87"/>
    <w:rsid w:val="007A2F0E"/>
    <w:rsid w:val="007A3289"/>
    <w:rsid w:val="007A38C0"/>
    <w:rsid w:val="007A38FF"/>
    <w:rsid w:val="007A3ACF"/>
    <w:rsid w:val="007A53E9"/>
    <w:rsid w:val="007A56C8"/>
    <w:rsid w:val="007A5D87"/>
    <w:rsid w:val="007A6054"/>
    <w:rsid w:val="007A6874"/>
    <w:rsid w:val="007A73D4"/>
    <w:rsid w:val="007A73E5"/>
    <w:rsid w:val="007A7564"/>
    <w:rsid w:val="007A7A5D"/>
    <w:rsid w:val="007A7DF3"/>
    <w:rsid w:val="007A7E3B"/>
    <w:rsid w:val="007B02F4"/>
    <w:rsid w:val="007B10A1"/>
    <w:rsid w:val="007B16D1"/>
    <w:rsid w:val="007B18E4"/>
    <w:rsid w:val="007B1E0C"/>
    <w:rsid w:val="007B21C8"/>
    <w:rsid w:val="007B2A47"/>
    <w:rsid w:val="007B2F03"/>
    <w:rsid w:val="007B375F"/>
    <w:rsid w:val="007B37EC"/>
    <w:rsid w:val="007B4351"/>
    <w:rsid w:val="007B490F"/>
    <w:rsid w:val="007B4A12"/>
    <w:rsid w:val="007B4EF3"/>
    <w:rsid w:val="007B57A8"/>
    <w:rsid w:val="007B598C"/>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6DD9"/>
    <w:rsid w:val="007C727B"/>
    <w:rsid w:val="007C75F7"/>
    <w:rsid w:val="007C7656"/>
    <w:rsid w:val="007C77ED"/>
    <w:rsid w:val="007C7A21"/>
    <w:rsid w:val="007C7E84"/>
    <w:rsid w:val="007D0762"/>
    <w:rsid w:val="007D07F0"/>
    <w:rsid w:val="007D0FBA"/>
    <w:rsid w:val="007D115F"/>
    <w:rsid w:val="007D11F0"/>
    <w:rsid w:val="007D1EC0"/>
    <w:rsid w:val="007D245B"/>
    <w:rsid w:val="007D31CC"/>
    <w:rsid w:val="007D3DB2"/>
    <w:rsid w:val="007D4062"/>
    <w:rsid w:val="007D4C89"/>
    <w:rsid w:val="007D5113"/>
    <w:rsid w:val="007D5783"/>
    <w:rsid w:val="007D59D6"/>
    <w:rsid w:val="007D5DD1"/>
    <w:rsid w:val="007D76C6"/>
    <w:rsid w:val="007D7CBE"/>
    <w:rsid w:val="007D7D45"/>
    <w:rsid w:val="007E08B0"/>
    <w:rsid w:val="007E0DF6"/>
    <w:rsid w:val="007E1435"/>
    <w:rsid w:val="007E1697"/>
    <w:rsid w:val="007E1BA9"/>
    <w:rsid w:val="007E23D0"/>
    <w:rsid w:val="007E248D"/>
    <w:rsid w:val="007E2728"/>
    <w:rsid w:val="007E27FE"/>
    <w:rsid w:val="007E2B91"/>
    <w:rsid w:val="007E3592"/>
    <w:rsid w:val="007E388F"/>
    <w:rsid w:val="007E3D0B"/>
    <w:rsid w:val="007E4E2E"/>
    <w:rsid w:val="007E5148"/>
    <w:rsid w:val="007E531E"/>
    <w:rsid w:val="007E5929"/>
    <w:rsid w:val="007E5BAD"/>
    <w:rsid w:val="007E60F3"/>
    <w:rsid w:val="007E627D"/>
    <w:rsid w:val="007E6FCF"/>
    <w:rsid w:val="007E7631"/>
    <w:rsid w:val="007E7DBB"/>
    <w:rsid w:val="007F04D8"/>
    <w:rsid w:val="007F1A09"/>
    <w:rsid w:val="007F2908"/>
    <w:rsid w:val="007F344B"/>
    <w:rsid w:val="007F35EC"/>
    <w:rsid w:val="007F3D31"/>
    <w:rsid w:val="007F451F"/>
    <w:rsid w:val="007F5076"/>
    <w:rsid w:val="007F507E"/>
    <w:rsid w:val="007F58CA"/>
    <w:rsid w:val="007F6636"/>
    <w:rsid w:val="008000F9"/>
    <w:rsid w:val="00800B0C"/>
    <w:rsid w:val="008010DC"/>
    <w:rsid w:val="0080135D"/>
    <w:rsid w:val="008016E2"/>
    <w:rsid w:val="00801C24"/>
    <w:rsid w:val="008021D2"/>
    <w:rsid w:val="00802655"/>
    <w:rsid w:val="008026D3"/>
    <w:rsid w:val="00802DCA"/>
    <w:rsid w:val="0080368E"/>
    <w:rsid w:val="00804199"/>
    <w:rsid w:val="008045FF"/>
    <w:rsid w:val="00804605"/>
    <w:rsid w:val="008046A7"/>
    <w:rsid w:val="0080578C"/>
    <w:rsid w:val="0080621D"/>
    <w:rsid w:val="00806276"/>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85B"/>
    <w:rsid w:val="00813CEC"/>
    <w:rsid w:val="00814288"/>
    <w:rsid w:val="0081434B"/>
    <w:rsid w:val="0081476A"/>
    <w:rsid w:val="00814850"/>
    <w:rsid w:val="00814900"/>
    <w:rsid w:val="00814CA2"/>
    <w:rsid w:val="008151E1"/>
    <w:rsid w:val="0081563B"/>
    <w:rsid w:val="0081591F"/>
    <w:rsid w:val="00815A57"/>
    <w:rsid w:val="00816590"/>
    <w:rsid w:val="00816E54"/>
    <w:rsid w:val="00816E7B"/>
    <w:rsid w:val="008175FC"/>
    <w:rsid w:val="00817674"/>
    <w:rsid w:val="008178B6"/>
    <w:rsid w:val="008178E3"/>
    <w:rsid w:val="00820579"/>
    <w:rsid w:val="008208B6"/>
    <w:rsid w:val="00820975"/>
    <w:rsid w:val="00820ACF"/>
    <w:rsid w:val="00820FD3"/>
    <w:rsid w:val="008211E4"/>
    <w:rsid w:val="008214C6"/>
    <w:rsid w:val="00821769"/>
    <w:rsid w:val="008220BB"/>
    <w:rsid w:val="008221C0"/>
    <w:rsid w:val="008224D9"/>
    <w:rsid w:val="00822FEE"/>
    <w:rsid w:val="0082320D"/>
    <w:rsid w:val="00823869"/>
    <w:rsid w:val="00823B1A"/>
    <w:rsid w:val="00824190"/>
    <w:rsid w:val="00824541"/>
    <w:rsid w:val="00824775"/>
    <w:rsid w:val="00824B23"/>
    <w:rsid w:val="00824E53"/>
    <w:rsid w:val="00825DE9"/>
    <w:rsid w:val="00825F29"/>
    <w:rsid w:val="008268F6"/>
    <w:rsid w:val="00826B90"/>
    <w:rsid w:val="00827383"/>
    <w:rsid w:val="008277E9"/>
    <w:rsid w:val="00830502"/>
    <w:rsid w:val="008306FE"/>
    <w:rsid w:val="00830E0B"/>
    <w:rsid w:val="00830F42"/>
    <w:rsid w:val="00831500"/>
    <w:rsid w:val="0083238D"/>
    <w:rsid w:val="00832EB5"/>
    <w:rsid w:val="008331DA"/>
    <w:rsid w:val="00833607"/>
    <w:rsid w:val="0083362A"/>
    <w:rsid w:val="00833985"/>
    <w:rsid w:val="00833CA3"/>
    <w:rsid w:val="00833FB3"/>
    <w:rsid w:val="0083400D"/>
    <w:rsid w:val="00834BD0"/>
    <w:rsid w:val="00835961"/>
    <w:rsid w:val="00835CA6"/>
    <w:rsid w:val="0083643B"/>
    <w:rsid w:val="008364F8"/>
    <w:rsid w:val="00837027"/>
    <w:rsid w:val="00837974"/>
    <w:rsid w:val="0083797A"/>
    <w:rsid w:val="00837A0F"/>
    <w:rsid w:val="00837D1F"/>
    <w:rsid w:val="00840556"/>
    <w:rsid w:val="00840820"/>
    <w:rsid w:val="00840879"/>
    <w:rsid w:val="00840BDF"/>
    <w:rsid w:val="00841008"/>
    <w:rsid w:val="008413CA"/>
    <w:rsid w:val="00841BDA"/>
    <w:rsid w:val="00841E3F"/>
    <w:rsid w:val="00842FC5"/>
    <w:rsid w:val="00843538"/>
    <w:rsid w:val="0084384A"/>
    <w:rsid w:val="00843850"/>
    <w:rsid w:val="008445CB"/>
    <w:rsid w:val="00844626"/>
    <w:rsid w:val="0084512A"/>
    <w:rsid w:val="0084520B"/>
    <w:rsid w:val="00845831"/>
    <w:rsid w:val="008461B8"/>
    <w:rsid w:val="008462BC"/>
    <w:rsid w:val="00846734"/>
    <w:rsid w:val="008469F8"/>
    <w:rsid w:val="00846B40"/>
    <w:rsid w:val="00846BE9"/>
    <w:rsid w:val="00847250"/>
    <w:rsid w:val="008475B6"/>
    <w:rsid w:val="008478AB"/>
    <w:rsid w:val="00847C94"/>
    <w:rsid w:val="00847D07"/>
    <w:rsid w:val="0085029D"/>
    <w:rsid w:val="00850954"/>
    <w:rsid w:val="00850E58"/>
    <w:rsid w:val="00850E68"/>
    <w:rsid w:val="008512E3"/>
    <w:rsid w:val="008514AC"/>
    <w:rsid w:val="0085180A"/>
    <w:rsid w:val="00851977"/>
    <w:rsid w:val="008529F6"/>
    <w:rsid w:val="00853516"/>
    <w:rsid w:val="00853B92"/>
    <w:rsid w:val="00854AD7"/>
    <w:rsid w:val="00854C08"/>
    <w:rsid w:val="00855411"/>
    <w:rsid w:val="00855EF2"/>
    <w:rsid w:val="00856053"/>
    <w:rsid w:val="00856A84"/>
    <w:rsid w:val="00856AD5"/>
    <w:rsid w:val="00856D34"/>
    <w:rsid w:val="00856DF4"/>
    <w:rsid w:val="00857702"/>
    <w:rsid w:val="00857B5E"/>
    <w:rsid w:val="00860051"/>
    <w:rsid w:val="0086091F"/>
    <w:rsid w:val="00860A87"/>
    <w:rsid w:val="008616E5"/>
    <w:rsid w:val="00861DA8"/>
    <w:rsid w:val="00862738"/>
    <w:rsid w:val="00862961"/>
    <w:rsid w:val="00863563"/>
    <w:rsid w:val="00863748"/>
    <w:rsid w:val="008637A4"/>
    <w:rsid w:val="008638EC"/>
    <w:rsid w:val="00863ED9"/>
    <w:rsid w:val="00864BF2"/>
    <w:rsid w:val="008650B1"/>
    <w:rsid w:val="008656C8"/>
    <w:rsid w:val="0086585C"/>
    <w:rsid w:val="00865AFF"/>
    <w:rsid w:val="0086607A"/>
    <w:rsid w:val="008662CF"/>
    <w:rsid w:val="00866936"/>
    <w:rsid w:val="008675D7"/>
    <w:rsid w:val="00867867"/>
    <w:rsid w:val="00867935"/>
    <w:rsid w:val="00867BD2"/>
    <w:rsid w:val="00867F49"/>
    <w:rsid w:val="00867FC0"/>
    <w:rsid w:val="0087002D"/>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174"/>
    <w:rsid w:val="0088266E"/>
    <w:rsid w:val="00882B01"/>
    <w:rsid w:val="00883C4C"/>
    <w:rsid w:val="00883DD5"/>
    <w:rsid w:val="0088440C"/>
    <w:rsid w:val="0088506E"/>
    <w:rsid w:val="00885368"/>
    <w:rsid w:val="00885556"/>
    <w:rsid w:val="008858A8"/>
    <w:rsid w:val="008863F9"/>
    <w:rsid w:val="008864C9"/>
    <w:rsid w:val="00886F84"/>
    <w:rsid w:val="0088709B"/>
    <w:rsid w:val="00890145"/>
    <w:rsid w:val="00890C96"/>
    <w:rsid w:val="00890EE4"/>
    <w:rsid w:val="00891645"/>
    <w:rsid w:val="008916AC"/>
    <w:rsid w:val="0089178F"/>
    <w:rsid w:val="00891850"/>
    <w:rsid w:val="00891EAE"/>
    <w:rsid w:val="00892053"/>
    <w:rsid w:val="0089214E"/>
    <w:rsid w:val="008923A2"/>
    <w:rsid w:val="0089328D"/>
    <w:rsid w:val="00893B64"/>
    <w:rsid w:val="00894357"/>
    <w:rsid w:val="00894C69"/>
    <w:rsid w:val="00895066"/>
    <w:rsid w:val="008952C4"/>
    <w:rsid w:val="008954F7"/>
    <w:rsid w:val="00895B88"/>
    <w:rsid w:val="008961A7"/>
    <w:rsid w:val="0089682D"/>
    <w:rsid w:val="0089691A"/>
    <w:rsid w:val="00896AAF"/>
    <w:rsid w:val="00896F7B"/>
    <w:rsid w:val="0089740A"/>
    <w:rsid w:val="008A0181"/>
    <w:rsid w:val="008A0398"/>
    <w:rsid w:val="008A07A1"/>
    <w:rsid w:val="008A0DCE"/>
    <w:rsid w:val="008A1361"/>
    <w:rsid w:val="008A1BB5"/>
    <w:rsid w:val="008A1ECC"/>
    <w:rsid w:val="008A20B1"/>
    <w:rsid w:val="008A22B3"/>
    <w:rsid w:val="008A235D"/>
    <w:rsid w:val="008A2BA7"/>
    <w:rsid w:val="008A466C"/>
    <w:rsid w:val="008A4696"/>
    <w:rsid w:val="008A48B8"/>
    <w:rsid w:val="008A5AED"/>
    <w:rsid w:val="008A623E"/>
    <w:rsid w:val="008A6319"/>
    <w:rsid w:val="008A712A"/>
    <w:rsid w:val="008A71FE"/>
    <w:rsid w:val="008A7453"/>
    <w:rsid w:val="008B09AC"/>
    <w:rsid w:val="008B0B31"/>
    <w:rsid w:val="008B0D37"/>
    <w:rsid w:val="008B0D63"/>
    <w:rsid w:val="008B0E7A"/>
    <w:rsid w:val="008B1348"/>
    <w:rsid w:val="008B183D"/>
    <w:rsid w:val="008B1A10"/>
    <w:rsid w:val="008B1C4B"/>
    <w:rsid w:val="008B2434"/>
    <w:rsid w:val="008B3098"/>
    <w:rsid w:val="008B378B"/>
    <w:rsid w:val="008B4491"/>
    <w:rsid w:val="008B45C1"/>
    <w:rsid w:val="008B4686"/>
    <w:rsid w:val="008B4773"/>
    <w:rsid w:val="008B5773"/>
    <w:rsid w:val="008B5ADD"/>
    <w:rsid w:val="008B5AFF"/>
    <w:rsid w:val="008B65E9"/>
    <w:rsid w:val="008B7297"/>
    <w:rsid w:val="008B7D85"/>
    <w:rsid w:val="008B7E68"/>
    <w:rsid w:val="008C05B3"/>
    <w:rsid w:val="008C0E39"/>
    <w:rsid w:val="008C1CA8"/>
    <w:rsid w:val="008C1D4E"/>
    <w:rsid w:val="008C260E"/>
    <w:rsid w:val="008C2873"/>
    <w:rsid w:val="008C2A69"/>
    <w:rsid w:val="008C3F73"/>
    <w:rsid w:val="008C4547"/>
    <w:rsid w:val="008C45BD"/>
    <w:rsid w:val="008C5019"/>
    <w:rsid w:val="008C5022"/>
    <w:rsid w:val="008C520D"/>
    <w:rsid w:val="008C5A46"/>
    <w:rsid w:val="008C5CFF"/>
    <w:rsid w:val="008C6245"/>
    <w:rsid w:val="008C695B"/>
    <w:rsid w:val="008C6A58"/>
    <w:rsid w:val="008C6C8E"/>
    <w:rsid w:val="008C6FC4"/>
    <w:rsid w:val="008C7CBA"/>
    <w:rsid w:val="008D0719"/>
    <w:rsid w:val="008D0819"/>
    <w:rsid w:val="008D0BA6"/>
    <w:rsid w:val="008D0E64"/>
    <w:rsid w:val="008D0E93"/>
    <w:rsid w:val="008D1147"/>
    <w:rsid w:val="008D1280"/>
    <w:rsid w:val="008D1359"/>
    <w:rsid w:val="008D1964"/>
    <w:rsid w:val="008D1B25"/>
    <w:rsid w:val="008D1E5F"/>
    <w:rsid w:val="008D23A6"/>
    <w:rsid w:val="008D2F6A"/>
    <w:rsid w:val="008D39C0"/>
    <w:rsid w:val="008D3E52"/>
    <w:rsid w:val="008D40A4"/>
    <w:rsid w:val="008D42E1"/>
    <w:rsid w:val="008D4362"/>
    <w:rsid w:val="008D4924"/>
    <w:rsid w:val="008D4D27"/>
    <w:rsid w:val="008D678B"/>
    <w:rsid w:val="008D6A65"/>
    <w:rsid w:val="008D762B"/>
    <w:rsid w:val="008E0DBD"/>
    <w:rsid w:val="008E1016"/>
    <w:rsid w:val="008E11AE"/>
    <w:rsid w:val="008E1267"/>
    <w:rsid w:val="008E144C"/>
    <w:rsid w:val="008E1B30"/>
    <w:rsid w:val="008E219E"/>
    <w:rsid w:val="008E247B"/>
    <w:rsid w:val="008E35B4"/>
    <w:rsid w:val="008E3649"/>
    <w:rsid w:val="008E3D73"/>
    <w:rsid w:val="008E3FA1"/>
    <w:rsid w:val="008E440A"/>
    <w:rsid w:val="008E4CFC"/>
    <w:rsid w:val="008E4FF4"/>
    <w:rsid w:val="008E5543"/>
    <w:rsid w:val="008E58D3"/>
    <w:rsid w:val="008E5A86"/>
    <w:rsid w:val="008E5BAB"/>
    <w:rsid w:val="008E697B"/>
    <w:rsid w:val="008E6ABB"/>
    <w:rsid w:val="008E6D5A"/>
    <w:rsid w:val="008E7525"/>
    <w:rsid w:val="008E7B48"/>
    <w:rsid w:val="008F14DA"/>
    <w:rsid w:val="008F1688"/>
    <w:rsid w:val="008F1BD8"/>
    <w:rsid w:val="008F1C8A"/>
    <w:rsid w:val="008F1FB2"/>
    <w:rsid w:val="008F2D51"/>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990"/>
    <w:rsid w:val="008F7CE3"/>
    <w:rsid w:val="008F7D04"/>
    <w:rsid w:val="008F7DA6"/>
    <w:rsid w:val="00900A8A"/>
    <w:rsid w:val="00901892"/>
    <w:rsid w:val="00902085"/>
    <w:rsid w:val="00902391"/>
    <w:rsid w:val="0090241F"/>
    <w:rsid w:val="00902885"/>
    <w:rsid w:val="00902E97"/>
    <w:rsid w:val="009032E7"/>
    <w:rsid w:val="0090389D"/>
    <w:rsid w:val="009039BD"/>
    <w:rsid w:val="00903AF0"/>
    <w:rsid w:val="00903F17"/>
    <w:rsid w:val="00907465"/>
    <w:rsid w:val="0091015A"/>
    <w:rsid w:val="0091074C"/>
    <w:rsid w:val="0091090F"/>
    <w:rsid w:val="009112E6"/>
    <w:rsid w:val="00911D07"/>
    <w:rsid w:val="00912770"/>
    <w:rsid w:val="009128F6"/>
    <w:rsid w:val="00912AC3"/>
    <w:rsid w:val="00912BC2"/>
    <w:rsid w:val="00912E7B"/>
    <w:rsid w:val="0091378F"/>
    <w:rsid w:val="0091444C"/>
    <w:rsid w:val="0091445A"/>
    <w:rsid w:val="00914DFF"/>
    <w:rsid w:val="0091587D"/>
    <w:rsid w:val="009158C2"/>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2EB"/>
    <w:rsid w:val="0092380E"/>
    <w:rsid w:val="00923A88"/>
    <w:rsid w:val="00923E76"/>
    <w:rsid w:val="009247A8"/>
    <w:rsid w:val="009247B8"/>
    <w:rsid w:val="00925A03"/>
    <w:rsid w:val="00925B8C"/>
    <w:rsid w:val="00925C9B"/>
    <w:rsid w:val="00925EA3"/>
    <w:rsid w:val="00925F47"/>
    <w:rsid w:val="00925F8A"/>
    <w:rsid w:val="00926093"/>
    <w:rsid w:val="0092751C"/>
    <w:rsid w:val="009275FA"/>
    <w:rsid w:val="009277EA"/>
    <w:rsid w:val="00930CC5"/>
    <w:rsid w:val="00930E87"/>
    <w:rsid w:val="00930EEF"/>
    <w:rsid w:val="0093136A"/>
    <w:rsid w:val="0093215A"/>
    <w:rsid w:val="009323DE"/>
    <w:rsid w:val="009324F1"/>
    <w:rsid w:val="00932FC2"/>
    <w:rsid w:val="009331BC"/>
    <w:rsid w:val="009332D0"/>
    <w:rsid w:val="00933469"/>
    <w:rsid w:val="0093353E"/>
    <w:rsid w:val="009335B4"/>
    <w:rsid w:val="00933AAB"/>
    <w:rsid w:val="00933AF8"/>
    <w:rsid w:val="00933E35"/>
    <w:rsid w:val="00933FE3"/>
    <w:rsid w:val="00934022"/>
    <w:rsid w:val="009348B1"/>
    <w:rsid w:val="00934A2F"/>
    <w:rsid w:val="00934E6F"/>
    <w:rsid w:val="00935072"/>
    <w:rsid w:val="009353A7"/>
    <w:rsid w:val="0093574A"/>
    <w:rsid w:val="009357DC"/>
    <w:rsid w:val="00935CDE"/>
    <w:rsid w:val="00935E01"/>
    <w:rsid w:val="00937179"/>
    <w:rsid w:val="00937B52"/>
    <w:rsid w:val="00937F9D"/>
    <w:rsid w:val="00940358"/>
    <w:rsid w:val="00940A0C"/>
    <w:rsid w:val="00940A9B"/>
    <w:rsid w:val="00940B0A"/>
    <w:rsid w:val="0094162B"/>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64D"/>
    <w:rsid w:val="009477CC"/>
    <w:rsid w:val="00947889"/>
    <w:rsid w:val="0094793A"/>
    <w:rsid w:val="00947E53"/>
    <w:rsid w:val="00950609"/>
    <w:rsid w:val="00950C75"/>
    <w:rsid w:val="00950F31"/>
    <w:rsid w:val="009514C4"/>
    <w:rsid w:val="0095216F"/>
    <w:rsid w:val="00952FF2"/>
    <w:rsid w:val="009530C1"/>
    <w:rsid w:val="00953628"/>
    <w:rsid w:val="00953E8B"/>
    <w:rsid w:val="00954B6D"/>
    <w:rsid w:val="00955445"/>
    <w:rsid w:val="00955E14"/>
    <w:rsid w:val="00956238"/>
    <w:rsid w:val="009566C2"/>
    <w:rsid w:val="00957417"/>
    <w:rsid w:val="009607A5"/>
    <w:rsid w:val="009608C4"/>
    <w:rsid w:val="00960A41"/>
    <w:rsid w:val="0096175D"/>
    <w:rsid w:val="009618C4"/>
    <w:rsid w:val="00961995"/>
    <w:rsid w:val="00961BFC"/>
    <w:rsid w:val="009626AB"/>
    <w:rsid w:val="009638F3"/>
    <w:rsid w:val="00963E97"/>
    <w:rsid w:val="00965033"/>
    <w:rsid w:val="00965229"/>
    <w:rsid w:val="00965B8D"/>
    <w:rsid w:val="00965D73"/>
    <w:rsid w:val="00966607"/>
    <w:rsid w:val="009672C8"/>
    <w:rsid w:val="00967B1D"/>
    <w:rsid w:val="00967B59"/>
    <w:rsid w:val="009705B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668"/>
    <w:rsid w:val="00975BAC"/>
    <w:rsid w:val="00976032"/>
    <w:rsid w:val="009762D2"/>
    <w:rsid w:val="0097639D"/>
    <w:rsid w:val="00976673"/>
    <w:rsid w:val="00976BAA"/>
    <w:rsid w:val="00976C80"/>
    <w:rsid w:val="00976D31"/>
    <w:rsid w:val="009779F2"/>
    <w:rsid w:val="009802C4"/>
    <w:rsid w:val="0098035D"/>
    <w:rsid w:val="00980778"/>
    <w:rsid w:val="00981C8C"/>
    <w:rsid w:val="00981F9C"/>
    <w:rsid w:val="009820A0"/>
    <w:rsid w:val="009829E3"/>
    <w:rsid w:val="00983057"/>
    <w:rsid w:val="009839B3"/>
    <w:rsid w:val="009839F5"/>
    <w:rsid w:val="00983B54"/>
    <w:rsid w:val="00984CA9"/>
    <w:rsid w:val="00984E45"/>
    <w:rsid w:val="00984FFB"/>
    <w:rsid w:val="0098535B"/>
    <w:rsid w:val="00985FC0"/>
    <w:rsid w:val="0098610D"/>
    <w:rsid w:val="009864E5"/>
    <w:rsid w:val="00986A17"/>
    <w:rsid w:val="00986D93"/>
    <w:rsid w:val="0098709D"/>
    <w:rsid w:val="00987236"/>
    <w:rsid w:val="0098730D"/>
    <w:rsid w:val="009875CE"/>
    <w:rsid w:val="009879A3"/>
    <w:rsid w:val="00987B12"/>
    <w:rsid w:val="00987F7E"/>
    <w:rsid w:val="009907BD"/>
    <w:rsid w:val="00990CC7"/>
    <w:rsid w:val="00990CE1"/>
    <w:rsid w:val="00991313"/>
    <w:rsid w:val="009918ED"/>
    <w:rsid w:val="00991A8E"/>
    <w:rsid w:val="00991C23"/>
    <w:rsid w:val="00991C6C"/>
    <w:rsid w:val="009920E5"/>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5DF"/>
    <w:rsid w:val="009A2827"/>
    <w:rsid w:val="009A2E37"/>
    <w:rsid w:val="009A42C8"/>
    <w:rsid w:val="009A445A"/>
    <w:rsid w:val="009A48E6"/>
    <w:rsid w:val="009A4B0A"/>
    <w:rsid w:val="009A5C1E"/>
    <w:rsid w:val="009A68F4"/>
    <w:rsid w:val="009A698F"/>
    <w:rsid w:val="009A69F3"/>
    <w:rsid w:val="009A6A28"/>
    <w:rsid w:val="009A6A48"/>
    <w:rsid w:val="009A6EF9"/>
    <w:rsid w:val="009A7016"/>
    <w:rsid w:val="009A772A"/>
    <w:rsid w:val="009A7E0E"/>
    <w:rsid w:val="009B07ED"/>
    <w:rsid w:val="009B0C60"/>
    <w:rsid w:val="009B1624"/>
    <w:rsid w:val="009B174B"/>
    <w:rsid w:val="009B2102"/>
    <w:rsid w:val="009B22F5"/>
    <w:rsid w:val="009B2B92"/>
    <w:rsid w:val="009B3494"/>
    <w:rsid w:val="009B3886"/>
    <w:rsid w:val="009B3AFA"/>
    <w:rsid w:val="009B4169"/>
    <w:rsid w:val="009B59AB"/>
    <w:rsid w:val="009B5CE5"/>
    <w:rsid w:val="009B5DFC"/>
    <w:rsid w:val="009B6092"/>
    <w:rsid w:val="009B6648"/>
    <w:rsid w:val="009B6C5E"/>
    <w:rsid w:val="009B7BE6"/>
    <w:rsid w:val="009C05D0"/>
    <w:rsid w:val="009C0E35"/>
    <w:rsid w:val="009C0E3D"/>
    <w:rsid w:val="009C1357"/>
    <w:rsid w:val="009C1EED"/>
    <w:rsid w:val="009C1EF8"/>
    <w:rsid w:val="009C2307"/>
    <w:rsid w:val="009C2AC1"/>
    <w:rsid w:val="009C3A02"/>
    <w:rsid w:val="009C4A98"/>
    <w:rsid w:val="009C4EF1"/>
    <w:rsid w:val="009C5116"/>
    <w:rsid w:val="009C51D3"/>
    <w:rsid w:val="009C5C49"/>
    <w:rsid w:val="009C5DF1"/>
    <w:rsid w:val="009C61D6"/>
    <w:rsid w:val="009C63EF"/>
    <w:rsid w:val="009C66A3"/>
    <w:rsid w:val="009C72B4"/>
    <w:rsid w:val="009C744B"/>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59EE"/>
    <w:rsid w:val="009D6542"/>
    <w:rsid w:val="009D6574"/>
    <w:rsid w:val="009D66D3"/>
    <w:rsid w:val="009D677A"/>
    <w:rsid w:val="009D6B5E"/>
    <w:rsid w:val="009D72A2"/>
    <w:rsid w:val="009D785B"/>
    <w:rsid w:val="009E0B56"/>
    <w:rsid w:val="009E1219"/>
    <w:rsid w:val="009E13BB"/>
    <w:rsid w:val="009E150D"/>
    <w:rsid w:val="009E1C79"/>
    <w:rsid w:val="009E2683"/>
    <w:rsid w:val="009E288B"/>
    <w:rsid w:val="009E2B5E"/>
    <w:rsid w:val="009E2EEA"/>
    <w:rsid w:val="009E3C18"/>
    <w:rsid w:val="009E3D24"/>
    <w:rsid w:val="009E41A4"/>
    <w:rsid w:val="009E426D"/>
    <w:rsid w:val="009E48FA"/>
    <w:rsid w:val="009E4A26"/>
    <w:rsid w:val="009E6063"/>
    <w:rsid w:val="009E65CB"/>
    <w:rsid w:val="009E6AB1"/>
    <w:rsid w:val="009E6D0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9F773D"/>
    <w:rsid w:val="00A01995"/>
    <w:rsid w:val="00A022A0"/>
    <w:rsid w:val="00A02694"/>
    <w:rsid w:val="00A02998"/>
    <w:rsid w:val="00A03056"/>
    <w:rsid w:val="00A0310A"/>
    <w:rsid w:val="00A0354D"/>
    <w:rsid w:val="00A03B28"/>
    <w:rsid w:val="00A03FBB"/>
    <w:rsid w:val="00A04204"/>
    <w:rsid w:val="00A043FD"/>
    <w:rsid w:val="00A048D0"/>
    <w:rsid w:val="00A04959"/>
    <w:rsid w:val="00A04CCC"/>
    <w:rsid w:val="00A04E06"/>
    <w:rsid w:val="00A051D0"/>
    <w:rsid w:val="00A05650"/>
    <w:rsid w:val="00A05CAB"/>
    <w:rsid w:val="00A065BE"/>
    <w:rsid w:val="00A0666B"/>
    <w:rsid w:val="00A06B9E"/>
    <w:rsid w:val="00A0718D"/>
    <w:rsid w:val="00A079FC"/>
    <w:rsid w:val="00A105BD"/>
    <w:rsid w:val="00A10881"/>
    <w:rsid w:val="00A10947"/>
    <w:rsid w:val="00A10C9F"/>
    <w:rsid w:val="00A10D1A"/>
    <w:rsid w:val="00A10FB1"/>
    <w:rsid w:val="00A11779"/>
    <w:rsid w:val="00A1221F"/>
    <w:rsid w:val="00A12993"/>
    <w:rsid w:val="00A12A50"/>
    <w:rsid w:val="00A1314D"/>
    <w:rsid w:val="00A13188"/>
    <w:rsid w:val="00A134AA"/>
    <w:rsid w:val="00A135AE"/>
    <w:rsid w:val="00A13755"/>
    <w:rsid w:val="00A142BD"/>
    <w:rsid w:val="00A14789"/>
    <w:rsid w:val="00A14A61"/>
    <w:rsid w:val="00A1515E"/>
    <w:rsid w:val="00A15176"/>
    <w:rsid w:val="00A15892"/>
    <w:rsid w:val="00A15EAA"/>
    <w:rsid w:val="00A16103"/>
    <w:rsid w:val="00A166A3"/>
    <w:rsid w:val="00A1715A"/>
    <w:rsid w:val="00A17420"/>
    <w:rsid w:val="00A17765"/>
    <w:rsid w:val="00A201D9"/>
    <w:rsid w:val="00A2064F"/>
    <w:rsid w:val="00A20D89"/>
    <w:rsid w:val="00A21B90"/>
    <w:rsid w:val="00A21BCC"/>
    <w:rsid w:val="00A2242C"/>
    <w:rsid w:val="00A22468"/>
    <w:rsid w:val="00A22930"/>
    <w:rsid w:val="00A22B5E"/>
    <w:rsid w:val="00A22BE4"/>
    <w:rsid w:val="00A22F8F"/>
    <w:rsid w:val="00A2307C"/>
    <w:rsid w:val="00A2310F"/>
    <w:rsid w:val="00A232D1"/>
    <w:rsid w:val="00A234CE"/>
    <w:rsid w:val="00A2351E"/>
    <w:rsid w:val="00A23538"/>
    <w:rsid w:val="00A23619"/>
    <w:rsid w:val="00A236DF"/>
    <w:rsid w:val="00A23CDA"/>
    <w:rsid w:val="00A23D97"/>
    <w:rsid w:val="00A24F32"/>
    <w:rsid w:val="00A24F44"/>
    <w:rsid w:val="00A24FA9"/>
    <w:rsid w:val="00A2556D"/>
    <w:rsid w:val="00A255B0"/>
    <w:rsid w:val="00A259C4"/>
    <w:rsid w:val="00A259C7"/>
    <w:rsid w:val="00A25BE8"/>
    <w:rsid w:val="00A25F3C"/>
    <w:rsid w:val="00A261E1"/>
    <w:rsid w:val="00A27C44"/>
    <w:rsid w:val="00A27DA7"/>
    <w:rsid w:val="00A306F0"/>
    <w:rsid w:val="00A30919"/>
    <w:rsid w:val="00A30F9B"/>
    <w:rsid w:val="00A310F3"/>
    <w:rsid w:val="00A31A79"/>
    <w:rsid w:val="00A320F3"/>
    <w:rsid w:val="00A3276F"/>
    <w:rsid w:val="00A328F0"/>
    <w:rsid w:val="00A33127"/>
    <w:rsid w:val="00A334CA"/>
    <w:rsid w:val="00A339C8"/>
    <w:rsid w:val="00A33C5E"/>
    <w:rsid w:val="00A3449C"/>
    <w:rsid w:val="00A34505"/>
    <w:rsid w:val="00A357CC"/>
    <w:rsid w:val="00A35922"/>
    <w:rsid w:val="00A35C86"/>
    <w:rsid w:val="00A35DE2"/>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1AA"/>
    <w:rsid w:val="00A4342D"/>
    <w:rsid w:val="00A43D4A"/>
    <w:rsid w:val="00A44924"/>
    <w:rsid w:val="00A44A2B"/>
    <w:rsid w:val="00A44B21"/>
    <w:rsid w:val="00A45A34"/>
    <w:rsid w:val="00A46785"/>
    <w:rsid w:val="00A46A6D"/>
    <w:rsid w:val="00A46E17"/>
    <w:rsid w:val="00A46FDD"/>
    <w:rsid w:val="00A47A8D"/>
    <w:rsid w:val="00A47CB9"/>
    <w:rsid w:val="00A50378"/>
    <w:rsid w:val="00A50B05"/>
    <w:rsid w:val="00A50D6A"/>
    <w:rsid w:val="00A50DA5"/>
    <w:rsid w:val="00A51C4F"/>
    <w:rsid w:val="00A52FDB"/>
    <w:rsid w:val="00A5455D"/>
    <w:rsid w:val="00A54A85"/>
    <w:rsid w:val="00A54E44"/>
    <w:rsid w:val="00A5504C"/>
    <w:rsid w:val="00A55755"/>
    <w:rsid w:val="00A55999"/>
    <w:rsid w:val="00A562B4"/>
    <w:rsid w:val="00A564C9"/>
    <w:rsid w:val="00A5658B"/>
    <w:rsid w:val="00A567F6"/>
    <w:rsid w:val="00A57431"/>
    <w:rsid w:val="00A575CD"/>
    <w:rsid w:val="00A5776D"/>
    <w:rsid w:val="00A604D4"/>
    <w:rsid w:val="00A6069E"/>
    <w:rsid w:val="00A60ED9"/>
    <w:rsid w:val="00A61E86"/>
    <w:rsid w:val="00A6371A"/>
    <w:rsid w:val="00A63B3F"/>
    <w:rsid w:val="00A646CA"/>
    <w:rsid w:val="00A66482"/>
    <w:rsid w:val="00A6663E"/>
    <w:rsid w:val="00A66840"/>
    <w:rsid w:val="00A66846"/>
    <w:rsid w:val="00A66DF1"/>
    <w:rsid w:val="00A67051"/>
    <w:rsid w:val="00A67555"/>
    <w:rsid w:val="00A67620"/>
    <w:rsid w:val="00A701E2"/>
    <w:rsid w:val="00A70409"/>
    <w:rsid w:val="00A70AC5"/>
    <w:rsid w:val="00A71088"/>
    <w:rsid w:val="00A718AD"/>
    <w:rsid w:val="00A7214A"/>
    <w:rsid w:val="00A721D6"/>
    <w:rsid w:val="00A728A2"/>
    <w:rsid w:val="00A72A1F"/>
    <w:rsid w:val="00A72C7F"/>
    <w:rsid w:val="00A72E02"/>
    <w:rsid w:val="00A7310F"/>
    <w:rsid w:val="00A733A8"/>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5ACE"/>
    <w:rsid w:val="00A8619D"/>
    <w:rsid w:val="00A864DD"/>
    <w:rsid w:val="00A8679F"/>
    <w:rsid w:val="00A8688A"/>
    <w:rsid w:val="00A86A6F"/>
    <w:rsid w:val="00A872A2"/>
    <w:rsid w:val="00A87963"/>
    <w:rsid w:val="00A87D65"/>
    <w:rsid w:val="00A900C2"/>
    <w:rsid w:val="00A9093E"/>
    <w:rsid w:val="00A90BE1"/>
    <w:rsid w:val="00A90C34"/>
    <w:rsid w:val="00A90D47"/>
    <w:rsid w:val="00A90D48"/>
    <w:rsid w:val="00A90D74"/>
    <w:rsid w:val="00A9105B"/>
    <w:rsid w:val="00A9195D"/>
    <w:rsid w:val="00A9223F"/>
    <w:rsid w:val="00A92924"/>
    <w:rsid w:val="00A92D75"/>
    <w:rsid w:val="00A93CF4"/>
    <w:rsid w:val="00A94623"/>
    <w:rsid w:val="00A94CFE"/>
    <w:rsid w:val="00A951A9"/>
    <w:rsid w:val="00A952D8"/>
    <w:rsid w:val="00A9573D"/>
    <w:rsid w:val="00A95A1E"/>
    <w:rsid w:val="00A95C31"/>
    <w:rsid w:val="00A96966"/>
    <w:rsid w:val="00A96A6E"/>
    <w:rsid w:val="00A96C21"/>
    <w:rsid w:val="00A96D67"/>
    <w:rsid w:val="00A9735D"/>
    <w:rsid w:val="00A97437"/>
    <w:rsid w:val="00A97968"/>
    <w:rsid w:val="00AA0241"/>
    <w:rsid w:val="00AA0A9D"/>
    <w:rsid w:val="00AA1835"/>
    <w:rsid w:val="00AA1AE0"/>
    <w:rsid w:val="00AA1C64"/>
    <w:rsid w:val="00AA21BD"/>
    <w:rsid w:val="00AA246A"/>
    <w:rsid w:val="00AA2899"/>
    <w:rsid w:val="00AA2DD4"/>
    <w:rsid w:val="00AA2E83"/>
    <w:rsid w:val="00AA34F3"/>
    <w:rsid w:val="00AA3A6D"/>
    <w:rsid w:val="00AA3E26"/>
    <w:rsid w:val="00AA444B"/>
    <w:rsid w:val="00AA5096"/>
    <w:rsid w:val="00AA516A"/>
    <w:rsid w:val="00AA551B"/>
    <w:rsid w:val="00AA5698"/>
    <w:rsid w:val="00AA5870"/>
    <w:rsid w:val="00AA5C6F"/>
    <w:rsid w:val="00AA6647"/>
    <w:rsid w:val="00AA6651"/>
    <w:rsid w:val="00AA6C4C"/>
    <w:rsid w:val="00AA6DF9"/>
    <w:rsid w:val="00AA6F8C"/>
    <w:rsid w:val="00AB02EC"/>
    <w:rsid w:val="00AB0326"/>
    <w:rsid w:val="00AB0CA9"/>
    <w:rsid w:val="00AB1480"/>
    <w:rsid w:val="00AB1751"/>
    <w:rsid w:val="00AB319B"/>
    <w:rsid w:val="00AB3305"/>
    <w:rsid w:val="00AB41B0"/>
    <w:rsid w:val="00AB47B3"/>
    <w:rsid w:val="00AB4881"/>
    <w:rsid w:val="00AB49CB"/>
    <w:rsid w:val="00AB4C39"/>
    <w:rsid w:val="00AB4DD6"/>
    <w:rsid w:val="00AB6019"/>
    <w:rsid w:val="00AB625E"/>
    <w:rsid w:val="00AB627F"/>
    <w:rsid w:val="00AB6F3B"/>
    <w:rsid w:val="00AB755C"/>
    <w:rsid w:val="00AB768B"/>
    <w:rsid w:val="00AC054B"/>
    <w:rsid w:val="00AC0882"/>
    <w:rsid w:val="00AC0924"/>
    <w:rsid w:val="00AC0FC3"/>
    <w:rsid w:val="00AC1EE7"/>
    <w:rsid w:val="00AC2C0F"/>
    <w:rsid w:val="00AC2D55"/>
    <w:rsid w:val="00AC3134"/>
    <w:rsid w:val="00AC33D0"/>
    <w:rsid w:val="00AC380E"/>
    <w:rsid w:val="00AC38CF"/>
    <w:rsid w:val="00AC45C3"/>
    <w:rsid w:val="00AC4CD4"/>
    <w:rsid w:val="00AC4FA4"/>
    <w:rsid w:val="00AC56A0"/>
    <w:rsid w:val="00AC58D2"/>
    <w:rsid w:val="00AC5FA7"/>
    <w:rsid w:val="00AC6066"/>
    <w:rsid w:val="00AC694B"/>
    <w:rsid w:val="00AC6B3B"/>
    <w:rsid w:val="00AC79CE"/>
    <w:rsid w:val="00AC7EA3"/>
    <w:rsid w:val="00AC7EAF"/>
    <w:rsid w:val="00AD0858"/>
    <w:rsid w:val="00AD09A1"/>
    <w:rsid w:val="00AD0CF1"/>
    <w:rsid w:val="00AD0EA6"/>
    <w:rsid w:val="00AD1014"/>
    <w:rsid w:val="00AD12DD"/>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177"/>
    <w:rsid w:val="00AE239C"/>
    <w:rsid w:val="00AE26A4"/>
    <w:rsid w:val="00AE2DA5"/>
    <w:rsid w:val="00AE30F2"/>
    <w:rsid w:val="00AE3123"/>
    <w:rsid w:val="00AE322A"/>
    <w:rsid w:val="00AE3ADF"/>
    <w:rsid w:val="00AE3FB0"/>
    <w:rsid w:val="00AE5B9C"/>
    <w:rsid w:val="00AE6529"/>
    <w:rsid w:val="00AE682D"/>
    <w:rsid w:val="00AE6973"/>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2C27"/>
    <w:rsid w:val="00AF3447"/>
    <w:rsid w:val="00AF37D0"/>
    <w:rsid w:val="00AF3E7F"/>
    <w:rsid w:val="00AF5E48"/>
    <w:rsid w:val="00AF5ED5"/>
    <w:rsid w:val="00AF6086"/>
    <w:rsid w:val="00AF6854"/>
    <w:rsid w:val="00AF6F93"/>
    <w:rsid w:val="00AF79E1"/>
    <w:rsid w:val="00AF7B53"/>
    <w:rsid w:val="00B0029B"/>
    <w:rsid w:val="00B012C0"/>
    <w:rsid w:val="00B01FB0"/>
    <w:rsid w:val="00B0251E"/>
    <w:rsid w:val="00B02B71"/>
    <w:rsid w:val="00B02F34"/>
    <w:rsid w:val="00B036E0"/>
    <w:rsid w:val="00B044C1"/>
    <w:rsid w:val="00B04730"/>
    <w:rsid w:val="00B04752"/>
    <w:rsid w:val="00B04C32"/>
    <w:rsid w:val="00B0542D"/>
    <w:rsid w:val="00B0557F"/>
    <w:rsid w:val="00B055C4"/>
    <w:rsid w:val="00B05667"/>
    <w:rsid w:val="00B05AAB"/>
    <w:rsid w:val="00B05CDC"/>
    <w:rsid w:val="00B061F8"/>
    <w:rsid w:val="00B06534"/>
    <w:rsid w:val="00B06643"/>
    <w:rsid w:val="00B06682"/>
    <w:rsid w:val="00B06F09"/>
    <w:rsid w:val="00B075E4"/>
    <w:rsid w:val="00B07C61"/>
    <w:rsid w:val="00B07EC0"/>
    <w:rsid w:val="00B10E53"/>
    <w:rsid w:val="00B10E72"/>
    <w:rsid w:val="00B110F1"/>
    <w:rsid w:val="00B111D4"/>
    <w:rsid w:val="00B11B0A"/>
    <w:rsid w:val="00B124A8"/>
    <w:rsid w:val="00B1298D"/>
    <w:rsid w:val="00B12BE5"/>
    <w:rsid w:val="00B12ECB"/>
    <w:rsid w:val="00B130D3"/>
    <w:rsid w:val="00B1402D"/>
    <w:rsid w:val="00B1471F"/>
    <w:rsid w:val="00B1515C"/>
    <w:rsid w:val="00B15233"/>
    <w:rsid w:val="00B152AC"/>
    <w:rsid w:val="00B15509"/>
    <w:rsid w:val="00B163E9"/>
    <w:rsid w:val="00B16863"/>
    <w:rsid w:val="00B171B8"/>
    <w:rsid w:val="00B17323"/>
    <w:rsid w:val="00B17691"/>
    <w:rsid w:val="00B17D32"/>
    <w:rsid w:val="00B17F47"/>
    <w:rsid w:val="00B205D7"/>
    <w:rsid w:val="00B20611"/>
    <w:rsid w:val="00B217FD"/>
    <w:rsid w:val="00B21AF9"/>
    <w:rsid w:val="00B21B07"/>
    <w:rsid w:val="00B220FD"/>
    <w:rsid w:val="00B223DA"/>
    <w:rsid w:val="00B23A92"/>
    <w:rsid w:val="00B23DE2"/>
    <w:rsid w:val="00B24793"/>
    <w:rsid w:val="00B24956"/>
    <w:rsid w:val="00B24B0E"/>
    <w:rsid w:val="00B24B2A"/>
    <w:rsid w:val="00B258E4"/>
    <w:rsid w:val="00B25B21"/>
    <w:rsid w:val="00B25FAA"/>
    <w:rsid w:val="00B2688C"/>
    <w:rsid w:val="00B274DB"/>
    <w:rsid w:val="00B27A20"/>
    <w:rsid w:val="00B27B6B"/>
    <w:rsid w:val="00B27E05"/>
    <w:rsid w:val="00B30618"/>
    <w:rsid w:val="00B3074E"/>
    <w:rsid w:val="00B3184B"/>
    <w:rsid w:val="00B31C04"/>
    <w:rsid w:val="00B32477"/>
    <w:rsid w:val="00B32773"/>
    <w:rsid w:val="00B32D1B"/>
    <w:rsid w:val="00B33901"/>
    <w:rsid w:val="00B34332"/>
    <w:rsid w:val="00B34BEB"/>
    <w:rsid w:val="00B361A8"/>
    <w:rsid w:val="00B366B7"/>
    <w:rsid w:val="00B369D5"/>
    <w:rsid w:val="00B37468"/>
    <w:rsid w:val="00B37674"/>
    <w:rsid w:val="00B4002A"/>
    <w:rsid w:val="00B40333"/>
    <w:rsid w:val="00B413BE"/>
    <w:rsid w:val="00B41434"/>
    <w:rsid w:val="00B41726"/>
    <w:rsid w:val="00B4194F"/>
    <w:rsid w:val="00B41BFC"/>
    <w:rsid w:val="00B41CB6"/>
    <w:rsid w:val="00B421C0"/>
    <w:rsid w:val="00B42437"/>
    <w:rsid w:val="00B42462"/>
    <w:rsid w:val="00B431A7"/>
    <w:rsid w:val="00B43399"/>
    <w:rsid w:val="00B43625"/>
    <w:rsid w:val="00B44E1A"/>
    <w:rsid w:val="00B45199"/>
    <w:rsid w:val="00B45492"/>
    <w:rsid w:val="00B45B2D"/>
    <w:rsid w:val="00B46A30"/>
    <w:rsid w:val="00B47549"/>
    <w:rsid w:val="00B47BBA"/>
    <w:rsid w:val="00B47C92"/>
    <w:rsid w:val="00B47EB4"/>
    <w:rsid w:val="00B50000"/>
    <w:rsid w:val="00B51BFC"/>
    <w:rsid w:val="00B51D97"/>
    <w:rsid w:val="00B51F01"/>
    <w:rsid w:val="00B5241B"/>
    <w:rsid w:val="00B52AF0"/>
    <w:rsid w:val="00B52B48"/>
    <w:rsid w:val="00B52CAC"/>
    <w:rsid w:val="00B52EBC"/>
    <w:rsid w:val="00B5303C"/>
    <w:rsid w:val="00B5308A"/>
    <w:rsid w:val="00B5314B"/>
    <w:rsid w:val="00B53180"/>
    <w:rsid w:val="00B53547"/>
    <w:rsid w:val="00B535AB"/>
    <w:rsid w:val="00B5433A"/>
    <w:rsid w:val="00B54888"/>
    <w:rsid w:val="00B55743"/>
    <w:rsid w:val="00B55796"/>
    <w:rsid w:val="00B5665A"/>
    <w:rsid w:val="00B56FAE"/>
    <w:rsid w:val="00B57043"/>
    <w:rsid w:val="00B578B1"/>
    <w:rsid w:val="00B57BB9"/>
    <w:rsid w:val="00B57CBE"/>
    <w:rsid w:val="00B57D8D"/>
    <w:rsid w:val="00B60298"/>
    <w:rsid w:val="00B6065D"/>
    <w:rsid w:val="00B60AE3"/>
    <w:rsid w:val="00B60B7E"/>
    <w:rsid w:val="00B60C90"/>
    <w:rsid w:val="00B6154F"/>
    <w:rsid w:val="00B6200D"/>
    <w:rsid w:val="00B622BB"/>
    <w:rsid w:val="00B624DC"/>
    <w:rsid w:val="00B6253B"/>
    <w:rsid w:val="00B62BE2"/>
    <w:rsid w:val="00B63289"/>
    <w:rsid w:val="00B63DD8"/>
    <w:rsid w:val="00B648C4"/>
    <w:rsid w:val="00B648D6"/>
    <w:rsid w:val="00B65E34"/>
    <w:rsid w:val="00B660C1"/>
    <w:rsid w:val="00B66279"/>
    <w:rsid w:val="00B708CD"/>
    <w:rsid w:val="00B70F75"/>
    <w:rsid w:val="00B7150E"/>
    <w:rsid w:val="00B716A6"/>
    <w:rsid w:val="00B716C4"/>
    <w:rsid w:val="00B717E4"/>
    <w:rsid w:val="00B71DB1"/>
    <w:rsid w:val="00B71FB6"/>
    <w:rsid w:val="00B72946"/>
    <w:rsid w:val="00B72BE1"/>
    <w:rsid w:val="00B73008"/>
    <w:rsid w:val="00B7348D"/>
    <w:rsid w:val="00B73CF5"/>
    <w:rsid w:val="00B74702"/>
    <w:rsid w:val="00B74781"/>
    <w:rsid w:val="00B74ABF"/>
    <w:rsid w:val="00B74B21"/>
    <w:rsid w:val="00B75073"/>
    <w:rsid w:val="00B7577D"/>
    <w:rsid w:val="00B75961"/>
    <w:rsid w:val="00B75D65"/>
    <w:rsid w:val="00B75DE5"/>
    <w:rsid w:val="00B766C8"/>
    <w:rsid w:val="00B76808"/>
    <w:rsid w:val="00B7684A"/>
    <w:rsid w:val="00B7760A"/>
    <w:rsid w:val="00B77A19"/>
    <w:rsid w:val="00B77A9F"/>
    <w:rsid w:val="00B77B56"/>
    <w:rsid w:val="00B77B9F"/>
    <w:rsid w:val="00B77DAF"/>
    <w:rsid w:val="00B80284"/>
    <w:rsid w:val="00B804CA"/>
    <w:rsid w:val="00B804F2"/>
    <w:rsid w:val="00B81193"/>
    <w:rsid w:val="00B81829"/>
    <w:rsid w:val="00B81940"/>
    <w:rsid w:val="00B8197C"/>
    <w:rsid w:val="00B82191"/>
    <w:rsid w:val="00B8229C"/>
    <w:rsid w:val="00B82484"/>
    <w:rsid w:val="00B82BF1"/>
    <w:rsid w:val="00B83F13"/>
    <w:rsid w:val="00B84433"/>
    <w:rsid w:val="00B84B6F"/>
    <w:rsid w:val="00B854DA"/>
    <w:rsid w:val="00B85733"/>
    <w:rsid w:val="00B8595E"/>
    <w:rsid w:val="00B8604D"/>
    <w:rsid w:val="00B861B5"/>
    <w:rsid w:val="00B86A47"/>
    <w:rsid w:val="00B86C59"/>
    <w:rsid w:val="00B87502"/>
    <w:rsid w:val="00B87807"/>
    <w:rsid w:val="00B90BF6"/>
    <w:rsid w:val="00B91124"/>
    <w:rsid w:val="00B91E6C"/>
    <w:rsid w:val="00B9252E"/>
    <w:rsid w:val="00B92EB1"/>
    <w:rsid w:val="00B93491"/>
    <w:rsid w:val="00B939B6"/>
    <w:rsid w:val="00B93C2E"/>
    <w:rsid w:val="00B93D36"/>
    <w:rsid w:val="00B94186"/>
    <w:rsid w:val="00B9438C"/>
    <w:rsid w:val="00B94CAF"/>
    <w:rsid w:val="00B94D49"/>
    <w:rsid w:val="00B953B1"/>
    <w:rsid w:val="00B95617"/>
    <w:rsid w:val="00B95B16"/>
    <w:rsid w:val="00B9617D"/>
    <w:rsid w:val="00B96957"/>
    <w:rsid w:val="00B96B62"/>
    <w:rsid w:val="00B971B7"/>
    <w:rsid w:val="00B973AD"/>
    <w:rsid w:val="00B977CE"/>
    <w:rsid w:val="00B977DB"/>
    <w:rsid w:val="00B97BC5"/>
    <w:rsid w:val="00B97D99"/>
    <w:rsid w:val="00BA019F"/>
    <w:rsid w:val="00BA0726"/>
    <w:rsid w:val="00BA1C31"/>
    <w:rsid w:val="00BA2C25"/>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2F3"/>
    <w:rsid w:val="00BB3A46"/>
    <w:rsid w:val="00BB3B2E"/>
    <w:rsid w:val="00BB4458"/>
    <w:rsid w:val="00BB4ABB"/>
    <w:rsid w:val="00BB6156"/>
    <w:rsid w:val="00BB6816"/>
    <w:rsid w:val="00BB6D88"/>
    <w:rsid w:val="00BB7165"/>
    <w:rsid w:val="00BB7204"/>
    <w:rsid w:val="00BB744C"/>
    <w:rsid w:val="00BB7B33"/>
    <w:rsid w:val="00BC033D"/>
    <w:rsid w:val="00BC0BE9"/>
    <w:rsid w:val="00BC0F33"/>
    <w:rsid w:val="00BC0FA4"/>
    <w:rsid w:val="00BC1023"/>
    <w:rsid w:val="00BC12D3"/>
    <w:rsid w:val="00BC1317"/>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6FDC"/>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A17"/>
    <w:rsid w:val="00BE0B46"/>
    <w:rsid w:val="00BE171D"/>
    <w:rsid w:val="00BE19AF"/>
    <w:rsid w:val="00BE1ECB"/>
    <w:rsid w:val="00BE2679"/>
    <w:rsid w:val="00BE2B03"/>
    <w:rsid w:val="00BE2E1D"/>
    <w:rsid w:val="00BE3465"/>
    <w:rsid w:val="00BE4150"/>
    <w:rsid w:val="00BE44E7"/>
    <w:rsid w:val="00BE498C"/>
    <w:rsid w:val="00BE5266"/>
    <w:rsid w:val="00BE52A1"/>
    <w:rsid w:val="00BE5904"/>
    <w:rsid w:val="00BE5BBD"/>
    <w:rsid w:val="00BE6378"/>
    <w:rsid w:val="00BE6922"/>
    <w:rsid w:val="00BE7306"/>
    <w:rsid w:val="00BE7C64"/>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BF7E13"/>
    <w:rsid w:val="00C01311"/>
    <w:rsid w:val="00C0160E"/>
    <w:rsid w:val="00C01A38"/>
    <w:rsid w:val="00C01B7F"/>
    <w:rsid w:val="00C0345D"/>
    <w:rsid w:val="00C03EDC"/>
    <w:rsid w:val="00C048D7"/>
    <w:rsid w:val="00C053B9"/>
    <w:rsid w:val="00C06C4B"/>
    <w:rsid w:val="00C06E9A"/>
    <w:rsid w:val="00C073B1"/>
    <w:rsid w:val="00C073F9"/>
    <w:rsid w:val="00C07572"/>
    <w:rsid w:val="00C07B6D"/>
    <w:rsid w:val="00C109C0"/>
    <w:rsid w:val="00C10C9E"/>
    <w:rsid w:val="00C11294"/>
    <w:rsid w:val="00C1132F"/>
    <w:rsid w:val="00C1179F"/>
    <w:rsid w:val="00C11A85"/>
    <w:rsid w:val="00C120B3"/>
    <w:rsid w:val="00C124A9"/>
    <w:rsid w:val="00C1312A"/>
    <w:rsid w:val="00C13381"/>
    <w:rsid w:val="00C135DE"/>
    <w:rsid w:val="00C13685"/>
    <w:rsid w:val="00C14095"/>
    <w:rsid w:val="00C1437B"/>
    <w:rsid w:val="00C14A8D"/>
    <w:rsid w:val="00C14C40"/>
    <w:rsid w:val="00C14FA9"/>
    <w:rsid w:val="00C15617"/>
    <w:rsid w:val="00C1590A"/>
    <w:rsid w:val="00C15C6F"/>
    <w:rsid w:val="00C15F57"/>
    <w:rsid w:val="00C1680E"/>
    <w:rsid w:val="00C17E89"/>
    <w:rsid w:val="00C20B1E"/>
    <w:rsid w:val="00C20C8D"/>
    <w:rsid w:val="00C20EC8"/>
    <w:rsid w:val="00C21739"/>
    <w:rsid w:val="00C21EDE"/>
    <w:rsid w:val="00C22575"/>
    <w:rsid w:val="00C22821"/>
    <w:rsid w:val="00C228E9"/>
    <w:rsid w:val="00C231FF"/>
    <w:rsid w:val="00C2364F"/>
    <w:rsid w:val="00C2383C"/>
    <w:rsid w:val="00C23C0B"/>
    <w:rsid w:val="00C23E08"/>
    <w:rsid w:val="00C2438A"/>
    <w:rsid w:val="00C2455A"/>
    <w:rsid w:val="00C2464E"/>
    <w:rsid w:val="00C24728"/>
    <w:rsid w:val="00C24C53"/>
    <w:rsid w:val="00C24FBD"/>
    <w:rsid w:val="00C25E78"/>
    <w:rsid w:val="00C261F8"/>
    <w:rsid w:val="00C26905"/>
    <w:rsid w:val="00C2741D"/>
    <w:rsid w:val="00C27CAA"/>
    <w:rsid w:val="00C27E09"/>
    <w:rsid w:val="00C300F4"/>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2E1"/>
    <w:rsid w:val="00C376FD"/>
    <w:rsid w:val="00C37B6F"/>
    <w:rsid w:val="00C403EF"/>
    <w:rsid w:val="00C405C0"/>
    <w:rsid w:val="00C41DC6"/>
    <w:rsid w:val="00C41F41"/>
    <w:rsid w:val="00C42817"/>
    <w:rsid w:val="00C42914"/>
    <w:rsid w:val="00C42B52"/>
    <w:rsid w:val="00C433EC"/>
    <w:rsid w:val="00C4372E"/>
    <w:rsid w:val="00C43951"/>
    <w:rsid w:val="00C44A67"/>
    <w:rsid w:val="00C44C91"/>
    <w:rsid w:val="00C44DD0"/>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06C"/>
    <w:rsid w:val="00C534E9"/>
    <w:rsid w:val="00C53DF2"/>
    <w:rsid w:val="00C53E8E"/>
    <w:rsid w:val="00C5443C"/>
    <w:rsid w:val="00C54AC6"/>
    <w:rsid w:val="00C54D45"/>
    <w:rsid w:val="00C54E33"/>
    <w:rsid w:val="00C54E69"/>
    <w:rsid w:val="00C5508D"/>
    <w:rsid w:val="00C557A3"/>
    <w:rsid w:val="00C55DA8"/>
    <w:rsid w:val="00C56646"/>
    <w:rsid w:val="00C5690E"/>
    <w:rsid w:val="00C56C45"/>
    <w:rsid w:val="00C56D21"/>
    <w:rsid w:val="00C573B9"/>
    <w:rsid w:val="00C573D3"/>
    <w:rsid w:val="00C57730"/>
    <w:rsid w:val="00C578FB"/>
    <w:rsid w:val="00C57A16"/>
    <w:rsid w:val="00C57CD5"/>
    <w:rsid w:val="00C57D58"/>
    <w:rsid w:val="00C57D5E"/>
    <w:rsid w:val="00C57E88"/>
    <w:rsid w:val="00C60606"/>
    <w:rsid w:val="00C6078C"/>
    <w:rsid w:val="00C61F0B"/>
    <w:rsid w:val="00C621CA"/>
    <w:rsid w:val="00C624EC"/>
    <w:rsid w:val="00C62A65"/>
    <w:rsid w:val="00C62CAF"/>
    <w:rsid w:val="00C632AC"/>
    <w:rsid w:val="00C63954"/>
    <w:rsid w:val="00C63A33"/>
    <w:rsid w:val="00C63AA2"/>
    <w:rsid w:val="00C63DD0"/>
    <w:rsid w:val="00C64484"/>
    <w:rsid w:val="00C64AEB"/>
    <w:rsid w:val="00C65049"/>
    <w:rsid w:val="00C6553A"/>
    <w:rsid w:val="00C65B23"/>
    <w:rsid w:val="00C66349"/>
    <w:rsid w:val="00C664B9"/>
    <w:rsid w:val="00C66850"/>
    <w:rsid w:val="00C66A60"/>
    <w:rsid w:val="00C67158"/>
    <w:rsid w:val="00C6729B"/>
    <w:rsid w:val="00C67DA9"/>
    <w:rsid w:val="00C7055F"/>
    <w:rsid w:val="00C70DA6"/>
    <w:rsid w:val="00C71E31"/>
    <w:rsid w:val="00C71E48"/>
    <w:rsid w:val="00C7259B"/>
    <w:rsid w:val="00C726CF"/>
    <w:rsid w:val="00C72FE7"/>
    <w:rsid w:val="00C73896"/>
    <w:rsid w:val="00C74F5D"/>
    <w:rsid w:val="00C752C9"/>
    <w:rsid w:val="00C754E3"/>
    <w:rsid w:val="00C755B4"/>
    <w:rsid w:val="00C75628"/>
    <w:rsid w:val="00C75B1A"/>
    <w:rsid w:val="00C75C58"/>
    <w:rsid w:val="00C76131"/>
    <w:rsid w:val="00C76280"/>
    <w:rsid w:val="00C7640E"/>
    <w:rsid w:val="00C7657D"/>
    <w:rsid w:val="00C76B98"/>
    <w:rsid w:val="00C77008"/>
    <w:rsid w:val="00C778B8"/>
    <w:rsid w:val="00C80355"/>
    <w:rsid w:val="00C80503"/>
    <w:rsid w:val="00C808D3"/>
    <w:rsid w:val="00C80B09"/>
    <w:rsid w:val="00C81573"/>
    <w:rsid w:val="00C818AE"/>
    <w:rsid w:val="00C81939"/>
    <w:rsid w:val="00C8199B"/>
    <w:rsid w:val="00C81BA3"/>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14D3"/>
    <w:rsid w:val="00C92F6C"/>
    <w:rsid w:val="00C9317D"/>
    <w:rsid w:val="00C936D2"/>
    <w:rsid w:val="00C939B4"/>
    <w:rsid w:val="00C943CB"/>
    <w:rsid w:val="00C948FC"/>
    <w:rsid w:val="00C94985"/>
    <w:rsid w:val="00C94C9C"/>
    <w:rsid w:val="00C951CA"/>
    <w:rsid w:val="00C95D9A"/>
    <w:rsid w:val="00C95DA5"/>
    <w:rsid w:val="00C962CD"/>
    <w:rsid w:val="00C9630E"/>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2A"/>
    <w:rsid w:val="00CA41B5"/>
    <w:rsid w:val="00CA43DD"/>
    <w:rsid w:val="00CA43E0"/>
    <w:rsid w:val="00CA4776"/>
    <w:rsid w:val="00CA477C"/>
    <w:rsid w:val="00CA4B77"/>
    <w:rsid w:val="00CA4DDC"/>
    <w:rsid w:val="00CA568C"/>
    <w:rsid w:val="00CA5865"/>
    <w:rsid w:val="00CA6030"/>
    <w:rsid w:val="00CA6903"/>
    <w:rsid w:val="00CA700C"/>
    <w:rsid w:val="00CA79BD"/>
    <w:rsid w:val="00CA7BE7"/>
    <w:rsid w:val="00CB09B3"/>
    <w:rsid w:val="00CB0A6F"/>
    <w:rsid w:val="00CB0BD2"/>
    <w:rsid w:val="00CB1BE0"/>
    <w:rsid w:val="00CB2345"/>
    <w:rsid w:val="00CB294B"/>
    <w:rsid w:val="00CB3525"/>
    <w:rsid w:val="00CB3962"/>
    <w:rsid w:val="00CB3D6F"/>
    <w:rsid w:val="00CB3E8C"/>
    <w:rsid w:val="00CB493D"/>
    <w:rsid w:val="00CB4971"/>
    <w:rsid w:val="00CB4CE4"/>
    <w:rsid w:val="00CB503C"/>
    <w:rsid w:val="00CB53B7"/>
    <w:rsid w:val="00CB5A92"/>
    <w:rsid w:val="00CB611C"/>
    <w:rsid w:val="00CB6FF2"/>
    <w:rsid w:val="00CB7754"/>
    <w:rsid w:val="00CB7B6D"/>
    <w:rsid w:val="00CC04A5"/>
    <w:rsid w:val="00CC0917"/>
    <w:rsid w:val="00CC0E90"/>
    <w:rsid w:val="00CC0F15"/>
    <w:rsid w:val="00CC11B6"/>
    <w:rsid w:val="00CC13E2"/>
    <w:rsid w:val="00CC1FF4"/>
    <w:rsid w:val="00CC2278"/>
    <w:rsid w:val="00CC22E6"/>
    <w:rsid w:val="00CC294A"/>
    <w:rsid w:val="00CC2CF7"/>
    <w:rsid w:val="00CC2E13"/>
    <w:rsid w:val="00CC3772"/>
    <w:rsid w:val="00CC3A79"/>
    <w:rsid w:val="00CC3E63"/>
    <w:rsid w:val="00CC40FE"/>
    <w:rsid w:val="00CC4307"/>
    <w:rsid w:val="00CC432A"/>
    <w:rsid w:val="00CC497A"/>
    <w:rsid w:val="00CC4BC9"/>
    <w:rsid w:val="00CC55FC"/>
    <w:rsid w:val="00CC5D4A"/>
    <w:rsid w:val="00CC72BB"/>
    <w:rsid w:val="00CC74A3"/>
    <w:rsid w:val="00CC7E29"/>
    <w:rsid w:val="00CD002E"/>
    <w:rsid w:val="00CD085D"/>
    <w:rsid w:val="00CD08BE"/>
    <w:rsid w:val="00CD0E41"/>
    <w:rsid w:val="00CD0EC3"/>
    <w:rsid w:val="00CD1007"/>
    <w:rsid w:val="00CD133D"/>
    <w:rsid w:val="00CD1458"/>
    <w:rsid w:val="00CD1727"/>
    <w:rsid w:val="00CD1DF9"/>
    <w:rsid w:val="00CD1E1A"/>
    <w:rsid w:val="00CD2445"/>
    <w:rsid w:val="00CD2466"/>
    <w:rsid w:val="00CD2470"/>
    <w:rsid w:val="00CD25DF"/>
    <w:rsid w:val="00CD2CE1"/>
    <w:rsid w:val="00CD2E29"/>
    <w:rsid w:val="00CD2FC2"/>
    <w:rsid w:val="00CD365A"/>
    <w:rsid w:val="00CD3ACF"/>
    <w:rsid w:val="00CD3D22"/>
    <w:rsid w:val="00CD44C8"/>
    <w:rsid w:val="00CD4588"/>
    <w:rsid w:val="00CD48DC"/>
    <w:rsid w:val="00CD4E53"/>
    <w:rsid w:val="00CD5921"/>
    <w:rsid w:val="00CD5AAA"/>
    <w:rsid w:val="00CD6454"/>
    <w:rsid w:val="00CD6782"/>
    <w:rsid w:val="00CD6B1B"/>
    <w:rsid w:val="00CD6CE3"/>
    <w:rsid w:val="00CD71AA"/>
    <w:rsid w:val="00CD7296"/>
    <w:rsid w:val="00CD757F"/>
    <w:rsid w:val="00CD779A"/>
    <w:rsid w:val="00CD7A99"/>
    <w:rsid w:val="00CD7FF2"/>
    <w:rsid w:val="00CE033D"/>
    <w:rsid w:val="00CE16B9"/>
    <w:rsid w:val="00CE19A5"/>
    <w:rsid w:val="00CE1A57"/>
    <w:rsid w:val="00CE263C"/>
    <w:rsid w:val="00CE27E9"/>
    <w:rsid w:val="00CE28CB"/>
    <w:rsid w:val="00CE2A09"/>
    <w:rsid w:val="00CE359F"/>
    <w:rsid w:val="00CE3A1B"/>
    <w:rsid w:val="00CE49A8"/>
    <w:rsid w:val="00CE4A3C"/>
    <w:rsid w:val="00CE4B70"/>
    <w:rsid w:val="00CE4D4A"/>
    <w:rsid w:val="00CE4D78"/>
    <w:rsid w:val="00CE522B"/>
    <w:rsid w:val="00CE5602"/>
    <w:rsid w:val="00CE57ED"/>
    <w:rsid w:val="00CE58B4"/>
    <w:rsid w:val="00CE5B4D"/>
    <w:rsid w:val="00CE5DA2"/>
    <w:rsid w:val="00CE6D4B"/>
    <w:rsid w:val="00CE704A"/>
    <w:rsid w:val="00CF0A69"/>
    <w:rsid w:val="00CF0C62"/>
    <w:rsid w:val="00CF0EDA"/>
    <w:rsid w:val="00CF18DB"/>
    <w:rsid w:val="00CF24F4"/>
    <w:rsid w:val="00CF2E4F"/>
    <w:rsid w:val="00CF2EC4"/>
    <w:rsid w:val="00CF3588"/>
    <w:rsid w:val="00CF3D9A"/>
    <w:rsid w:val="00CF3E40"/>
    <w:rsid w:val="00CF466F"/>
    <w:rsid w:val="00CF4AA7"/>
    <w:rsid w:val="00CF5716"/>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1B6A"/>
    <w:rsid w:val="00D01F82"/>
    <w:rsid w:val="00D02076"/>
    <w:rsid w:val="00D037D4"/>
    <w:rsid w:val="00D03EBB"/>
    <w:rsid w:val="00D040AE"/>
    <w:rsid w:val="00D044D3"/>
    <w:rsid w:val="00D0541F"/>
    <w:rsid w:val="00D0552C"/>
    <w:rsid w:val="00D056C7"/>
    <w:rsid w:val="00D05772"/>
    <w:rsid w:val="00D05E77"/>
    <w:rsid w:val="00D06193"/>
    <w:rsid w:val="00D064E4"/>
    <w:rsid w:val="00D06589"/>
    <w:rsid w:val="00D07129"/>
    <w:rsid w:val="00D0728A"/>
    <w:rsid w:val="00D0757A"/>
    <w:rsid w:val="00D07647"/>
    <w:rsid w:val="00D07819"/>
    <w:rsid w:val="00D10BAF"/>
    <w:rsid w:val="00D10C1D"/>
    <w:rsid w:val="00D11C58"/>
    <w:rsid w:val="00D122E6"/>
    <w:rsid w:val="00D12DB8"/>
    <w:rsid w:val="00D13348"/>
    <w:rsid w:val="00D14236"/>
    <w:rsid w:val="00D1501A"/>
    <w:rsid w:val="00D16733"/>
    <w:rsid w:val="00D17731"/>
    <w:rsid w:val="00D17AD6"/>
    <w:rsid w:val="00D17B08"/>
    <w:rsid w:val="00D17D87"/>
    <w:rsid w:val="00D17DC0"/>
    <w:rsid w:val="00D17E7B"/>
    <w:rsid w:val="00D20228"/>
    <w:rsid w:val="00D2070D"/>
    <w:rsid w:val="00D207C5"/>
    <w:rsid w:val="00D20EAE"/>
    <w:rsid w:val="00D21ED0"/>
    <w:rsid w:val="00D22AA5"/>
    <w:rsid w:val="00D22D36"/>
    <w:rsid w:val="00D22E20"/>
    <w:rsid w:val="00D235B3"/>
    <w:rsid w:val="00D23B1E"/>
    <w:rsid w:val="00D23F29"/>
    <w:rsid w:val="00D23FB7"/>
    <w:rsid w:val="00D24E60"/>
    <w:rsid w:val="00D24F7D"/>
    <w:rsid w:val="00D250CB"/>
    <w:rsid w:val="00D2594D"/>
    <w:rsid w:val="00D261ED"/>
    <w:rsid w:val="00D26A16"/>
    <w:rsid w:val="00D26C3B"/>
    <w:rsid w:val="00D2761B"/>
    <w:rsid w:val="00D27823"/>
    <w:rsid w:val="00D302AA"/>
    <w:rsid w:val="00D30D0C"/>
    <w:rsid w:val="00D31C75"/>
    <w:rsid w:val="00D3219F"/>
    <w:rsid w:val="00D3229B"/>
    <w:rsid w:val="00D32732"/>
    <w:rsid w:val="00D32D14"/>
    <w:rsid w:val="00D32E01"/>
    <w:rsid w:val="00D3424C"/>
    <w:rsid w:val="00D34416"/>
    <w:rsid w:val="00D34683"/>
    <w:rsid w:val="00D34A59"/>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7BD"/>
    <w:rsid w:val="00D50AF8"/>
    <w:rsid w:val="00D5171A"/>
    <w:rsid w:val="00D51E2C"/>
    <w:rsid w:val="00D525D6"/>
    <w:rsid w:val="00D526C1"/>
    <w:rsid w:val="00D52BE7"/>
    <w:rsid w:val="00D5319B"/>
    <w:rsid w:val="00D5376F"/>
    <w:rsid w:val="00D53C99"/>
    <w:rsid w:val="00D544DE"/>
    <w:rsid w:val="00D545A9"/>
    <w:rsid w:val="00D55580"/>
    <w:rsid w:val="00D556E1"/>
    <w:rsid w:val="00D5620E"/>
    <w:rsid w:val="00D562B5"/>
    <w:rsid w:val="00D56301"/>
    <w:rsid w:val="00D56528"/>
    <w:rsid w:val="00D568DD"/>
    <w:rsid w:val="00D5742D"/>
    <w:rsid w:val="00D5778A"/>
    <w:rsid w:val="00D57838"/>
    <w:rsid w:val="00D60218"/>
    <w:rsid w:val="00D60A94"/>
    <w:rsid w:val="00D60B58"/>
    <w:rsid w:val="00D60EFE"/>
    <w:rsid w:val="00D6181F"/>
    <w:rsid w:val="00D61874"/>
    <w:rsid w:val="00D61B90"/>
    <w:rsid w:val="00D628CA"/>
    <w:rsid w:val="00D62A3C"/>
    <w:rsid w:val="00D62A58"/>
    <w:rsid w:val="00D62F91"/>
    <w:rsid w:val="00D6390B"/>
    <w:rsid w:val="00D64417"/>
    <w:rsid w:val="00D645F8"/>
    <w:rsid w:val="00D647E6"/>
    <w:rsid w:val="00D64825"/>
    <w:rsid w:val="00D64888"/>
    <w:rsid w:val="00D652E6"/>
    <w:rsid w:val="00D65A72"/>
    <w:rsid w:val="00D65CA4"/>
    <w:rsid w:val="00D65E83"/>
    <w:rsid w:val="00D66535"/>
    <w:rsid w:val="00D666C1"/>
    <w:rsid w:val="00D669A0"/>
    <w:rsid w:val="00D669FF"/>
    <w:rsid w:val="00D66A5A"/>
    <w:rsid w:val="00D66B1B"/>
    <w:rsid w:val="00D66E6D"/>
    <w:rsid w:val="00D67008"/>
    <w:rsid w:val="00D67F70"/>
    <w:rsid w:val="00D70183"/>
    <w:rsid w:val="00D7044F"/>
    <w:rsid w:val="00D704AD"/>
    <w:rsid w:val="00D70812"/>
    <w:rsid w:val="00D70DB9"/>
    <w:rsid w:val="00D71335"/>
    <w:rsid w:val="00D7189D"/>
    <w:rsid w:val="00D71DA3"/>
    <w:rsid w:val="00D725B7"/>
    <w:rsid w:val="00D728F8"/>
    <w:rsid w:val="00D72E75"/>
    <w:rsid w:val="00D72FF9"/>
    <w:rsid w:val="00D73517"/>
    <w:rsid w:val="00D73AC9"/>
    <w:rsid w:val="00D73DEC"/>
    <w:rsid w:val="00D7400A"/>
    <w:rsid w:val="00D74426"/>
    <w:rsid w:val="00D74AB5"/>
    <w:rsid w:val="00D74B89"/>
    <w:rsid w:val="00D7504B"/>
    <w:rsid w:val="00D75361"/>
    <w:rsid w:val="00D754A2"/>
    <w:rsid w:val="00D7561A"/>
    <w:rsid w:val="00D75C1F"/>
    <w:rsid w:val="00D76199"/>
    <w:rsid w:val="00D7626E"/>
    <w:rsid w:val="00D7752E"/>
    <w:rsid w:val="00D77AFA"/>
    <w:rsid w:val="00D77EA1"/>
    <w:rsid w:val="00D80724"/>
    <w:rsid w:val="00D80E72"/>
    <w:rsid w:val="00D80EDF"/>
    <w:rsid w:val="00D80F84"/>
    <w:rsid w:val="00D815D9"/>
    <w:rsid w:val="00D81927"/>
    <w:rsid w:val="00D8223C"/>
    <w:rsid w:val="00D826D2"/>
    <w:rsid w:val="00D8298A"/>
    <w:rsid w:val="00D83B00"/>
    <w:rsid w:val="00D83C68"/>
    <w:rsid w:val="00D83DA5"/>
    <w:rsid w:val="00D83E31"/>
    <w:rsid w:val="00D844A6"/>
    <w:rsid w:val="00D84B4B"/>
    <w:rsid w:val="00D84EF0"/>
    <w:rsid w:val="00D8582E"/>
    <w:rsid w:val="00D85CA1"/>
    <w:rsid w:val="00D85D8A"/>
    <w:rsid w:val="00D85FD3"/>
    <w:rsid w:val="00D868F8"/>
    <w:rsid w:val="00D8694B"/>
    <w:rsid w:val="00D86CC6"/>
    <w:rsid w:val="00D871CE"/>
    <w:rsid w:val="00D874AE"/>
    <w:rsid w:val="00D878CD"/>
    <w:rsid w:val="00D87A5E"/>
    <w:rsid w:val="00D87B5C"/>
    <w:rsid w:val="00D9082F"/>
    <w:rsid w:val="00D90A5E"/>
    <w:rsid w:val="00D91648"/>
    <w:rsid w:val="00D92351"/>
    <w:rsid w:val="00D923BB"/>
    <w:rsid w:val="00D92B14"/>
    <w:rsid w:val="00D92B98"/>
    <w:rsid w:val="00D92C0F"/>
    <w:rsid w:val="00D9302F"/>
    <w:rsid w:val="00D93297"/>
    <w:rsid w:val="00D932D1"/>
    <w:rsid w:val="00D9336D"/>
    <w:rsid w:val="00D93387"/>
    <w:rsid w:val="00D941F0"/>
    <w:rsid w:val="00D944F6"/>
    <w:rsid w:val="00D95147"/>
    <w:rsid w:val="00D956FA"/>
    <w:rsid w:val="00D959A5"/>
    <w:rsid w:val="00D963AA"/>
    <w:rsid w:val="00D979E5"/>
    <w:rsid w:val="00DA0180"/>
    <w:rsid w:val="00DA03FE"/>
    <w:rsid w:val="00DA0AA9"/>
    <w:rsid w:val="00DA0C20"/>
    <w:rsid w:val="00DA11E3"/>
    <w:rsid w:val="00DA13C0"/>
    <w:rsid w:val="00DA19FF"/>
    <w:rsid w:val="00DA1A87"/>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CAD"/>
    <w:rsid w:val="00DB5E91"/>
    <w:rsid w:val="00DB5EAE"/>
    <w:rsid w:val="00DB606F"/>
    <w:rsid w:val="00DB7539"/>
    <w:rsid w:val="00DB7A92"/>
    <w:rsid w:val="00DB7C6F"/>
    <w:rsid w:val="00DC0027"/>
    <w:rsid w:val="00DC076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580"/>
    <w:rsid w:val="00DC6F53"/>
    <w:rsid w:val="00DC6FBF"/>
    <w:rsid w:val="00DC7078"/>
    <w:rsid w:val="00DC73A2"/>
    <w:rsid w:val="00DC7892"/>
    <w:rsid w:val="00DC7C72"/>
    <w:rsid w:val="00DC7F24"/>
    <w:rsid w:val="00DD0079"/>
    <w:rsid w:val="00DD0C82"/>
    <w:rsid w:val="00DD0E07"/>
    <w:rsid w:val="00DD182E"/>
    <w:rsid w:val="00DD190D"/>
    <w:rsid w:val="00DD25EA"/>
    <w:rsid w:val="00DD28E4"/>
    <w:rsid w:val="00DD4419"/>
    <w:rsid w:val="00DD4E03"/>
    <w:rsid w:val="00DD4EAF"/>
    <w:rsid w:val="00DD534A"/>
    <w:rsid w:val="00DD6000"/>
    <w:rsid w:val="00DD64C7"/>
    <w:rsid w:val="00DD67EF"/>
    <w:rsid w:val="00DD6EFF"/>
    <w:rsid w:val="00DD78A8"/>
    <w:rsid w:val="00DD7D9A"/>
    <w:rsid w:val="00DE02F9"/>
    <w:rsid w:val="00DE094C"/>
    <w:rsid w:val="00DE0A73"/>
    <w:rsid w:val="00DE0CA8"/>
    <w:rsid w:val="00DE1EC9"/>
    <w:rsid w:val="00DE1F8F"/>
    <w:rsid w:val="00DE2D16"/>
    <w:rsid w:val="00DE3082"/>
    <w:rsid w:val="00DE3656"/>
    <w:rsid w:val="00DE39AB"/>
    <w:rsid w:val="00DE3A6E"/>
    <w:rsid w:val="00DE4254"/>
    <w:rsid w:val="00DE4278"/>
    <w:rsid w:val="00DE4897"/>
    <w:rsid w:val="00DE4950"/>
    <w:rsid w:val="00DE4EF2"/>
    <w:rsid w:val="00DE4F46"/>
    <w:rsid w:val="00DE5297"/>
    <w:rsid w:val="00DE560B"/>
    <w:rsid w:val="00DE5634"/>
    <w:rsid w:val="00DE5CEB"/>
    <w:rsid w:val="00DE5D27"/>
    <w:rsid w:val="00DE702C"/>
    <w:rsid w:val="00DE77E1"/>
    <w:rsid w:val="00DE7A51"/>
    <w:rsid w:val="00DE7D65"/>
    <w:rsid w:val="00DF02CA"/>
    <w:rsid w:val="00DF1004"/>
    <w:rsid w:val="00DF18FE"/>
    <w:rsid w:val="00DF19D4"/>
    <w:rsid w:val="00DF262F"/>
    <w:rsid w:val="00DF2672"/>
    <w:rsid w:val="00DF2D78"/>
    <w:rsid w:val="00DF2FDC"/>
    <w:rsid w:val="00DF34C4"/>
    <w:rsid w:val="00DF36F5"/>
    <w:rsid w:val="00DF3C56"/>
    <w:rsid w:val="00DF3F03"/>
    <w:rsid w:val="00DF4836"/>
    <w:rsid w:val="00DF4CFC"/>
    <w:rsid w:val="00DF5CD1"/>
    <w:rsid w:val="00DF5F13"/>
    <w:rsid w:val="00DF6727"/>
    <w:rsid w:val="00DF6AFA"/>
    <w:rsid w:val="00DF7309"/>
    <w:rsid w:val="00E0076B"/>
    <w:rsid w:val="00E008F6"/>
    <w:rsid w:val="00E00901"/>
    <w:rsid w:val="00E00DD3"/>
    <w:rsid w:val="00E01224"/>
    <w:rsid w:val="00E016C9"/>
    <w:rsid w:val="00E01742"/>
    <w:rsid w:val="00E01851"/>
    <w:rsid w:val="00E02181"/>
    <w:rsid w:val="00E02545"/>
    <w:rsid w:val="00E02A0C"/>
    <w:rsid w:val="00E02A45"/>
    <w:rsid w:val="00E02B1C"/>
    <w:rsid w:val="00E02E71"/>
    <w:rsid w:val="00E0306E"/>
    <w:rsid w:val="00E031FA"/>
    <w:rsid w:val="00E037DC"/>
    <w:rsid w:val="00E03F2A"/>
    <w:rsid w:val="00E03F7F"/>
    <w:rsid w:val="00E03F87"/>
    <w:rsid w:val="00E04104"/>
    <w:rsid w:val="00E04330"/>
    <w:rsid w:val="00E04D13"/>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16BC"/>
    <w:rsid w:val="00E121B9"/>
    <w:rsid w:val="00E12740"/>
    <w:rsid w:val="00E12CE6"/>
    <w:rsid w:val="00E12E43"/>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17CED"/>
    <w:rsid w:val="00E20328"/>
    <w:rsid w:val="00E204AB"/>
    <w:rsid w:val="00E20EAD"/>
    <w:rsid w:val="00E21168"/>
    <w:rsid w:val="00E2120C"/>
    <w:rsid w:val="00E21503"/>
    <w:rsid w:val="00E2206C"/>
    <w:rsid w:val="00E22133"/>
    <w:rsid w:val="00E22CA5"/>
    <w:rsid w:val="00E22DE6"/>
    <w:rsid w:val="00E23B65"/>
    <w:rsid w:val="00E2411A"/>
    <w:rsid w:val="00E24A97"/>
    <w:rsid w:val="00E24F63"/>
    <w:rsid w:val="00E25C28"/>
    <w:rsid w:val="00E26028"/>
    <w:rsid w:val="00E260D1"/>
    <w:rsid w:val="00E265E6"/>
    <w:rsid w:val="00E2671C"/>
    <w:rsid w:val="00E26B6A"/>
    <w:rsid w:val="00E26FDA"/>
    <w:rsid w:val="00E274EB"/>
    <w:rsid w:val="00E3143D"/>
    <w:rsid w:val="00E315A6"/>
    <w:rsid w:val="00E34844"/>
    <w:rsid w:val="00E34AB3"/>
    <w:rsid w:val="00E35104"/>
    <w:rsid w:val="00E3552E"/>
    <w:rsid w:val="00E35B15"/>
    <w:rsid w:val="00E35E3A"/>
    <w:rsid w:val="00E35FC1"/>
    <w:rsid w:val="00E36027"/>
    <w:rsid w:val="00E36C00"/>
    <w:rsid w:val="00E377EB"/>
    <w:rsid w:val="00E4048D"/>
    <w:rsid w:val="00E40839"/>
    <w:rsid w:val="00E411B5"/>
    <w:rsid w:val="00E411F7"/>
    <w:rsid w:val="00E419BE"/>
    <w:rsid w:val="00E41E34"/>
    <w:rsid w:val="00E41FAD"/>
    <w:rsid w:val="00E42FF2"/>
    <w:rsid w:val="00E43C3A"/>
    <w:rsid w:val="00E44AE1"/>
    <w:rsid w:val="00E44B7F"/>
    <w:rsid w:val="00E44EA5"/>
    <w:rsid w:val="00E45DD2"/>
    <w:rsid w:val="00E45F8D"/>
    <w:rsid w:val="00E46F5A"/>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5168"/>
    <w:rsid w:val="00E5639D"/>
    <w:rsid w:val="00E56DD2"/>
    <w:rsid w:val="00E56F8E"/>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ABD"/>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9BE"/>
    <w:rsid w:val="00E71D30"/>
    <w:rsid w:val="00E71F2B"/>
    <w:rsid w:val="00E72982"/>
    <w:rsid w:val="00E72A05"/>
    <w:rsid w:val="00E736D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917"/>
    <w:rsid w:val="00E86CF4"/>
    <w:rsid w:val="00E86F9C"/>
    <w:rsid w:val="00E87363"/>
    <w:rsid w:val="00E90280"/>
    <w:rsid w:val="00E902EE"/>
    <w:rsid w:val="00E903FF"/>
    <w:rsid w:val="00E908C4"/>
    <w:rsid w:val="00E9140D"/>
    <w:rsid w:val="00E91E7E"/>
    <w:rsid w:val="00E92325"/>
    <w:rsid w:val="00E92765"/>
    <w:rsid w:val="00E92922"/>
    <w:rsid w:val="00E92A8E"/>
    <w:rsid w:val="00E92B6A"/>
    <w:rsid w:val="00E92B86"/>
    <w:rsid w:val="00E94192"/>
    <w:rsid w:val="00E94386"/>
    <w:rsid w:val="00E94958"/>
    <w:rsid w:val="00E94BF9"/>
    <w:rsid w:val="00E94C4E"/>
    <w:rsid w:val="00E95B7E"/>
    <w:rsid w:val="00E9678E"/>
    <w:rsid w:val="00E96CCB"/>
    <w:rsid w:val="00E971FD"/>
    <w:rsid w:val="00E97DBD"/>
    <w:rsid w:val="00EA0D66"/>
    <w:rsid w:val="00EA1E9F"/>
    <w:rsid w:val="00EA2105"/>
    <w:rsid w:val="00EA2244"/>
    <w:rsid w:val="00EA2291"/>
    <w:rsid w:val="00EA292E"/>
    <w:rsid w:val="00EA29BC"/>
    <w:rsid w:val="00EA3F5C"/>
    <w:rsid w:val="00EA4154"/>
    <w:rsid w:val="00EA430F"/>
    <w:rsid w:val="00EA4908"/>
    <w:rsid w:val="00EA5078"/>
    <w:rsid w:val="00EA52B0"/>
    <w:rsid w:val="00EA5898"/>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1710"/>
    <w:rsid w:val="00EB1E02"/>
    <w:rsid w:val="00EB2A4E"/>
    <w:rsid w:val="00EB2BC7"/>
    <w:rsid w:val="00EB2C90"/>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1E0"/>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8B6"/>
    <w:rsid w:val="00EC5F36"/>
    <w:rsid w:val="00EC70E0"/>
    <w:rsid w:val="00EC7C5E"/>
    <w:rsid w:val="00ED0BF1"/>
    <w:rsid w:val="00ED0D39"/>
    <w:rsid w:val="00ED1079"/>
    <w:rsid w:val="00ED125F"/>
    <w:rsid w:val="00ED138D"/>
    <w:rsid w:val="00ED1D6B"/>
    <w:rsid w:val="00ED2044"/>
    <w:rsid w:val="00ED2793"/>
    <w:rsid w:val="00ED27C3"/>
    <w:rsid w:val="00ED2B3B"/>
    <w:rsid w:val="00ED2C83"/>
    <w:rsid w:val="00ED3A97"/>
    <w:rsid w:val="00ED3B20"/>
    <w:rsid w:val="00ED435C"/>
    <w:rsid w:val="00ED539C"/>
    <w:rsid w:val="00ED574A"/>
    <w:rsid w:val="00ED5907"/>
    <w:rsid w:val="00ED5931"/>
    <w:rsid w:val="00ED6170"/>
    <w:rsid w:val="00ED6263"/>
    <w:rsid w:val="00ED6499"/>
    <w:rsid w:val="00ED64F6"/>
    <w:rsid w:val="00ED7122"/>
    <w:rsid w:val="00ED7185"/>
    <w:rsid w:val="00EE03E0"/>
    <w:rsid w:val="00EE0C8A"/>
    <w:rsid w:val="00EE1C11"/>
    <w:rsid w:val="00EE24A8"/>
    <w:rsid w:val="00EE2834"/>
    <w:rsid w:val="00EE2A49"/>
    <w:rsid w:val="00EE2D21"/>
    <w:rsid w:val="00EE2F84"/>
    <w:rsid w:val="00EE3070"/>
    <w:rsid w:val="00EE36C7"/>
    <w:rsid w:val="00EE3A63"/>
    <w:rsid w:val="00EE3A96"/>
    <w:rsid w:val="00EE40D7"/>
    <w:rsid w:val="00EE4695"/>
    <w:rsid w:val="00EE4DF1"/>
    <w:rsid w:val="00EE516A"/>
    <w:rsid w:val="00EE5DE6"/>
    <w:rsid w:val="00EE5FB3"/>
    <w:rsid w:val="00EE6342"/>
    <w:rsid w:val="00EE68A8"/>
    <w:rsid w:val="00EE69DB"/>
    <w:rsid w:val="00EE6C9D"/>
    <w:rsid w:val="00EE6D25"/>
    <w:rsid w:val="00EE7C90"/>
    <w:rsid w:val="00EE7F09"/>
    <w:rsid w:val="00EF006F"/>
    <w:rsid w:val="00EF0D97"/>
    <w:rsid w:val="00EF1410"/>
    <w:rsid w:val="00EF1D63"/>
    <w:rsid w:val="00EF1E63"/>
    <w:rsid w:val="00EF2614"/>
    <w:rsid w:val="00EF28FB"/>
    <w:rsid w:val="00EF29A2"/>
    <w:rsid w:val="00EF393B"/>
    <w:rsid w:val="00EF3D87"/>
    <w:rsid w:val="00EF40F0"/>
    <w:rsid w:val="00EF4738"/>
    <w:rsid w:val="00EF4B1C"/>
    <w:rsid w:val="00EF4E99"/>
    <w:rsid w:val="00EF5207"/>
    <w:rsid w:val="00EF523A"/>
    <w:rsid w:val="00EF55B5"/>
    <w:rsid w:val="00EF55E7"/>
    <w:rsid w:val="00EF574A"/>
    <w:rsid w:val="00EF5892"/>
    <w:rsid w:val="00EF5B04"/>
    <w:rsid w:val="00EF5F6C"/>
    <w:rsid w:val="00EF69DF"/>
    <w:rsid w:val="00EF6F48"/>
    <w:rsid w:val="00F00F70"/>
    <w:rsid w:val="00F011ED"/>
    <w:rsid w:val="00F01B4E"/>
    <w:rsid w:val="00F01DD8"/>
    <w:rsid w:val="00F01DF2"/>
    <w:rsid w:val="00F02C95"/>
    <w:rsid w:val="00F03DA4"/>
    <w:rsid w:val="00F0421E"/>
    <w:rsid w:val="00F0458F"/>
    <w:rsid w:val="00F04F5C"/>
    <w:rsid w:val="00F04FB3"/>
    <w:rsid w:val="00F0505F"/>
    <w:rsid w:val="00F05975"/>
    <w:rsid w:val="00F05B7B"/>
    <w:rsid w:val="00F05D4A"/>
    <w:rsid w:val="00F05E29"/>
    <w:rsid w:val="00F06760"/>
    <w:rsid w:val="00F0738A"/>
    <w:rsid w:val="00F074C4"/>
    <w:rsid w:val="00F10732"/>
    <w:rsid w:val="00F11607"/>
    <w:rsid w:val="00F11801"/>
    <w:rsid w:val="00F11847"/>
    <w:rsid w:val="00F119A8"/>
    <w:rsid w:val="00F11A2A"/>
    <w:rsid w:val="00F11E76"/>
    <w:rsid w:val="00F11FDA"/>
    <w:rsid w:val="00F1250E"/>
    <w:rsid w:val="00F12AEE"/>
    <w:rsid w:val="00F130D1"/>
    <w:rsid w:val="00F14052"/>
    <w:rsid w:val="00F1467C"/>
    <w:rsid w:val="00F148C7"/>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8FC"/>
    <w:rsid w:val="00F25A30"/>
    <w:rsid w:val="00F262D7"/>
    <w:rsid w:val="00F267E1"/>
    <w:rsid w:val="00F269E4"/>
    <w:rsid w:val="00F2701B"/>
    <w:rsid w:val="00F27021"/>
    <w:rsid w:val="00F272DE"/>
    <w:rsid w:val="00F27801"/>
    <w:rsid w:val="00F2787D"/>
    <w:rsid w:val="00F27BE3"/>
    <w:rsid w:val="00F300D3"/>
    <w:rsid w:val="00F3037B"/>
    <w:rsid w:val="00F30B21"/>
    <w:rsid w:val="00F30EFD"/>
    <w:rsid w:val="00F31391"/>
    <w:rsid w:val="00F324F9"/>
    <w:rsid w:val="00F34857"/>
    <w:rsid w:val="00F35212"/>
    <w:rsid w:val="00F35270"/>
    <w:rsid w:val="00F35937"/>
    <w:rsid w:val="00F359C2"/>
    <w:rsid w:val="00F36612"/>
    <w:rsid w:val="00F369D6"/>
    <w:rsid w:val="00F36B42"/>
    <w:rsid w:val="00F40F61"/>
    <w:rsid w:val="00F4114F"/>
    <w:rsid w:val="00F4138C"/>
    <w:rsid w:val="00F41772"/>
    <w:rsid w:val="00F41A1E"/>
    <w:rsid w:val="00F41EE6"/>
    <w:rsid w:val="00F429CB"/>
    <w:rsid w:val="00F42B63"/>
    <w:rsid w:val="00F42F86"/>
    <w:rsid w:val="00F4316C"/>
    <w:rsid w:val="00F43577"/>
    <w:rsid w:val="00F43815"/>
    <w:rsid w:val="00F43E7D"/>
    <w:rsid w:val="00F441C3"/>
    <w:rsid w:val="00F44335"/>
    <w:rsid w:val="00F44583"/>
    <w:rsid w:val="00F4487D"/>
    <w:rsid w:val="00F44A04"/>
    <w:rsid w:val="00F458DA"/>
    <w:rsid w:val="00F46600"/>
    <w:rsid w:val="00F46A16"/>
    <w:rsid w:val="00F46CAB"/>
    <w:rsid w:val="00F46E64"/>
    <w:rsid w:val="00F46E7E"/>
    <w:rsid w:val="00F47405"/>
    <w:rsid w:val="00F47585"/>
    <w:rsid w:val="00F4759F"/>
    <w:rsid w:val="00F47982"/>
    <w:rsid w:val="00F47C3D"/>
    <w:rsid w:val="00F50904"/>
    <w:rsid w:val="00F51189"/>
    <w:rsid w:val="00F511D3"/>
    <w:rsid w:val="00F51759"/>
    <w:rsid w:val="00F521A1"/>
    <w:rsid w:val="00F529BA"/>
    <w:rsid w:val="00F52B03"/>
    <w:rsid w:val="00F53259"/>
    <w:rsid w:val="00F541D3"/>
    <w:rsid w:val="00F541ED"/>
    <w:rsid w:val="00F548A3"/>
    <w:rsid w:val="00F54ED9"/>
    <w:rsid w:val="00F56F7E"/>
    <w:rsid w:val="00F601D4"/>
    <w:rsid w:val="00F6038B"/>
    <w:rsid w:val="00F60635"/>
    <w:rsid w:val="00F610CB"/>
    <w:rsid w:val="00F6117F"/>
    <w:rsid w:val="00F61343"/>
    <w:rsid w:val="00F621D7"/>
    <w:rsid w:val="00F623C7"/>
    <w:rsid w:val="00F62D36"/>
    <w:rsid w:val="00F6342A"/>
    <w:rsid w:val="00F636DD"/>
    <w:rsid w:val="00F6393B"/>
    <w:rsid w:val="00F63B27"/>
    <w:rsid w:val="00F64286"/>
    <w:rsid w:val="00F647C1"/>
    <w:rsid w:val="00F647E0"/>
    <w:rsid w:val="00F64CE6"/>
    <w:rsid w:val="00F64DD6"/>
    <w:rsid w:val="00F64F83"/>
    <w:rsid w:val="00F65AFE"/>
    <w:rsid w:val="00F6615A"/>
    <w:rsid w:val="00F664F6"/>
    <w:rsid w:val="00F669A5"/>
    <w:rsid w:val="00F66BD7"/>
    <w:rsid w:val="00F66E5B"/>
    <w:rsid w:val="00F66FF2"/>
    <w:rsid w:val="00F7013C"/>
    <w:rsid w:val="00F705C9"/>
    <w:rsid w:val="00F71125"/>
    <w:rsid w:val="00F711D0"/>
    <w:rsid w:val="00F71B46"/>
    <w:rsid w:val="00F71C9A"/>
    <w:rsid w:val="00F72059"/>
    <w:rsid w:val="00F726D5"/>
    <w:rsid w:val="00F728B1"/>
    <w:rsid w:val="00F72EBE"/>
    <w:rsid w:val="00F74B04"/>
    <w:rsid w:val="00F74CCA"/>
    <w:rsid w:val="00F7538B"/>
    <w:rsid w:val="00F754F6"/>
    <w:rsid w:val="00F75875"/>
    <w:rsid w:val="00F75C97"/>
    <w:rsid w:val="00F75EC0"/>
    <w:rsid w:val="00F75FDE"/>
    <w:rsid w:val="00F76011"/>
    <w:rsid w:val="00F76566"/>
    <w:rsid w:val="00F768B3"/>
    <w:rsid w:val="00F76923"/>
    <w:rsid w:val="00F76B64"/>
    <w:rsid w:val="00F773F7"/>
    <w:rsid w:val="00F77BDA"/>
    <w:rsid w:val="00F77C8A"/>
    <w:rsid w:val="00F826F4"/>
    <w:rsid w:val="00F8282E"/>
    <w:rsid w:val="00F83851"/>
    <w:rsid w:val="00F84F32"/>
    <w:rsid w:val="00F8557C"/>
    <w:rsid w:val="00F85946"/>
    <w:rsid w:val="00F859EB"/>
    <w:rsid w:val="00F865B3"/>
    <w:rsid w:val="00F866B8"/>
    <w:rsid w:val="00F869BF"/>
    <w:rsid w:val="00F8771D"/>
    <w:rsid w:val="00F87B13"/>
    <w:rsid w:val="00F901AF"/>
    <w:rsid w:val="00F90396"/>
    <w:rsid w:val="00F92984"/>
    <w:rsid w:val="00F93DB5"/>
    <w:rsid w:val="00F94510"/>
    <w:rsid w:val="00F9469D"/>
    <w:rsid w:val="00F951E1"/>
    <w:rsid w:val="00F95AA4"/>
    <w:rsid w:val="00F96086"/>
    <w:rsid w:val="00F96221"/>
    <w:rsid w:val="00F963EA"/>
    <w:rsid w:val="00F96959"/>
    <w:rsid w:val="00F97307"/>
    <w:rsid w:val="00F9751C"/>
    <w:rsid w:val="00F9777A"/>
    <w:rsid w:val="00F97905"/>
    <w:rsid w:val="00FA06D1"/>
    <w:rsid w:val="00FA0B5D"/>
    <w:rsid w:val="00FA0F57"/>
    <w:rsid w:val="00FA1064"/>
    <w:rsid w:val="00FA1448"/>
    <w:rsid w:val="00FA14F7"/>
    <w:rsid w:val="00FA164E"/>
    <w:rsid w:val="00FA16F2"/>
    <w:rsid w:val="00FA2D73"/>
    <w:rsid w:val="00FA3231"/>
    <w:rsid w:val="00FA3850"/>
    <w:rsid w:val="00FA40EF"/>
    <w:rsid w:val="00FA4875"/>
    <w:rsid w:val="00FA4E9F"/>
    <w:rsid w:val="00FA5270"/>
    <w:rsid w:val="00FA543C"/>
    <w:rsid w:val="00FA6268"/>
    <w:rsid w:val="00FA6381"/>
    <w:rsid w:val="00FA6A5B"/>
    <w:rsid w:val="00FA6B81"/>
    <w:rsid w:val="00FA6E27"/>
    <w:rsid w:val="00FA75E0"/>
    <w:rsid w:val="00FA7602"/>
    <w:rsid w:val="00FA78AB"/>
    <w:rsid w:val="00FB00F8"/>
    <w:rsid w:val="00FB0A6E"/>
    <w:rsid w:val="00FB0DC8"/>
    <w:rsid w:val="00FB1ED1"/>
    <w:rsid w:val="00FB2233"/>
    <w:rsid w:val="00FB22D7"/>
    <w:rsid w:val="00FB336E"/>
    <w:rsid w:val="00FB3435"/>
    <w:rsid w:val="00FB362A"/>
    <w:rsid w:val="00FB3B91"/>
    <w:rsid w:val="00FB3D37"/>
    <w:rsid w:val="00FB412A"/>
    <w:rsid w:val="00FB428E"/>
    <w:rsid w:val="00FB49A6"/>
    <w:rsid w:val="00FB49D6"/>
    <w:rsid w:val="00FB4B90"/>
    <w:rsid w:val="00FB538F"/>
    <w:rsid w:val="00FB5DB6"/>
    <w:rsid w:val="00FB5E37"/>
    <w:rsid w:val="00FB611C"/>
    <w:rsid w:val="00FB6181"/>
    <w:rsid w:val="00FB6451"/>
    <w:rsid w:val="00FB65BB"/>
    <w:rsid w:val="00FB667A"/>
    <w:rsid w:val="00FB67A4"/>
    <w:rsid w:val="00FB6936"/>
    <w:rsid w:val="00FB6AE2"/>
    <w:rsid w:val="00FC0426"/>
    <w:rsid w:val="00FC09E8"/>
    <w:rsid w:val="00FC0C93"/>
    <w:rsid w:val="00FC0DD0"/>
    <w:rsid w:val="00FC0ECB"/>
    <w:rsid w:val="00FC1EA6"/>
    <w:rsid w:val="00FC2C55"/>
    <w:rsid w:val="00FC3689"/>
    <w:rsid w:val="00FC41F1"/>
    <w:rsid w:val="00FC4A96"/>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B9"/>
    <w:rsid w:val="00FD20FC"/>
    <w:rsid w:val="00FD2294"/>
    <w:rsid w:val="00FD22B9"/>
    <w:rsid w:val="00FD2569"/>
    <w:rsid w:val="00FD2828"/>
    <w:rsid w:val="00FD36AB"/>
    <w:rsid w:val="00FD3B51"/>
    <w:rsid w:val="00FD493C"/>
    <w:rsid w:val="00FD58CA"/>
    <w:rsid w:val="00FD59F2"/>
    <w:rsid w:val="00FD6DED"/>
    <w:rsid w:val="00FD6EF3"/>
    <w:rsid w:val="00FD7416"/>
    <w:rsid w:val="00FD7742"/>
    <w:rsid w:val="00FD7FA9"/>
    <w:rsid w:val="00FE02D3"/>
    <w:rsid w:val="00FE062E"/>
    <w:rsid w:val="00FE088D"/>
    <w:rsid w:val="00FE13A6"/>
    <w:rsid w:val="00FE13D3"/>
    <w:rsid w:val="00FE1807"/>
    <w:rsid w:val="00FE2459"/>
    <w:rsid w:val="00FE2E3B"/>
    <w:rsid w:val="00FE353C"/>
    <w:rsid w:val="00FE398E"/>
    <w:rsid w:val="00FE3D67"/>
    <w:rsid w:val="00FE3DAB"/>
    <w:rsid w:val="00FE3FE0"/>
    <w:rsid w:val="00FE4019"/>
    <w:rsid w:val="00FE4859"/>
    <w:rsid w:val="00FE5119"/>
    <w:rsid w:val="00FE54D4"/>
    <w:rsid w:val="00FE57DF"/>
    <w:rsid w:val="00FE64BC"/>
    <w:rsid w:val="00FE7280"/>
    <w:rsid w:val="00FE74A9"/>
    <w:rsid w:val="00FE7A22"/>
    <w:rsid w:val="00FE7E25"/>
    <w:rsid w:val="00FE7FC7"/>
    <w:rsid w:val="00FF016B"/>
    <w:rsid w:val="00FF128A"/>
    <w:rsid w:val="00FF14D7"/>
    <w:rsid w:val="00FF19B3"/>
    <w:rsid w:val="00FF1A9B"/>
    <w:rsid w:val="00FF1CE8"/>
    <w:rsid w:val="00FF27C9"/>
    <w:rsid w:val="00FF2CC3"/>
    <w:rsid w:val="00FF2FA0"/>
    <w:rsid w:val="00FF31DC"/>
    <w:rsid w:val="00FF3D26"/>
    <w:rsid w:val="00FF3E70"/>
    <w:rsid w:val="00FF45B2"/>
    <w:rsid w:val="00FF4AFA"/>
    <w:rsid w:val="00FF5961"/>
    <w:rsid w:val="00FF641C"/>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C1437B"/>
    <w:pPr>
      <w:keepNext/>
      <w:keepLines/>
      <w:numPr>
        <w:numId w:val="2"/>
      </w:numPr>
      <w:spacing w:before="360" w:after="360" w:line="360" w:lineRule="auto"/>
      <w:ind w:left="643" w:hanging="643"/>
      <w:jc w:val="center"/>
      <w:outlineLvl w:val="0"/>
    </w:pPr>
    <w:rPr>
      <w:rFonts w:ascii="Times New Roman" w:eastAsia="黑体" w:hAnsi="Times New Roman" w:cs="Times New Roman"/>
      <w:b/>
      <w:bCs/>
      <w:kern w:val="44"/>
      <w:sz w:val="32"/>
      <w:szCs w:val="44"/>
    </w:rPr>
  </w:style>
  <w:style w:type="paragraph" w:styleId="2">
    <w:name w:val="heading 2"/>
    <w:next w:val="a"/>
    <w:link w:val="20"/>
    <w:uiPriority w:val="9"/>
    <w:unhideWhenUsed/>
    <w:qFormat/>
    <w:rsid w:val="00C1437B"/>
    <w:pPr>
      <w:keepNext/>
      <w:keepLines/>
      <w:numPr>
        <w:ilvl w:val="1"/>
        <w:numId w:val="2"/>
      </w:numPr>
      <w:spacing w:before="200" w:after="140" w:line="360"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C1437B"/>
    <w:pPr>
      <w:keepNext/>
      <w:keepLines/>
      <w:numPr>
        <w:ilvl w:val="2"/>
        <w:numId w:val="2"/>
      </w:numPr>
      <w:spacing w:before="140" w:after="80" w:line="360"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C1437B"/>
    <w:rPr>
      <w:rFonts w:ascii="Times New Roman" w:eastAsia="黑体" w:hAnsi="Times New Roman" w:cs="Times New Roman"/>
      <w:b/>
      <w:bCs/>
      <w:kern w:val="44"/>
      <w:sz w:val="32"/>
      <w:szCs w:val="44"/>
    </w:rPr>
  </w:style>
  <w:style w:type="character" w:customStyle="1" w:styleId="20">
    <w:name w:val="标题 2 字符"/>
    <w:basedOn w:val="a0"/>
    <w:link w:val="2"/>
    <w:uiPriority w:val="9"/>
    <w:rsid w:val="00C1437B"/>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C1437B"/>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1F0991"/>
    <w:pPr>
      <w:spacing w:line="360" w:lineRule="auto"/>
      <w:jc w:val="center"/>
    </w:pPr>
    <w:rPr>
      <w:rFonts w:asciiTheme="majorHAnsi" w:eastAsia="黑体" w:hAnsiTheme="majorHAnsi" w:cstheme="majorBidi"/>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0B0A"/>
    <w:pPr>
      <w:tabs>
        <w:tab w:val="left" w:pos="570"/>
        <w:tab w:val="right" w:leader="dot" w:pos="9747"/>
      </w:tabs>
      <w:jc w:val="both"/>
    </w:pPr>
    <w:rPr>
      <w:rFonts w:ascii="Times New Roman" w:eastAsia="宋体" w:hAnsi="Times New Roman" w:cs="Times New Roman"/>
      <w:sz w:val="24"/>
      <w:szCs w:val="24"/>
    </w:rPr>
  </w:style>
  <w:style w:type="paragraph" w:styleId="12">
    <w:name w:val="toc 1"/>
    <w:next w:val="a"/>
    <w:autoRedefine/>
    <w:uiPriority w:val="39"/>
    <w:unhideWhenUsed/>
    <w:rsid w:val="00525FB5"/>
    <w:pPr>
      <w:tabs>
        <w:tab w:val="left" w:pos="419"/>
        <w:tab w:val="right" w:leader="dot" w:pos="9747"/>
      </w:tabs>
      <w:spacing w:line="400" w:lineRule="exact"/>
      <w:jc w:val="both"/>
    </w:pPr>
    <w:rPr>
      <w:rFonts w:ascii="Times New Roman" w:eastAsia="宋体" w:hAnsi="Times New Roman" w:cs="Times New Roman"/>
      <w:noProof/>
      <w:sz w:val="28"/>
      <w:szCs w:val="28"/>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414AE1"/>
    <w:pPr>
      <w:jc w:val="center"/>
    </w:pPr>
    <w:rPr>
      <w:rFonts w:ascii="Times New Roman" w:eastAsia="宋体" w:hAnsi="Times New Roman" w:cs="Times New Roman"/>
      <w:szCs w:val="24"/>
    </w:rPr>
  </w:style>
  <w:style w:type="character" w:customStyle="1" w:styleId="Char0">
    <w:name w:val="表格文字 Char"/>
    <w:basedOn w:val="a0"/>
    <w:link w:val="af6"/>
    <w:rsid w:val="00414AE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 w:type="paragraph" w:customStyle="1" w:styleId="aff6">
    <w:name w:val="无编号标题"/>
    <w:basedOn w:val="10"/>
    <w:link w:val="aff7"/>
    <w:qFormat/>
    <w:rsid w:val="00C5306C"/>
    <w:pPr>
      <w:numPr>
        <w:numId w:val="0"/>
      </w:numPr>
    </w:pPr>
  </w:style>
  <w:style w:type="character" w:customStyle="1" w:styleId="aff7">
    <w:name w:val="无编号标题 字符"/>
    <w:basedOn w:val="11"/>
    <w:link w:val="aff6"/>
    <w:rsid w:val="00C5306C"/>
    <w:rPr>
      <w:rFonts w:ascii="Times New Roman" w:eastAsia="黑体" w:hAnsi="Times New Roman" w:cs="Times New Roman"/>
      <w:b/>
      <w:bCs/>
      <w:kern w:val="44"/>
      <w:sz w:val="32"/>
      <w:szCs w:val="44"/>
    </w:rPr>
  </w:style>
  <w:style w:type="paragraph" w:customStyle="1" w:styleId="aff8">
    <w:name w:val="引用文献"/>
    <w:basedOn w:val="aff0"/>
    <w:link w:val="aff9"/>
    <w:qFormat/>
    <w:rsid w:val="00611FF2"/>
    <w:pPr>
      <w:ind w:left="200" w:hangingChars="200" w:hanging="200"/>
    </w:pPr>
    <w:rPr>
      <w:noProof/>
    </w:rPr>
  </w:style>
  <w:style w:type="character" w:customStyle="1" w:styleId="aff9">
    <w:name w:val="引用文献 字符"/>
    <w:basedOn w:val="aff1"/>
    <w:link w:val="aff8"/>
    <w:rsid w:val="00611FF2"/>
    <w:rPr>
      <w:rFonts w:ascii="Times New Roman" w:eastAsia="宋体" w:hAnsi="Times New Roman" w:cs="Times New Roman"/>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03319080">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35761371">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 w:id="2135752839">
      <w:bodyDiv w:val="1"/>
      <w:marLeft w:val="0"/>
      <w:marRight w:val="0"/>
      <w:marTop w:val="0"/>
      <w:marBottom w:val="0"/>
      <w:divBdr>
        <w:top w:val="none" w:sz="0" w:space="0" w:color="auto"/>
        <w:left w:val="none" w:sz="0" w:space="0" w:color="auto"/>
        <w:bottom w:val="none" w:sz="0" w:space="0" w:color="auto"/>
        <w:right w:val="none" w:sz="0" w:space="0" w:color="auto"/>
      </w:divBdr>
      <w:divsChild>
        <w:div w:id="1614677730">
          <w:marLeft w:val="0"/>
          <w:marRight w:val="0"/>
          <w:marTop w:val="0"/>
          <w:marBottom w:val="0"/>
          <w:divBdr>
            <w:top w:val="none" w:sz="0" w:space="0" w:color="auto"/>
            <w:left w:val="none" w:sz="0" w:space="0" w:color="auto"/>
            <w:bottom w:val="single" w:sz="6" w:space="0" w:color="EBEBEB"/>
            <w:right w:val="none" w:sz="0" w:space="0" w:color="auto"/>
          </w:divBdr>
          <w:divsChild>
            <w:div w:id="704674260">
              <w:marLeft w:val="0"/>
              <w:marRight w:val="0"/>
              <w:marTop w:val="0"/>
              <w:marBottom w:val="0"/>
              <w:divBdr>
                <w:top w:val="none" w:sz="0" w:space="0" w:color="auto"/>
                <w:left w:val="none" w:sz="0" w:space="0" w:color="auto"/>
                <w:bottom w:val="none" w:sz="0" w:space="0" w:color="auto"/>
                <w:right w:val="none" w:sz="0" w:space="0" w:color="auto"/>
              </w:divBdr>
              <w:divsChild>
                <w:div w:id="118300491">
                  <w:marLeft w:val="0"/>
                  <w:marRight w:val="0"/>
                  <w:marTop w:val="0"/>
                  <w:marBottom w:val="0"/>
                  <w:divBdr>
                    <w:top w:val="none" w:sz="0" w:space="0" w:color="auto"/>
                    <w:left w:val="none" w:sz="0" w:space="0" w:color="auto"/>
                    <w:bottom w:val="none" w:sz="0" w:space="0" w:color="auto"/>
                    <w:right w:val="none" w:sz="0" w:space="0" w:color="auto"/>
                  </w:divBdr>
                  <w:divsChild>
                    <w:div w:id="1171524792">
                      <w:marLeft w:val="0"/>
                      <w:marRight w:val="0"/>
                      <w:marTop w:val="0"/>
                      <w:marBottom w:val="0"/>
                      <w:divBdr>
                        <w:top w:val="none" w:sz="0" w:space="0" w:color="auto"/>
                        <w:left w:val="none" w:sz="0" w:space="0" w:color="auto"/>
                        <w:bottom w:val="none" w:sz="0" w:space="0" w:color="auto"/>
                        <w:right w:val="none" w:sz="0" w:space="0" w:color="auto"/>
                      </w:divBdr>
                    </w:div>
                  </w:divsChild>
                </w:div>
                <w:div w:id="598953293">
                  <w:marLeft w:val="0"/>
                  <w:marRight w:val="45"/>
                  <w:marTop w:val="315"/>
                  <w:marBottom w:val="75"/>
                  <w:divBdr>
                    <w:top w:val="none" w:sz="0" w:space="0" w:color="auto"/>
                    <w:left w:val="none" w:sz="0" w:space="0" w:color="auto"/>
                    <w:bottom w:val="none" w:sz="0" w:space="0" w:color="auto"/>
                    <w:right w:val="none" w:sz="0" w:space="0" w:color="auto"/>
                  </w:divBdr>
                </w:div>
              </w:divsChild>
            </w:div>
          </w:divsChild>
        </w:div>
        <w:div w:id="1597790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3.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__7.vsdx"/><Relationship Id="rId42" Type="http://schemas.openxmlformats.org/officeDocument/2006/relationships/package" Target="embeddings/Microsoft_Visio___11.vsdx"/><Relationship Id="rId47" Type="http://schemas.openxmlformats.org/officeDocument/2006/relationships/image" Target="media/image18.emf"/><Relationship Id="rId50" Type="http://schemas.openxmlformats.org/officeDocument/2006/relationships/image" Target="media/image21.emf"/><Relationship Id="rId55"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image" Target="media/image24.emf"/><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image" Target="media/image19.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9.vsdx"/><Relationship Id="rId46" Type="http://schemas.openxmlformats.org/officeDocument/2006/relationships/image" Target="media/image17.emf"/><Relationship Id="rId20" Type="http://schemas.openxmlformats.org/officeDocument/2006/relationships/package" Target="embeddings/Microsoft_Visio___.vsdx"/><Relationship Id="rId41" Type="http://schemas.openxmlformats.org/officeDocument/2006/relationships/image" Target="media/image13.emf"/><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image" Target="media/image23.emf"/></Relationships>
</file>

<file path=word/_rels/footnotes.xml.rels><?xml version="1.0" encoding="UTF-8" standalone="yes"?>
<Relationships xmlns="http://schemas.openxmlformats.org/package/2006/relationships"><Relationship Id="rId1" Type="http://schemas.openxmlformats.org/officeDocument/2006/relationships/hyperlink" Target="http://fep.up.pt/docentes/jvalente/bench-mark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868DEC-CA1E-4DF1-8143-82DF7418B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64</Pages>
  <Words>14696</Words>
  <Characters>83772</Characters>
  <Application>Microsoft Office Word</Application>
  <DocSecurity>0</DocSecurity>
  <Lines>698</Lines>
  <Paragraphs>196</Paragraphs>
  <ScaleCrop>false</ScaleCrop>
  <Company/>
  <LinksUpToDate>false</LinksUpToDate>
  <CharactersWithSpaces>98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31</cp:revision>
  <cp:lastPrinted>2018-05-29T02:20:00Z</cp:lastPrinted>
  <dcterms:created xsi:type="dcterms:W3CDTF">2018-05-27T13:55:00Z</dcterms:created>
  <dcterms:modified xsi:type="dcterms:W3CDTF">2018-05-29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